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F6F105C" w14:textId="77777777" w:rsidR="008260B8" w:rsidRDefault="008260B8" w:rsidP="008260B8">
      <w:pPr>
        <w:pStyle w:val="afe"/>
        <w:spacing w:after="120"/>
        <w:ind w:firstLine="0"/>
        <w:jc w:val="center"/>
      </w:pPr>
      <w:bookmarkStart w:id="0" w:name="bookmark2"/>
      <w:r>
        <w:t>Міністерство освіти і науки України</w:t>
      </w:r>
      <w:r>
        <w:br/>
        <w:t>Національний університет "Львівська Політехніка"</w:t>
      </w:r>
      <w:r>
        <w:br/>
        <w:t>Кафедра ЕОМ</w:t>
      </w:r>
    </w:p>
    <w:p w14:paraId="52D372F6" w14:textId="77777777" w:rsidR="008260B8" w:rsidRDefault="008260B8" w:rsidP="008260B8">
      <w:pPr>
        <w:jc w:val="center"/>
        <w:rPr>
          <w:sz w:val="2"/>
          <w:szCs w:val="2"/>
        </w:rPr>
      </w:pPr>
      <w:r w:rsidRPr="0040003D">
        <w:rPr>
          <w:noProof/>
          <w:lang w:eastAsia="uk-UA"/>
        </w:rPr>
        <w:drawing>
          <wp:inline distT="0" distB="0" distL="0" distR="0" wp14:anchorId="512E6B81" wp14:editId="7CDF1EB5">
            <wp:extent cx="2362200" cy="2244091"/>
            <wp:effectExtent l="0" t="0" r="0" b="3810"/>
            <wp:docPr id="1" name="Рисунок 1" descr="_Нова_Лого_політех_2016_"/>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descr="_Нова_Лого_політех_2016_"/>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389695" cy="2270211"/>
                    </a:xfrm>
                    <a:prstGeom prst="rect">
                      <a:avLst/>
                    </a:prstGeom>
                    <a:noFill/>
                    <a:ln>
                      <a:noFill/>
                    </a:ln>
                  </pic:spPr>
                </pic:pic>
              </a:graphicData>
            </a:graphic>
          </wp:inline>
        </w:drawing>
      </w:r>
    </w:p>
    <w:p w14:paraId="14EE2388" w14:textId="77777777" w:rsidR="008260B8" w:rsidRDefault="008260B8" w:rsidP="008260B8">
      <w:pPr>
        <w:spacing w:after="439" w:line="1" w:lineRule="exact"/>
      </w:pPr>
    </w:p>
    <w:p w14:paraId="0ED5DBEC" w14:textId="77777777" w:rsidR="008260B8" w:rsidRDefault="008260B8" w:rsidP="008260B8">
      <w:pPr>
        <w:pStyle w:val="26"/>
        <w:keepNext/>
        <w:keepLines/>
        <w:spacing w:after="440" w:line="240" w:lineRule="auto"/>
        <w:ind w:firstLine="0"/>
        <w:jc w:val="center"/>
      </w:pPr>
      <w:bookmarkStart w:id="1" w:name="bookmark0"/>
      <w:r>
        <w:t>Пояснювальна записка</w:t>
      </w:r>
      <w:bookmarkEnd w:id="1"/>
      <w:r>
        <w:br/>
      </w:r>
      <w:r>
        <w:rPr>
          <w:rStyle w:val="afd"/>
          <w:b w:val="0"/>
          <w:bCs w:val="0"/>
        </w:rPr>
        <w:t>до курсового проєкту "СИСТЕМНЕ ПРОГРАМУВАННЯ"</w:t>
      </w:r>
    </w:p>
    <w:p w14:paraId="3D629319" w14:textId="77777777" w:rsidR="008260B8" w:rsidRDefault="008260B8" w:rsidP="008260B8">
      <w:pPr>
        <w:pStyle w:val="afe"/>
        <w:spacing w:after="160" w:line="240" w:lineRule="auto"/>
        <w:ind w:firstLine="0"/>
        <w:jc w:val="center"/>
      </w:pPr>
      <w:r>
        <w:t>на тему: “РОЗРОБКА СИСТЕМНИХ ПРОГРАМНИХ МОДУЛІВ ТА КОМПОНЕНТ</w:t>
      </w:r>
    </w:p>
    <w:p w14:paraId="09B1FFED" w14:textId="77777777" w:rsidR="008260B8" w:rsidRDefault="008260B8" w:rsidP="008260B8">
      <w:pPr>
        <w:pStyle w:val="afe"/>
        <w:spacing w:line="240" w:lineRule="auto"/>
        <w:ind w:firstLine="0"/>
        <w:jc w:val="center"/>
      </w:pPr>
      <w:r>
        <w:t>СИСТЕМ ПРОГРАМУВАННЯ”</w:t>
      </w:r>
    </w:p>
    <w:p w14:paraId="0CB3D269" w14:textId="0E450F1E" w:rsidR="008260B8" w:rsidRPr="00CF0E47" w:rsidRDefault="00B04C5F" w:rsidP="008260B8">
      <w:pPr>
        <w:pStyle w:val="afe"/>
        <w:spacing w:line="240" w:lineRule="auto"/>
        <w:ind w:firstLine="0"/>
        <w:jc w:val="center"/>
      </w:pPr>
      <w:r>
        <w:t>Індивідуальне завдання 25</w:t>
      </w:r>
    </w:p>
    <w:p w14:paraId="699BB92B" w14:textId="77777777" w:rsidR="008260B8" w:rsidRDefault="008260B8" w:rsidP="008260B8">
      <w:pPr>
        <w:pStyle w:val="afe"/>
        <w:spacing w:after="640" w:line="240" w:lineRule="auto"/>
        <w:ind w:firstLine="0"/>
        <w:jc w:val="center"/>
      </w:pPr>
      <w:r>
        <w:t>“РОЗРОБКА ТРАНСЛЯТОРА З ВХІДНОЇ МОВИ ПРОГРАМУВАННЯ”</w:t>
      </w:r>
    </w:p>
    <w:p w14:paraId="161B9B36" w14:textId="77777777" w:rsidR="008260B8" w:rsidRDefault="008260B8" w:rsidP="008260B8">
      <w:pPr>
        <w:pStyle w:val="afe"/>
        <w:spacing w:after="0" w:line="240" w:lineRule="auto"/>
        <w:ind w:firstLine="0"/>
        <w:jc w:val="center"/>
      </w:pPr>
    </w:p>
    <w:p w14:paraId="3C1E325F" w14:textId="77777777" w:rsidR="008260B8" w:rsidRPr="00585537" w:rsidRDefault="008260B8" w:rsidP="008260B8">
      <w:pPr>
        <w:pStyle w:val="a4"/>
        <w:spacing w:line="360" w:lineRule="auto"/>
        <w:ind w:left="6946"/>
        <w:rPr>
          <w:rFonts w:ascii="Times New Roman" w:hAnsi="Times New Roman" w:cs="Times New Roman"/>
          <w:sz w:val="28"/>
          <w:szCs w:val="28"/>
        </w:rPr>
      </w:pPr>
      <w:r w:rsidRPr="00585537">
        <w:rPr>
          <w:rFonts w:ascii="Times New Roman" w:hAnsi="Times New Roman" w:cs="Times New Roman"/>
          <w:sz w:val="28"/>
          <w:szCs w:val="28"/>
        </w:rPr>
        <w:t xml:space="preserve">Виконав </w:t>
      </w:r>
    </w:p>
    <w:p w14:paraId="6D7F327D" w14:textId="77777777" w:rsidR="008260B8" w:rsidRPr="00585537" w:rsidRDefault="008260B8" w:rsidP="008260B8">
      <w:pPr>
        <w:pStyle w:val="a4"/>
        <w:spacing w:line="360" w:lineRule="auto"/>
        <w:ind w:left="6946"/>
        <w:rPr>
          <w:rFonts w:ascii="Times New Roman" w:hAnsi="Times New Roman" w:cs="Times New Roman"/>
          <w:sz w:val="28"/>
          <w:szCs w:val="28"/>
        </w:rPr>
      </w:pPr>
      <w:r w:rsidRPr="00585537">
        <w:rPr>
          <w:rFonts w:ascii="Times New Roman" w:hAnsi="Times New Roman" w:cs="Times New Roman"/>
          <w:sz w:val="28"/>
          <w:szCs w:val="28"/>
        </w:rPr>
        <w:t>Студент групи КІ-307</w:t>
      </w:r>
    </w:p>
    <w:p w14:paraId="43C0C64B" w14:textId="77777777" w:rsidR="008260B8" w:rsidRPr="00585537" w:rsidRDefault="008260B8" w:rsidP="008260B8">
      <w:pPr>
        <w:pStyle w:val="a4"/>
        <w:spacing w:line="360" w:lineRule="auto"/>
        <w:ind w:left="6946"/>
        <w:rPr>
          <w:rFonts w:ascii="Times New Roman" w:hAnsi="Times New Roman" w:cs="Times New Roman"/>
          <w:sz w:val="28"/>
          <w:szCs w:val="28"/>
        </w:rPr>
      </w:pPr>
      <w:r w:rsidRPr="00585537">
        <w:rPr>
          <w:rFonts w:ascii="Times New Roman" w:hAnsi="Times New Roman" w:cs="Times New Roman"/>
          <w:sz w:val="28"/>
          <w:szCs w:val="28"/>
        </w:rPr>
        <w:t>Равчак В.А.</w:t>
      </w:r>
    </w:p>
    <w:p w14:paraId="5583FFD7" w14:textId="77777777" w:rsidR="008260B8" w:rsidRPr="00585537" w:rsidRDefault="008260B8" w:rsidP="008260B8">
      <w:pPr>
        <w:pStyle w:val="a4"/>
        <w:spacing w:line="360" w:lineRule="auto"/>
        <w:ind w:left="6946"/>
        <w:rPr>
          <w:rFonts w:ascii="Times New Roman" w:hAnsi="Times New Roman" w:cs="Times New Roman"/>
          <w:sz w:val="28"/>
          <w:szCs w:val="28"/>
        </w:rPr>
      </w:pPr>
      <w:r w:rsidRPr="00585537">
        <w:rPr>
          <w:rFonts w:ascii="Times New Roman" w:hAnsi="Times New Roman" w:cs="Times New Roman"/>
          <w:sz w:val="28"/>
          <w:szCs w:val="28"/>
        </w:rPr>
        <w:t>Перевірив:</w:t>
      </w:r>
    </w:p>
    <w:p w14:paraId="43FAB7B8" w14:textId="77777777" w:rsidR="008260B8" w:rsidRPr="00585537" w:rsidRDefault="008260B8" w:rsidP="008260B8">
      <w:pPr>
        <w:pStyle w:val="a4"/>
        <w:spacing w:line="360" w:lineRule="auto"/>
        <w:ind w:left="6946"/>
        <w:rPr>
          <w:rFonts w:ascii="Times New Roman" w:hAnsi="Times New Roman" w:cs="Times New Roman"/>
          <w:sz w:val="28"/>
          <w:szCs w:val="28"/>
        </w:rPr>
      </w:pPr>
      <w:r w:rsidRPr="00585537">
        <w:rPr>
          <w:rFonts w:ascii="Times New Roman" w:hAnsi="Times New Roman" w:cs="Times New Roman"/>
          <w:sz w:val="28"/>
          <w:szCs w:val="28"/>
        </w:rPr>
        <w:t>Козак Н.Б.</w:t>
      </w:r>
    </w:p>
    <w:p w14:paraId="0466D4CE" w14:textId="77777777" w:rsidR="008260B8" w:rsidRDefault="008260B8" w:rsidP="008260B8">
      <w:pPr>
        <w:pStyle w:val="afe"/>
        <w:spacing w:after="0" w:line="240" w:lineRule="auto"/>
        <w:ind w:firstLine="0"/>
        <w:jc w:val="right"/>
      </w:pPr>
    </w:p>
    <w:p w14:paraId="77FE96D5" w14:textId="77777777" w:rsidR="008260B8" w:rsidRDefault="008260B8" w:rsidP="008260B8">
      <w:pPr>
        <w:pStyle w:val="afe"/>
        <w:spacing w:after="0" w:line="240" w:lineRule="auto"/>
        <w:ind w:firstLine="0"/>
        <w:jc w:val="right"/>
      </w:pPr>
    </w:p>
    <w:p w14:paraId="7CED6BD3" w14:textId="77777777" w:rsidR="008260B8" w:rsidRDefault="008260B8" w:rsidP="008260B8">
      <w:pPr>
        <w:pStyle w:val="afe"/>
        <w:spacing w:after="0" w:line="240" w:lineRule="auto"/>
        <w:ind w:firstLine="0"/>
        <w:jc w:val="right"/>
      </w:pPr>
    </w:p>
    <w:p w14:paraId="3B4E86FF" w14:textId="77777777" w:rsidR="008260B8" w:rsidRDefault="008260B8" w:rsidP="008260B8">
      <w:pPr>
        <w:pStyle w:val="afe"/>
        <w:spacing w:after="0" w:line="240" w:lineRule="auto"/>
        <w:ind w:firstLine="0"/>
        <w:jc w:val="right"/>
      </w:pPr>
    </w:p>
    <w:p w14:paraId="4E9DBC87" w14:textId="77777777" w:rsidR="008260B8" w:rsidRDefault="008260B8" w:rsidP="008260B8">
      <w:pPr>
        <w:pStyle w:val="afe"/>
        <w:spacing w:after="0" w:line="240" w:lineRule="auto"/>
        <w:ind w:firstLine="0"/>
        <w:jc w:val="right"/>
      </w:pPr>
    </w:p>
    <w:p w14:paraId="1456635C" w14:textId="77777777" w:rsidR="008260B8" w:rsidRDefault="008260B8" w:rsidP="008260B8">
      <w:pPr>
        <w:pStyle w:val="afe"/>
        <w:spacing w:after="440" w:line="240" w:lineRule="auto"/>
        <w:ind w:firstLine="0"/>
        <w:jc w:val="center"/>
      </w:pPr>
      <w:r>
        <w:t>Львів-2024</w:t>
      </w:r>
    </w:p>
    <w:p w14:paraId="16A2BAAC" w14:textId="77777777" w:rsidR="008260B8" w:rsidRDefault="008260B8" w:rsidP="008260B8">
      <w:pPr>
        <w:pStyle w:val="17"/>
        <w:keepNext/>
        <w:keepLines/>
        <w:spacing w:after="0"/>
      </w:pPr>
      <w:r>
        <w:lastRenderedPageBreak/>
        <w:t>ЗАВДАННЯ НА КУРСОВИЙ ПРОЄКТ</w:t>
      </w:r>
      <w:bookmarkEnd w:id="0"/>
    </w:p>
    <w:p w14:paraId="2371E5B3" w14:textId="77777777" w:rsidR="00287848" w:rsidRPr="006D70BA" w:rsidRDefault="00287848" w:rsidP="00287848">
      <w:pPr>
        <w:rPr>
          <w:rFonts w:ascii="Times New Roman" w:hAnsi="Times New Roman" w:cs="Times New Roman"/>
          <w:b/>
          <w:bCs/>
          <w:sz w:val="28"/>
          <w:szCs w:val="28"/>
          <w:lang w:val="ru-RU"/>
        </w:rPr>
      </w:pPr>
      <w:bookmarkStart w:id="2" w:name="bookmark4"/>
      <w:r w:rsidRPr="0040003D">
        <w:rPr>
          <w:rFonts w:ascii="Times New Roman" w:hAnsi="Times New Roman" w:cs="Times New Roman"/>
          <w:b/>
          <w:bCs/>
          <w:sz w:val="28"/>
          <w:szCs w:val="28"/>
        </w:rPr>
        <w:t xml:space="preserve">Варіант </w:t>
      </w:r>
      <w:r>
        <w:rPr>
          <w:rFonts w:ascii="Times New Roman" w:hAnsi="Times New Roman" w:cs="Times New Roman"/>
          <w:b/>
          <w:bCs/>
          <w:sz w:val="28"/>
          <w:szCs w:val="28"/>
          <w:lang w:val="en-US"/>
        </w:rPr>
        <w:t>25</w:t>
      </w:r>
    </w:p>
    <w:p w14:paraId="6385C1D7" w14:textId="77777777" w:rsidR="00287848" w:rsidRDefault="00287848" w:rsidP="00287848">
      <w:pPr>
        <w:spacing w:line="256" w:lineRule="auto"/>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Завдання на курсовий проект</w:t>
      </w:r>
    </w:p>
    <w:p w14:paraId="1D6A4FB1" w14:textId="77777777" w:rsidR="00287848" w:rsidRDefault="00287848" w:rsidP="00287848">
      <w:pPr>
        <w:spacing w:after="0" w:line="256" w:lineRule="auto"/>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1. Цільова мова транслятора – </w:t>
      </w:r>
      <w:r w:rsidRPr="009223B3">
        <w:rPr>
          <w:rFonts w:ascii="Times New Roman" w:hAnsi="Times New Roman" w:cs="Times New Roman"/>
          <w:sz w:val="28"/>
          <w:szCs w:val="28"/>
        </w:rPr>
        <w:t>мова програмування С</w:t>
      </w:r>
      <w:r>
        <w:rPr>
          <w:rFonts w:ascii="Times New Roman" w:eastAsia="Times New Roman" w:hAnsi="Times New Roman" w:cs="Times New Roman"/>
          <w:sz w:val="28"/>
          <w:szCs w:val="28"/>
          <w:lang w:eastAsia="ru-RU"/>
        </w:rPr>
        <w:t>.</w:t>
      </w:r>
    </w:p>
    <w:p w14:paraId="127FF313" w14:textId="77777777" w:rsidR="00287848" w:rsidRPr="00B64E74" w:rsidRDefault="00287848" w:rsidP="00287848">
      <w:pPr>
        <w:spacing w:after="0" w:line="256" w:lineRule="auto"/>
        <w:rPr>
          <w:rFonts w:ascii="Times New Roman" w:eastAsia="Times New Roman" w:hAnsi="Times New Roman" w:cs="Times New Roman"/>
          <w:sz w:val="28"/>
          <w:szCs w:val="28"/>
          <w:lang w:val="en-US" w:eastAsia="ru-RU"/>
        </w:rPr>
      </w:pPr>
      <w:r>
        <w:rPr>
          <w:rFonts w:ascii="Times New Roman" w:eastAsia="Times New Roman" w:hAnsi="Times New Roman" w:cs="Times New Roman"/>
          <w:sz w:val="28"/>
          <w:szCs w:val="28"/>
          <w:lang w:eastAsia="ru-RU"/>
        </w:rPr>
        <w:t xml:space="preserve">2. Для отримання виконавчого файлу на виході розробленого транслятора </w:t>
      </w:r>
      <w:r w:rsidRPr="009223B3">
        <w:rPr>
          <w:rFonts w:ascii="Times New Roman" w:hAnsi="Times New Roman" w:cs="Times New Roman"/>
          <w:sz w:val="28"/>
          <w:szCs w:val="28"/>
        </w:rPr>
        <w:t xml:space="preserve">скористатися середовищем Microsoft </w:t>
      </w:r>
      <w:r w:rsidRPr="009223B3">
        <w:rPr>
          <w:rFonts w:ascii="Times New Roman" w:hAnsi="Times New Roman" w:cs="Times New Roman"/>
          <w:sz w:val="28"/>
          <w:szCs w:val="28"/>
          <w:lang w:val="en-US"/>
        </w:rPr>
        <w:t>Visual Studio</w:t>
      </w:r>
      <w:r w:rsidRPr="009223B3">
        <w:rPr>
          <w:rFonts w:ascii="Times New Roman" w:hAnsi="Times New Roman" w:cs="Times New Roman"/>
          <w:sz w:val="28"/>
          <w:szCs w:val="28"/>
        </w:rPr>
        <w:t xml:space="preserve"> або будь-яким іншим</w:t>
      </w:r>
      <w:r w:rsidRPr="009223B3">
        <w:rPr>
          <w:rFonts w:ascii="Times New Roman" w:eastAsia="Times New Roman" w:hAnsi="Times New Roman" w:cs="Times New Roman"/>
          <w:sz w:val="28"/>
          <w:szCs w:val="28"/>
          <w:lang w:val="en-US" w:eastAsia="ru-RU"/>
        </w:rPr>
        <w:t>.</w:t>
      </w:r>
    </w:p>
    <w:p w14:paraId="519CD51A" w14:textId="77777777" w:rsidR="00287848" w:rsidRDefault="00287848" w:rsidP="00287848">
      <w:pPr>
        <w:spacing w:after="0" w:line="256" w:lineRule="auto"/>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3. Мова розробки транслятора: C++.</w:t>
      </w:r>
    </w:p>
    <w:p w14:paraId="08A81EF0" w14:textId="77777777" w:rsidR="00287848" w:rsidRDefault="00287848" w:rsidP="00287848">
      <w:pPr>
        <w:spacing w:after="0" w:line="256" w:lineRule="auto"/>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4. Реалізувати оболонку або інтерфейс з командного рядка.</w:t>
      </w:r>
    </w:p>
    <w:p w14:paraId="34B7A485" w14:textId="77777777" w:rsidR="00287848" w:rsidRDefault="00287848" w:rsidP="00287848">
      <w:pPr>
        <w:spacing w:after="0" w:line="256" w:lineRule="auto"/>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5. На вхід розробленого транслятора має подаватися текстовий файл, написаний на заданій мові програмування.</w:t>
      </w:r>
    </w:p>
    <w:p w14:paraId="042F592A" w14:textId="77777777" w:rsidR="00287848" w:rsidRDefault="00287848" w:rsidP="00287848">
      <w:pPr>
        <w:spacing w:after="0" w:line="256" w:lineRule="auto"/>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6. На виході розробленого транслятора мають створюватись такі файли:</w:t>
      </w:r>
    </w:p>
    <w:p w14:paraId="277C4161" w14:textId="77777777" w:rsidR="00287848" w:rsidRPr="00497200" w:rsidRDefault="00287848" w:rsidP="00287848">
      <w:pPr>
        <w:pStyle w:val="af6"/>
        <w:numPr>
          <w:ilvl w:val="0"/>
          <w:numId w:val="19"/>
        </w:numPr>
        <w:spacing w:after="0" w:line="256" w:lineRule="auto"/>
        <w:rPr>
          <w:rFonts w:ascii="Times New Roman" w:eastAsia="Times New Roman" w:hAnsi="Times New Roman" w:cs="Times New Roman"/>
          <w:i/>
          <w:iCs/>
          <w:sz w:val="28"/>
          <w:szCs w:val="28"/>
          <w:lang w:eastAsia="ru-RU"/>
        </w:rPr>
      </w:pPr>
      <w:r w:rsidRPr="00497200">
        <w:rPr>
          <w:rFonts w:ascii="Times New Roman" w:eastAsia="Times New Roman" w:hAnsi="Times New Roman" w:cs="Times New Roman"/>
          <w:i/>
          <w:iCs/>
          <w:sz w:val="28"/>
          <w:szCs w:val="28"/>
          <w:lang w:eastAsia="ru-RU"/>
        </w:rPr>
        <w:t>файл з лексемами;</w:t>
      </w:r>
    </w:p>
    <w:p w14:paraId="64E4E4A7" w14:textId="77777777" w:rsidR="00287848" w:rsidRPr="00497200" w:rsidRDefault="00287848" w:rsidP="00287848">
      <w:pPr>
        <w:pStyle w:val="af6"/>
        <w:numPr>
          <w:ilvl w:val="0"/>
          <w:numId w:val="19"/>
        </w:numPr>
        <w:spacing w:after="0" w:line="256" w:lineRule="auto"/>
        <w:rPr>
          <w:rFonts w:ascii="Times New Roman" w:eastAsia="Times New Roman" w:hAnsi="Times New Roman" w:cs="Times New Roman"/>
          <w:i/>
          <w:iCs/>
          <w:sz w:val="28"/>
          <w:szCs w:val="28"/>
          <w:lang w:eastAsia="ru-RU"/>
        </w:rPr>
      </w:pPr>
      <w:r w:rsidRPr="00497200">
        <w:rPr>
          <w:rFonts w:ascii="Times New Roman" w:eastAsia="Times New Roman" w:hAnsi="Times New Roman" w:cs="Times New Roman"/>
          <w:i/>
          <w:iCs/>
          <w:sz w:val="28"/>
          <w:szCs w:val="28"/>
          <w:lang w:eastAsia="ru-RU"/>
        </w:rPr>
        <w:t>файл з повідомленнями про помилки (або про їх відсутність);</w:t>
      </w:r>
    </w:p>
    <w:p w14:paraId="3C24C045" w14:textId="77777777" w:rsidR="00287848" w:rsidRPr="00497200" w:rsidRDefault="00287848" w:rsidP="00287848">
      <w:pPr>
        <w:pStyle w:val="af6"/>
        <w:numPr>
          <w:ilvl w:val="0"/>
          <w:numId w:val="19"/>
        </w:numPr>
        <w:spacing w:after="0" w:line="256" w:lineRule="auto"/>
        <w:rPr>
          <w:rFonts w:ascii="Times New Roman" w:eastAsia="Times New Roman" w:hAnsi="Times New Roman" w:cs="Times New Roman"/>
          <w:i/>
          <w:iCs/>
          <w:sz w:val="28"/>
          <w:szCs w:val="28"/>
          <w:lang w:eastAsia="ru-RU"/>
        </w:rPr>
      </w:pPr>
      <w:r w:rsidRPr="00497200">
        <w:rPr>
          <w:rFonts w:ascii="Times New Roman" w:eastAsia="Times New Roman" w:hAnsi="Times New Roman" w:cs="Times New Roman"/>
          <w:i/>
          <w:iCs/>
          <w:sz w:val="28"/>
          <w:szCs w:val="28"/>
          <w:lang w:eastAsia="ru-RU"/>
        </w:rPr>
        <w:t xml:space="preserve">файл на мові </w:t>
      </w:r>
      <w:r>
        <w:rPr>
          <w:rFonts w:ascii="Times New Roman" w:eastAsia="Times New Roman" w:hAnsi="Times New Roman" w:cs="Times New Roman"/>
          <w:i/>
          <w:iCs/>
          <w:sz w:val="28"/>
          <w:szCs w:val="28"/>
          <w:lang w:val="en-US" w:eastAsia="ru-RU"/>
        </w:rPr>
        <w:t>C</w:t>
      </w:r>
      <w:r w:rsidRPr="00497200">
        <w:rPr>
          <w:rFonts w:ascii="Times New Roman" w:eastAsia="Times New Roman" w:hAnsi="Times New Roman" w:cs="Times New Roman"/>
          <w:i/>
          <w:iCs/>
          <w:sz w:val="28"/>
          <w:szCs w:val="28"/>
          <w:lang w:eastAsia="ru-RU"/>
        </w:rPr>
        <w:t>;</w:t>
      </w:r>
    </w:p>
    <w:p w14:paraId="68F0FC98" w14:textId="77777777" w:rsidR="00287848" w:rsidRPr="00497200" w:rsidRDefault="00287848" w:rsidP="00287848">
      <w:pPr>
        <w:pStyle w:val="af6"/>
        <w:numPr>
          <w:ilvl w:val="0"/>
          <w:numId w:val="19"/>
        </w:numPr>
        <w:spacing w:after="0" w:line="256" w:lineRule="auto"/>
        <w:rPr>
          <w:rFonts w:ascii="Times New Roman" w:eastAsia="Times New Roman" w:hAnsi="Times New Roman" w:cs="Times New Roman"/>
          <w:i/>
          <w:iCs/>
          <w:sz w:val="28"/>
          <w:szCs w:val="28"/>
          <w:lang w:eastAsia="ru-RU"/>
        </w:rPr>
      </w:pPr>
      <w:r w:rsidRPr="00497200">
        <w:rPr>
          <w:rFonts w:ascii="Times New Roman" w:eastAsia="Times New Roman" w:hAnsi="Times New Roman" w:cs="Times New Roman"/>
          <w:i/>
          <w:iCs/>
          <w:sz w:val="28"/>
          <w:szCs w:val="28"/>
          <w:lang w:eastAsia="ru-RU"/>
        </w:rPr>
        <w:t>об’єктний файл;</w:t>
      </w:r>
    </w:p>
    <w:p w14:paraId="001731C8" w14:textId="77777777" w:rsidR="00287848" w:rsidRPr="00497200" w:rsidRDefault="00287848" w:rsidP="00287848">
      <w:pPr>
        <w:pStyle w:val="af6"/>
        <w:numPr>
          <w:ilvl w:val="0"/>
          <w:numId w:val="19"/>
        </w:numPr>
        <w:spacing w:after="0" w:line="256" w:lineRule="auto"/>
        <w:rPr>
          <w:rFonts w:ascii="Times New Roman" w:eastAsia="Times New Roman" w:hAnsi="Times New Roman" w:cs="Times New Roman"/>
          <w:i/>
          <w:iCs/>
          <w:sz w:val="28"/>
          <w:szCs w:val="28"/>
          <w:lang w:eastAsia="ru-RU"/>
        </w:rPr>
      </w:pPr>
      <w:r w:rsidRPr="00497200">
        <w:rPr>
          <w:rFonts w:ascii="Times New Roman" w:eastAsia="Times New Roman" w:hAnsi="Times New Roman" w:cs="Times New Roman"/>
          <w:i/>
          <w:iCs/>
          <w:sz w:val="28"/>
          <w:szCs w:val="28"/>
          <w:lang w:eastAsia="ru-RU"/>
        </w:rPr>
        <w:t>виконавчий файл.</w:t>
      </w:r>
    </w:p>
    <w:p w14:paraId="10D00FC4" w14:textId="26BF08C0" w:rsidR="00287848" w:rsidRPr="005C01A0" w:rsidRDefault="00287848" w:rsidP="00287848">
      <w:pPr>
        <w:spacing w:line="256" w:lineRule="auto"/>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7. Назва вхідної мови програмування утворюється від першої букви у прізвищі студента та останніх двох цифр номера його варіанту. Саме таке розширення повинні мати текстові файли, написані на цій мові програмування.</w:t>
      </w:r>
      <w:r>
        <w:rPr>
          <w:rFonts w:ascii="Times New Roman" w:eastAsia="Times New Roman" w:hAnsi="Times New Roman" w:cs="Times New Roman"/>
          <w:sz w:val="28"/>
          <w:szCs w:val="28"/>
          <w:lang w:eastAsia="ru-RU"/>
        </w:rPr>
        <w:tab/>
      </w:r>
    </w:p>
    <w:p w14:paraId="18F99F53" w14:textId="77777777" w:rsidR="00287848" w:rsidRPr="00FB428A" w:rsidRDefault="00287848" w:rsidP="00287848">
      <w:pPr>
        <w:spacing w:after="0" w:line="259" w:lineRule="auto"/>
        <w:ind w:firstLine="708"/>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Опис</w:t>
      </w:r>
      <w:r w:rsidRPr="00FB428A">
        <w:rPr>
          <w:rFonts w:ascii="Times New Roman" w:eastAsia="Times New Roman" w:hAnsi="Times New Roman" w:cs="Times New Roman"/>
          <w:sz w:val="28"/>
          <w:szCs w:val="28"/>
          <w:lang w:eastAsia="ru-RU"/>
        </w:rPr>
        <w:t xml:space="preserve">  вхідної мови програмування</w:t>
      </w:r>
      <w:r>
        <w:rPr>
          <w:rFonts w:ascii="Times New Roman" w:eastAsia="Times New Roman" w:hAnsi="Times New Roman" w:cs="Times New Roman"/>
          <w:sz w:val="28"/>
          <w:szCs w:val="28"/>
          <w:lang w:eastAsia="ru-RU"/>
        </w:rPr>
        <w:t>:</w:t>
      </w:r>
    </w:p>
    <w:p w14:paraId="3B62019F" w14:textId="77777777" w:rsidR="00287848" w:rsidRPr="001657A9" w:rsidRDefault="00287848" w:rsidP="00287848">
      <w:pPr>
        <w:pStyle w:val="af6"/>
        <w:numPr>
          <w:ilvl w:val="0"/>
          <w:numId w:val="14"/>
        </w:numPr>
        <w:spacing w:after="0" w:line="259" w:lineRule="auto"/>
        <w:rPr>
          <w:rFonts w:ascii="Times New Roman" w:eastAsia="Times New Roman" w:hAnsi="Times New Roman" w:cs="Times New Roman"/>
          <w:sz w:val="28"/>
          <w:szCs w:val="28"/>
          <w:lang w:val="en-US" w:eastAsia="ru-RU"/>
        </w:rPr>
      </w:pPr>
      <w:r w:rsidRPr="001657A9">
        <w:rPr>
          <w:rFonts w:ascii="Times New Roman" w:eastAsia="Times New Roman" w:hAnsi="Times New Roman" w:cs="Times New Roman"/>
          <w:sz w:val="28"/>
          <w:szCs w:val="28"/>
          <w:lang w:eastAsia="ru-RU"/>
        </w:rPr>
        <w:t xml:space="preserve">Тип даних: </w:t>
      </w:r>
      <w:r>
        <w:rPr>
          <w:rFonts w:ascii="Times New Roman" w:eastAsia="Times New Roman" w:hAnsi="Times New Roman" w:cs="Times New Roman"/>
          <w:sz w:val="28"/>
          <w:szCs w:val="28"/>
          <w:lang w:val="en-US" w:eastAsia="ru-RU"/>
        </w:rPr>
        <w:t>integer32</w:t>
      </w:r>
    </w:p>
    <w:p w14:paraId="39E50992" w14:textId="77777777" w:rsidR="00287848" w:rsidRPr="001657A9" w:rsidRDefault="00287848" w:rsidP="00287848">
      <w:pPr>
        <w:pStyle w:val="af6"/>
        <w:numPr>
          <w:ilvl w:val="0"/>
          <w:numId w:val="14"/>
        </w:numPr>
        <w:spacing w:after="0" w:line="259" w:lineRule="auto"/>
        <w:rPr>
          <w:rFonts w:ascii="Times New Roman" w:eastAsia="Times New Roman" w:hAnsi="Times New Roman" w:cs="Times New Roman"/>
          <w:sz w:val="28"/>
          <w:szCs w:val="28"/>
          <w:lang w:val="en-US" w:eastAsia="ru-RU"/>
        </w:rPr>
      </w:pPr>
      <w:r>
        <w:rPr>
          <w:rFonts w:ascii="Times New Roman" w:eastAsia="Times New Roman" w:hAnsi="Times New Roman" w:cs="Times New Roman"/>
          <w:sz w:val="28"/>
          <w:szCs w:val="28"/>
          <w:lang w:eastAsia="ru-RU"/>
        </w:rPr>
        <w:t>Б</w:t>
      </w:r>
      <w:r w:rsidRPr="001657A9">
        <w:rPr>
          <w:rFonts w:ascii="Times New Roman" w:eastAsia="Times New Roman" w:hAnsi="Times New Roman" w:cs="Times New Roman"/>
          <w:sz w:val="28"/>
          <w:szCs w:val="28"/>
          <w:lang w:eastAsia="ru-RU"/>
        </w:rPr>
        <w:t xml:space="preserve">лок тіла програми: </w:t>
      </w:r>
      <w:r>
        <w:rPr>
          <w:rFonts w:ascii="Times New Roman" w:eastAsia="Times New Roman" w:hAnsi="Times New Roman" w:cs="Times New Roman"/>
          <w:sz w:val="28"/>
          <w:szCs w:val="28"/>
          <w:lang w:val="en-US" w:eastAsia="ru-RU"/>
        </w:rPr>
        <w:t>mainprogram</w:t>
      </w:r>
      <w:r w:rsidRPr="001657A9">
        <w:rPr>
          <w:rFonts w:ascii="Times New Roman" w:eastAsia="Times New Roman" w:hAnsi="Times New Roman" w:cs="Times New Roman"/>
          <w:sz w:val="28"/>
          <w:szCs w:val="28"/>
          <w:lang w:eastAsia="ru-RU"/>
        </w:rPr>
        <w:t xml:space="preserve"> </w:t>
      </w:r>
      <w:r>
        <w:rPr>
          <w:rFonts w:ascii="Times New Roman" w:eastAsia="Times New Roman" w:hAnsi="Times New Roman" w:cs="Times New Roman"/>
          <w:sz w:val="28"/>
          <w:szCs w:val="28"/>
          <w:lang w:val="en-US" w:eastAsia="ru-RU"/>
        </w:rPr>
        <w:t>start</w:t>
      </w:r>
      <w:r w:rsidRPr="001657A9">
        <w:rPr>
          <w:rFonts w:ascii="Times New Roman" w:eastAsia="Times New Roman" w:hAnsi="Times New Roman" w:cs="Times New Roman"/>
          <w:sz w:val="28"/>
          <w:szCs w:val="28"/>
          <w:lang w:val="en-US" w:eastAsia="ru-RU"/>
        </w:rPr>
        <w:t xml:space="preserve"> </w:t>
      </w:r>
      <w:r>
        <w:rPr>
          <w:rFonts w:ascii="Times New Roman" w:eastAsia="Times New Roman" w:hAnsi="Times New Roman" w:cs="Times New Roman"/>
          <w:sz w:val="28"/>
          <w:szCs w:val="28"/>
          <w:lang w:val="en-US" w:eastAsia="ru-RU"/>
        </w:rPr>
        <w:t>data</w:t>
      </w:r>
      <w:r w:rsidRPr="001657A9">
        <w:rPr>
          <w:rFonts w:ascii="Times New Roman" w:eastAsia="Times New Roman" w:hAnsi="Times New Roman" w:cs="Times New Roman"/>
          <w:sz w:val="28"/>
          <w:szCs w:val="28"/>
          <w:lang w:val="en-US" w:eastAsia="ru-RU"/>
        </w:rPr>
        <w:t xml:space="preserve">…; </w:t>
      </w:r>
      <w:r>
        <w:rPr>
          <w:rFonts w:ascii="Times New Roman" w:eastAsia="Times New Roman" w:hAnsi="Times New Roman" w:cs="Times New Roman"/>
          <w:sz w:val="28"/>
          <w:szCs w:val="28"/>
          <w:lang w:val="en-US" w:eastAsia="ru-RU"/>
        </w:rPr>
        <w:t>end</w:t>
      </w:r>
    </w:p>
    <w:p w14:paraId="22AD0161" w14:textId="77777777" w:rsidR="00287848" w:rsidRPr="001657A9" w:rsidRDefault="00287848" w:rsidP="00287848">
      <w:pPr>
        <w:pStyle w:val="af6"/>
        <w:numPr>
          <w:ilvl w:val="0"/>
          <w:numId w:val="14"/>
        </w:numPr>
        <w:spacing w:after="0" w:line="259" w:lineRule="auto"/>
        <w:rPr>
          <w:rFonts w:ascii="Times New Roman" w:eastAsia="Times New Roman" w:hAnsi="Times New Roman" w:cs="Times New Roman"/>
          <w:sz w:val="28"/>
          <w:szCs w:val="28"/>
          <w:lang w:val="ru-RU" w:eastAsia="ru-RU"/>
        </w:rPr>
      </w:pPr>
      <w:r w:rsidRPr="00AD11FC">
        <w:rPr>
          <w:rFonts w:ascii="Times New Roman" w:eastAsia="Times New Roman" w:hAnsi="Times New Roman" w:cs="Times New Roman"/>
          <w:sz w:val="28"/>
          <w:szCs w:val="28"/>
          <w:lang w:eastAsia="ru-RU"/>
        </w:rPr>
        <w:t xml:space="preserve">Оператор </w:t>
      </w:r>
      <w:r w:rsidRPr="001657A9">
        <w:rPr>
          <w:rFonts w:ascii="Times New Roman" w:eastAsia="Times New Roman" w:hAnsi="Times New Roman" w:cs="Times New Roman"/>
          <w:sz w:val="28"/>
          <w:szCs w:val="28"/>
          <w:lang w:eastAsia="ru-RU"/>
        </w:rPr>
        <w:t xml:space="preserve">вводу: </w:t>
      </w:r>
      <w:r>
        <w:rPr>
          <w:rFonts w:ascii="Times New Roman" w:eastAsia="Times New Roman" w:hAnsi="Times New Roman" w:cs="Times New Roman"/>
          <w:sz w:val="28"/>
          <w:szCs w:val="28"/>
          <w:lang w:val="en-US" w:eastAsia="ru-RU"/>
        </w:rPr>
        <w:t>input</w:t>
      </w:r>
      <w:r w:rsidRPr="001657A9">
        <w:rPr>
          <w:rFonts w:ascii="Times New Roman" w:eastAsia="Times New Roman" w:hAnsi="Times New Roman" w:cs="Times New Roman"/>
          <w:sz w:val="28"/>
          <w:szCs w:val="28"/>
          <w:lang w:eastAsia="ru-RU"/>
        </w:rPr>
        <w:t xml:space="preserve"> ()</w:t>
      </w:r>
    </w:p>
    <w:p w14:paraId="621AA9D2" w14:textId="77777777" w:rsidR="00287848" w:rsidRPr="001657A9" w:rsidRDefault="00287848" w:rsidP="00287848">
      <w:pPr>
        <w:pStyle w:val="af6"/>
        <w:numPr>
          <w:ilvl w:val="0"/>
          <w:numId w:val="14"/>
        </w:numPr>
        <w:spacing w:after="0" w:line="259" w:lineRule="auto"/>
        <w:rPr>
          <w:rFonts w:ascii="Times New Roman" w:eastAsia="Times New Roman" w:hAnsi="Times New Roman" w:cs="Times New Roman"/>
          <w:sz w:val="28"/>
          <w:szCs w:val="28"/>
          <w:lang w:eastAsia="ru-RU"/>
        </w:rPr>
      </w:pPr>
      <w:r w:rsidRPr="00AD11FC">
        <w:rPr>
          <w:rFonts w:ascii="Times New Roman" w:eastAsia="Times New Roman" w:hAnsi="Times New Roman" w:cs="Times New Roman"/>
          <w:sz w:val="28"/>
          <w:szCs w:val="28"/>
          <w:lang w:eastAsia="ru-RU"/>
        </w:rPr>
        <w:t xml:space="preserve">Оператор </w:t>
      </w:r>
      <w:r w:rsidRPr="001657A9">
        <w:rPr>
          <w:rFonts w:ascii="Times New Roman" w:eastAsia="Times New Roman" w:hAnsi="Times New Roman" w:cs="Times New Roman"/>
          <w:sz w:val="28"/>
          <w:szCs w:val="28"/>
          <w:lang w:eastAsia="ru-RU"/>
        </w:rPr>
        <w:t xml:space="preserve">виводу: </w:t>
      </w:r>
      <w:r>
        <w:rPr>
          <w:rFonts w:ascii="Times New Roman" w:eastAsia="Times New Roman" w:hAnsi="Times New Roman" w:cs="Times New Roman"/>
          <w:sz w:val="28"/>
          <w:szCs w:val="28"/>
          <w:lang w:val="en-US" w:eastAsia="ru-RU"/>
        </w:rPr>
        <w:t>output</w:t>
      </w:r>
      <w:r w:rsidRPr="001657A9">
        <w:rPr>
          <w:rFonts w:ascii="Times New Roman" w:eastAsia="Times New Roman" w:hAnsi="Times New Roman" w:cs="Times New Roman"/>
          <w:sz w:val="28"/>
          <w:szCs w:val="28"/>
          <w:lang w:eastAsia="ru-RU"/>
        </w:rPr>
        <w:t xml:space="preserve"> ()</w:t>
      </w:r>
    </w:p>
    <w:p w14:paraId="33F1D759" w14:textId="77777777" w:rsidR="00287848" w:rsidRPr="00D050B8" w:rsidRDefault="00287848" w:rsidP="00287848">
      <w:pPr>
        <w:pStyle w:val="af6"/>
        <w:numPr>
          <w:ilvl w:val="0"/>
          <w:numId w:val="14"/>
        </w:numPr>
        <w:spacing w:after="0" w:line="259" w:lineRule="auto"/>
        <w:rPr>
          <w:rFonts w:ascii="Times New Roman" w:eastAsia="Times New Roman" w:hAnsi="Times New Roman" w:cs="Times New Roman"/>
          <w:sz w:val="28"/>
          <w:szCs w:val="28"/>
          <w:lang w:eastAsia="ru-RU"/>
        </w:rPr>
      </w:pPr>
      <w:r w:rsidRPr="00AD11FC">
        <w:rPr>
          <w:rFonts w:ascii="Times New Roman" w:eastAsia="Times New Roman" w:hAnsi="Times New Roman" w:cs="Times New Roman"/>
          <w:sz w:val="28"/>
          <w:szCs w:val="28"/>
          <w:lang w:eastAsia="ru-RU"/>
        </w:rPr>
        <w:t xml:space="preserve">Оператори: </w:t>
      </w:r>
      <w:r>
        <w:rPr>
          <w:rFonts w:ascii="Times New Roman" w:eastAsia="Times New Roman" w:hAnsi="Times New Roman" w:cs="Times New Roman"/>
          <w:sz w:val="28"/>
          <w:szCs w:val="28"/>
          <w:lang w:val="en-US" w:eastAsia="ru-RU"/>
        </w:rPr>
        <w:t>if else (C)</w:t>
      </w:r>
    </w:p>
    <w:p w14:paraId="5FDF470C" w14:textId="77777777" w:rsidR="00287848" w:rsidRPr="00B247CD" w:rsidRDefault="00287848" w:rsidP="00287848">
      <w:pPr>
        <w:spacing w:after="0" w:line="259" w:lineRule="auto"/>
        <w:ind w:left="2856"/>
        <w:rPr>
          <w:rFonts w:ascii="Times New Roman" w:eastAsia="Times New Roman" w:hAnsi="Times New Roman" w:cs="Times New Roman"/>
          <w:sz w:val="28"/>
          <w:szCs w:val="28"/>
          <w:lang w:eastAsia="ru-RU"/>
        </w:rPr>
      </w:pPr>
      <w:r w:rsidRPr="00B247CD">
        <w:rPr>
          <w:rFonts w:ascii="Times New Roman" w:eastAsia="Times New Roman" w:hAnsi="Times New Roman" w:cs="Times New Roman"/>
          <w:sz w:val="28"/>
          <w:szCs w:val="28"/>
          <w:lang w:val="en-US" w:eastAsia="ru-RU"/>
        </w:rPr>
        <w:t>goto (C)</w:t>
      </w:r>
    </w:p>
    <w:p w14:paraId="13B58FC6" w14:textId="77777777" w:rsidR="00287848" w:rsidRDefault="00287848" w:rsidP="00287848">
      <w:pPr>
        <w:spacing w:after="0" w:line="259" w:lineRule="auto"/>
        <w:ind w:left="2148" w:firstLine="684"/>
        <w:rPr>
          <w:rFonts w:ascii="Times New Roman" w:eastAsia="Times New Roman" w:hAnsi="Times New Roman" w:cs="Times New Roman"/>
          <w:sz w:val="28"/>
          <w:szCs w:val="28"/>
          <w:lang w:val="en-US" w:eastAsia="ru-RU"/>
        </w:rPr>
      </w:pPr>
      <w:r w:rsidRPr="00D050B8">
        <w:rPr>
          <w:rFonts w:ascii="Times New Roman" w:eastAsia="Times New Roman" w:hAnsi="Times New Roman" w:cs="Times New Roman"/>
          <w:sz w:val="28"/>
          <w:szCs w:val="28"/>
          <w:lang w:val="en-US" w:eastAsia="ru-RU"/>
        </w:rPr>
        <w:t>for-to</w:t>
      </w:r>
      <w:r>
        <w:rPr>
          <w:rFonts w:ascii="Times New Roman" w:eastAsia="Times New Roman" w:hAnsi="Times New Roman" w:cs="Times New Roman"/>
          <w:sz w:val="28"/>
          <w:szCs w:val="28"/>
          <w:lang w:val="en-US" w:eastAsia="ru-RU"/>
        </w:rPr>
        <w:t>-do</w:t>
      </w:r>
      <w:r>
        <w:rPr>
          <w:rFonts w:ascii="Times New Roman" w:eastAsia="Times New Roman" w:hAnsi="Times New Roman" w:cs="Times New Roman"/>
          <w:sz w:val="28"/>
          <w:szCs w:val="28"/>
          <w:lang w:eastAsia="ru-RU"/>
        </w:rPr>
        <w:t xml:space="preserve"> </w:t>
      </w:r>
      <w:r w:rsidRPr="00D050B8">
        <w:rPr>
          <w:rFonts w:ascii="Times New Roman" w:eastAsia="Times New Roman" w:hAnsi="Times New Roman" w:cs="Times New Roman"/>
          <w:sz w:val="28"/>
          <w:szCs w:val="28"/>
          <w:lang w:val="en-US" w:eastAsia="ru-RU"/>
        </w:rPr>
        <w:t>(</w:t>
      </w:r>
      <w:r>
        <w:rPr>
          <w:rFonts w:ascii="Times New Roman" w:eastAsia="Times New Roman" w:hAnsi="Times New Roman" w:cs="Times New Roman"/>
          <w:sz w:val="28"/>
          <w:szCs w:val="28"/>
          <w:lang w:eastAsia="ru-RU"/>
        </w:rPr>
        <w:t>Паскаль</w:t>
      </w:r>
      <w:r w:rsidRPr="00D050B8">
        <w:rPr>
          <w:rFonts w:ascii="Times New Roman" w:eastAsia="Times New Roman" w:hAnsi="Times New Roman" w:cs="Times New Roman"/>
          <w:sz w:val="28"/>
          <w:szCs w:val="28"/>
          <w:lang w:val="en-US" w:eastAsia="ru-RU"/>
        </w:rPr>
        <w:t>)</w:t>
      </w:r>
    </w:p>
    <w:p w14:paraId="37594E6F" w14:textId="77777777" w:rsidR="00287848" w:rsidRPr="00D050B8" w:rsidRDefault="00287848" w:rsidP="00287848">
      <w:pPr>
        <w:spacing w:after="0" w:line="259" w:lineRule="auto"/>
        <w:ind w:left="2148" w:firstLine="684"/>
        <w:rPr>
          <w:rFonts w:ascii="Times New Roman" w:eastAsia="Times New Roman" w:hAnsi="Times New Roman" w:cs="Times New Roman"/>
          <w:sz w:val="28"/>
          <w:szCs w:val="28"/>
          <w:lang w:eastAsia="ru-RU"/>
        </w:rPr>
      </w:pPr>
      <w:r w:rsidRPr="00D050B8">
        <w:rPr>
          <w:rFonts w:ascii="Times New Roman" w:eastAsia="Times New Roman" w:hAnsi="Times New Roman" w:cs="Times New Roman"/>
          <w:sz w:val="28"/>
          <w:szCs w:val="28"/>
          <w:lang w:val="en-US" w:eastAsia="ru-RU"/>
        </w:rPr>
        <w:t>for-</w:t>
      </w:r>
      <w:r>
        <w:rPr>
          <w:rFonts w:ascii="Times New Roman" w:eastAsia="Times New Roman" w:hAnsi="Times New Roman" w:cs="Times New Roman"/>
          <w:sz w:val="28"/>
          <w:szCs w:val="28"/>
          <w:lang w:val="en-US" w:eastAsia="ru-RU"/>
        </w:rPr>
        <w:t>down</w:t>
      </w:r>
      <w:r w:rsidRPr="00D050B8">
        <w:rPr>
          <w:rFonts w:ascii="Times New Roman" w:eastAsia="Times New Roman" w:hAnsi="Times New Roman" w:cs="Times New Roman"/>
          <w:sz w:val="28"/>
          <w:szCs w:val="28"/>
          <w:lang w:val="en-US" w:eastAsia="ru-RU"/>
        </w:rPr>
        <w:t>to-</w:t>
      </w:r>
      <w:r>
        <w:rPr>
          <w:rFonts w:ascii="Times New Roman" w:eastAsia="Times New Roman" w:hAnsi="Times New Roman" w:cs="Times New Roman"/>
          <w:sz w:val="28"/>
          <w:szCs w:val="28"/>
          <w:lang w:val="en-US" w:eastAsia="ru-RU"/>
        </w:rPr>
        <w:t>do</w:t>
      </w:r>
      <w:r w:rsidRPr="00D050B8">
        <w:rPr>
          <w:rFonts w:ascii="Times New Roman" w:eastAsia="Times New Roman" w:hAnsi="Times New Roman" w:cs="Times New Roman"/>
          <w:sz w:val="28"/>
          <w:szCs w:val="28"/>
          <w:lang w:val="en-US" w:eastAsia="ru-RU"/>
        </w:rPr>
        <w:t xml:space="preserve"> (</w:t>
      </w:r>
      <w:r>
        <w:rPr>
          <w:rFonts w:ascii="Times New Roman" w:eastAsia="Times New Roman" w:hAnsi="Times New Roman" w:cs="Times New Roman"/>
          <w:sz w:val="28"/>
          <w:szCs w:val="28"/>
          <w:lang w:eastAsia="ru-RU"/>
        </w:rPr>
        <w:t>Паскаль</w:t>
      </w:r>
      <w:r w:rsidRPr="00D050B8">
        <w:rPr>
          <w:rFonts w:ascii="Times New Roman" w:eastAsia="Times New Roman" w:hAnsi="Times New Roman" w:cs="Times New Roman"/>
          <w:sz w:val="28"/>
          <w:szCs w:val="28"/>
          <w:lang w:val="en-US" w:eastAsia="ru-RU"/>
        </w:rPr>
        <w:t>)</w:t>
      </w:r>
    </w:p>
    <w:p w14:paraId="7822D84E" w14:textId="77777777" w:rsidR="00287848" w:rsidRDefault="00287848" w:rsidP="00287848">
      <w:pPr>
        <w:spacing w:after="0" w:line="259" w:lineRule="auto"/>
        <w:ind w:left="2484" w:firstLine="348"/>
        <w:rPr>
          <w:rFonts w:ascii="Times New Roman" w:eastAsia="Times New Roman" w:hAnsi="Times New Roman" w:cs="Times New Roman"/>
          <w:sz w:val="28"/>
          <w:szCs w:val="28"/>
          <w:lang w:val="en-US" w:eastAsia="ru-RU"/>
        </w:rPr>
      </w:pPr>
      <w:r>
        <w:rPr>
          <w:rFonts w:ascii="Times New Roman" w:eastAsia="Times New Roman" w:hAnsi="Times New Roman" w:cs="Times New Roman"/>
          <w:sz w:val="28"/>
          <w:szCs w:val="28"/>
          <w:lang w:val="en-US" w:eastAsia="ru-RU"/>
        </w:rPr>
        <w:t>while</w:t>
      </w:r>
      <w:r w:rsidRPr="00A94636">
        <w:rPr>
          <w:rFonts w:ascii="Times New Roman" w:eastAsia="Times New Roman" w:hAnsi="Times New Roman" w:cs="Times New Roman"/>
          <w:sz w:val="28"/>
          <w:szCs w:val="28"/>
          <w:lang w:val="en-US" w:eastAsia="ru-RU"/>
        </w:rPr>
        <w:t xml:space="preserve"> (</w:t>
      </w:r>
      <w:r>
        <w:rPr>
          <w:rFonts w:ascii="Times New Roman" w:eastAsia="Times New Roman" w:hAnsi="Times New Roman" w:cs="Times New Roman"/>
          <w:sz w:val="28"/>
          <w:szCs w:val="28"/>
          <w:lang w:eastAsia="ru-RU"/>
        </w:rPr>
        <w:t>Бейсік</w:t>
      </w:r>
      <w:r w:rsidRPr="00A94636">
        <w:rPr>
          <w:rFonts w:ascii="Times New Roman" w:eastAsia="Times New Roman" w:hAnsi="Times New Roman" w:cs="Times New Roman"/>
          <w:sz w:val="28"/>
          <w:szCs w:val="28"/>
          <w:lang w:val="en-US" w:eastAsia="ru-RU"/>
        </w:rPr>
        <w:t>)</w:t>
      </w:r>
    </w:p>
    <w:p w14:paraId="6BD11C53" w14:textId="77777777" w:rsidR="00287848" w:rsidRPr="00A94636" w:rsidRDefault="00287848" w:rsidP="00287848">
      <w:pPr>
        <w:spacing w:after="0" w:line="259" w:lineRule="auto"/>
        <w:ind w:left="2484" w:firstLine="348"/>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val="en-US" w:eastAsia="ru-RU"/>
        </w:rPr>
        <w:t>repeat-until</w:t>
      </w:r>
      <w:r>
        <w:rPr>
          <w:rFonts w:ascii="Times New Roman" w:eastAsia="Times New Roman" w:hAnsi="Times New Roman" w:cs="Times New Roman"/>
          <w:sz w:val="28"/>
          <w:szCs w:val="28"/>
          <w:lang w:eastAsia="ru-RU"/>
        </w:rPr>
        <w:t xml:space="preserve"> </w:t>
      </w:r>
      <w:r w:rsidRPr="00A94636">
        <w:rPr>
          <w:rFonts w:ascii="Times New Roman" w:eastAsia="Times New Roman" w:hAnsi="Times New Roman" w:cs="Times New Roman"/>
          <w:sz w:val="28"/>
          <w:szCs w:val="28"/>
          <w:lang w:val="en-US" w:eastAsia="ru-RU"/>
        </w:rPr>
        <w:t>(</w:t>
      </w:r>
      <w:r>
        <w:rPr>
          <w:rFonts w:ascii="Times New Roman" w:eastAsia="Times New Roman" w:hAnsi="Times New Roman" w:cs="Times New Roman"/>
          <w:sz w:val="28"/>
          <w:szCs w:val="28"/>
          <w:lang w:eastAsia="ru-RU"/>
        </w:rPr>
        <w:t>Паскаль</w:t>
      </w:r>
      <w:r w:rsidRPr="00A94636">
        <w:rPr>
          <w:rFonts w:ascii="Times New Roman" w:eastAsia="Times New Roman" w:hAnsi="Times New Roman" w:cs="Times New Roman"/>
          <w:sz w:val="28"/>
          <w:szCs w:val="28"/>
          <w:lang w:val="en-US" w:eastAsia="ru-RU"/>
        </w:rPr>
        <w:t>)</w:t>
      </w:r>
    </w:p>
    <w:p w14:paraId="50387CE2" w14:textId="77777777" w:rsidR="00287848" w:rsidRPr="001657A9" w:rsidRDefault="00287848" w:rsidP="00287848">
      <w:pPr>
        <w:pStyle w:val="af6"/>
        <w:numPr>
          <w:ilvl w:val="0"/>
          <w:numId w:val="14"/>
        </w:numPr>
        <w:spacing w:after="0" w:line="259" w:lineRule="auto"/>
        <w:rPr>
          <w:rFonts w:ascii="Times New Roman" w:eastAsia="Times New Roman" w:hAnsi="Times New Roman" w:cs="Times New Roman"/>
          <w:sz w:val="28"/>
          <w:szCs w:val="28"/>
          <w:lang w:eastAsia="ru-RU"/>
        </w:rPr>
      </w:pPr>
      <w:r w:rsidRPr="00AD11FC">
        <w:rPr>
          <w:rFonts w:ascii="Times New Roman" w:eastAsia="Times New Roman" w:hAnsi="Times New Roman" w:cs="Times New Roman"/>
          <w:sz w:val="28"/>
          <w:szCs w:val="28"/>
          <w:lang w:eastAsia="ru-RU"/>
        </w:rPr>
        <w:t xml:space="preserve">Регістр </w:t>
      </w:r>
      <w:r w:rsidRPr="001657A9">
        <w:rPr>
          <w:rFonts w:ascii="Times New Roman" w:eastAsia="Times New Roman" w:hAnsi="Times New Roman" w:cs="Times New Roman"/>
          <w:sz w:val="28"/>
          <w:szCs w:val="28"/>
          <w:lang w:eastAsia="ru-RU"/>
        </w:rPr>
        <w:t xml:space="preserve">ключових слів: Low </w:t>
      </w:r>
    </w:p>
    <w:p w14:paraId="221BD720" w14:textId="77777777" w:rsidR="00287848" w:rsidRPr="001657A9" w:rsidRDefault="00287848" w:rsidP="00287848">
      <w:pPr>
        <w:pStyle w:val="af6"/>
        <w:numPr>
          <w:ilvl w:val="0"/>
          <w:numId w:val="14"/>
        </w:numPr>
        <w:spacing w:after="0" w:line="259" w:lineRule="auto"/>
        <w:rPr>
          <w:rFonts w:ascii="Times New Roman" w:eastAsia="Times New Roman" w:hAnsi="Times New Roman" w:cs="Times New Roman"/>
          <w:sz w:val="28"/>
          <w:szCs w:val="28"/>
          <w:lang w:eastAsia="ru-RU"/>
        </w:rPr>
      </w:pPr>
      <w:r w:rsidRPr="00AD11FC">
        <w:rPr>
          <w:rFonts w:ascii="Times New Roman" w:eastAsia="Times New Roman" w:hAnsi="Times New Roman" w:cs="Times New Roman"/>
          <w:sz w:val="28"/>
          <w:szCs w:val="28"/>
          <w:lang w:eastAsia="ru-RU"/>
        </w:rPr>
        <w:t xml:space="preserve">Регістр </w:t>
      </w:r>
      <w:r w:rsidRPr="001657A9">
        <w:rPr>
          <w:rFonts w:ascii="Times New Roman" w:eastAsia="Times New Roman" w:hAnsi="Times New Roman" w:cs="Times New Roman"/>
          <w:sz w:val="28"/>
          <w:szCs w:val="28"/>
          <w:lang w:eastAsia="ru-RU"/>
        </w:rPr>
        <w:t xml:space="preserve">ідентифікаторів: </w:t>
      </w:r>
      <w:r>
        <w:rPr>
          <w:rFonts w:ascii="Times New Roman" w:eastAsia="Times New Roman" w:hAnsi="Times New Roman" w:cs="Times New Roman"/>
          <w:sz w:val="28"/>
          <w:szCs w:val="28"/>
          <w:lang w:val="en-US" w:eastAsia="ru-RU"/>
        </w:rPr>
        <w:t>Up-Low6</w:t>
      </w:r>
      <w:r w:rsidRPr="001657A9">
        <w:rPr>
          <w:rFonts w:ascii="Times New Roman" w:eastAsia="Times New Roman" w:hAnsi="Times New Roman" w:cs="Times New Roman"/>
          <w:sz w:val="28"/>
          <w:szCs w:val="28"/>
          <w:lang w:eastAsia="ru-RU"/>
        </w:rPr>
        <w:t xml:space="preserve"> перший символ _</w:t>
      </w:r>
    </w:p>
    <w:p w14:paraId="2118A51E" w14:textId="77777777" w:rsidR="00287848" w:rsidRPr="001657A9" w:rsidRDefault="00287848" w:rsidP="00287848">
      <w:pPr>
        <w:pStyle w:val="af6"/>
        <w:numPr>
          <w:ilvl w:val="0"/>
          <w:numId w:val="14"/>
        </w:numPr>
        <w:spacing w:after="0" w:line="259" w:lineRule="auto"/>
        <w:rPr>
          <w:rFonts w:ascii="Times New Roman" w:eastAsia="Times New Roman" w:hAnsi="Times New Roman" w:cs="Times New Roman"/>
          <w:sz w:val="28"/>
          <w:szCs w:val="28"/>
          <w:lang w:eastAsia="ru-RU"/>
        </w:rPr>
      </w:pPr>
      <w:r w:rsidRPr="001657A9">
        <w:rPr>
          <w:rFonts w:ascii="Times New Roman" w:eastAsia="Times New Roman" w:hAnsi="Times New Roman" w:cs="Times New Roman"/>
          <w:sz w:val="28"/>
          <w:szCs w:val="28"/>
          <w:lang w:eastAsia="ru-RU"/>
        </w:rPr>
        <w:t xml:space="preserve">Операції арифметичні: </w:t>
      </w:r>
      <w:r>
        <w:rPr>
          <w:rFonts w:ascii="Times New Roman" w:eastAsia="Times New Roman" w:hAnsi="Times New Roman" w:cs="Times New Roman"/>
          <w:sz w:val="28"/>
          <w:szCs w:val="28"/>
          <w:lang w:eastAsia="ru-RU"/>
        </w:rPr>
        <w:t>+</w:t>
      </w:r>
      <w:r w:rsidRPr="001657A9">
        <w:rPr>
          <w:rFonts w:ascii="Times New Roman" w:eastAsia="Times New Roman" w:hAnsi="Times New Roman" w:cs="Times New Roman"/>
          <w:sz w:val="28"/>
          <w:szCs w:val="28"/>
          <w:lang w:eastAsia="ru-RU"/>
        </w:rPr>
        <w:t xml:space="preserve">, </w:t>
      </w:r>
      <w:r>
        <w:rPr>
          <w:rFonts w:ascii="Times New Roman" w:eastAsia="Times New Roman" w:hAnsi="Times New Roman" w:cs="Times New Roman"/>
          <w:sz w:val="28"/>
          <w:szCs w:val="28"/>
          <w:lang w:eastAsia="ru-RU"/>
        </w:rPr>
        <w:t>-</w:t>
      </w:r>
      <w:r w:rsidRPr="001657A9">
        <w:rPr>
          <w:rFonts w:ascii="Times New Roman" w:eastAsia="Times New Roman" w:hAnsi="Times New Roman" w:cs="Times New Roman"/>
          <w:sz w:val="28"/>
          <w:szCs w:val="28"/>
          <w:lang w:eastAsia="ru-RU"/>
        </w:rPr>
        <w:t xml:space="preserve">, </w:t>
      </w:r>
      <w:r>
        <w:rPr>
          <w:rFonts w:ascii="Times New Roman" w:eastAsia="Times New Roman" w:hAnsi="Times New Roman" w:cs="Times New Roman"/>
          <w:sz w:val="28"/>
          <w:szCs w:val="28"/>
          <w:lang w:eastAsia="ru-RU"/>
        </w:rPr>
        <w:t>*</w:t>
      </w:r>
      <w:r w:rsidRPr="001657A9">
        <w:rPr>
          <w:rFonts w:ascii="Times New Roman" w:eastAsia="Times New Roman" w:hAnsi="Times New Roman" w:cs="Times New Roman"/>
          <w:sz w:val="28"/>
          <w:szCs w:val="28"/>
          <w:lang w:eastAsia="ru-RU"/>
        </w:rPr>
        <w:t xml:space="preserve">, </w:t>
      </w:r>
      <w:r>
        <w:rPr>
          <w:rFonts w:ascii="Times New Roman" w:eastAsia="Times New Roman" w:hAnsi="Times New Roman" w:cs="Times New Roman"/>
          <w:sz w:val="28"/>
          <w:szCs w:val="28"/>
          <w:lang w:eastAsia="ru-RU"/>
        </w:rPr>
        <w:t>/</w:t>
      </w:r>
      <w:r w:rsidRPr="001657A9">
        <w:rPr>
          <w:rFonts w:ascii="Times New Roman" w:eastAsia="Times New Roman" w:hAnsi="Times New Roman" w:cs="Times New Roman"/>
          <w:sz w:val="28"/>
          <w:szCs w:val="28"/>
          <w:lang w:eastAsia="ru-RU"/>
        </w:rPr>
        <w:t xml:space="preserve">, </w:t>
      </w:r>
      <w:r>
        <w:rPr>
          <w:rFonts w:ascii="Times New Roman" w:eastAsia="Times New Roman" w:hAnsi="Times New Roman" w:cs="Times New Roman"/>
          <w:sz w:val="28"/>
          <w:szCs w:val="28"/>
          <w:lang w:eastAsia="ru-RU"/>
        </w:rPr>
        <w:t>%</w:t>
      </w:r>
    </w:p>
    <w:p w14:paraId="4983361B" w14:textId="77777777" w:rsidR="00287848" w:rsidRPr="001657A9" w:rsidRDefault="00287848" w:rsidP="00287848">
      <w:pPr>
        <w:pStyle w:val="af6"/>
        <w:numPr>
          <w:ilvl w:val="0"/>
          <w:numId w:val="14"/>
        </w:numPr>
        <w:spacing w:after="0" w:line="259" w:lineRule="auto"/>
        <w:rPr>
          <w:rFonts w:ascii="Times New Roman" w:eastAsia="Times New Roman" w:hAnsi="Times New Roman" w:cs="Times New Roman"/>
          <w:sz w:val="28"/>
          <w:szCs w:val="28"/>
          <w:lang w:eastAsia="ru-RU"/>
        </w:rPr>
      </w:pPr>
      <w:r w:rsidRPr="001657A9">
        <w:rPr>
          <w:rFonts w:ascii="Times New Roman" w:eastAsia="Times New Roman" w:hAnsi="Times New Roman" w:cs="Times New Roman"/>
          <w:sz w:val="28"/>
          <w:szCs w:val="28"/>
          <w:lang w:eastAsia="ru-RU"/>
        </w:rPr>
        <w:t xml:space="preserve">Операції порівняння: </w:t>
      </w:r>
      <w:r>
        <w:rPr>
          <w:rFonts w:ascii="Times New Roman" w:eastAsia="Times New Roman" w:hAnsi="Times New Roman" w:cs="Times New Roman"/>
          <w:sz w:val="28"/>
          <w:szCs w:val="28"/>
          <w:lang w:eastAsia="ru-RU"/>
        </w:rPr>
        <w:t>eq</w:t>
      </w:r>
      <w:r w:rsidRPr="001657A9">
        <w:rPr>
          <w:rFonts w:ascii="Times New Roman" w:eastAsia="Times New Roman" w:hAnsi="Times New Roman" w:cs="Times New Roman"/>
          <w:sz w:val="28"/>
          <w:szCs w:val="28"/>
          <w:lang w:eastAsia="ru-RU"/>
        </w:rPr>
        <w:t xml:space="preserve">, </w:t>
      </w:r>
      <w:r>
        <w:rPr>
          <w:rFonts w:ascii="Times New Roman" w:eastAsia="Times New Roman" w:hAnsi="Times New Roman" w:cs="Times New Roman"/>
          <w:sz w:val="28"/>
          <w:szCs w:val="28"/>
          <w:lang w:eastAsia="ru-RU"/>
        </w:rPr>
        <w:t>ne</w:t>
      </w:r>
      <w:r w:rsidRPr="001657A9">
        <w:rPr>
          <w:rFonts w:ascii="Times New Roman" w:eastAsia="Times New Roman" w:hAnsi="Times New Roman" w:cs="Times New Roman"/>
          <w:sz w:val="28"/>
          <w:szCs w:val="28"/>
          <w:lang w:eastAsia="ru-RU"/>
        </w:rPr>
        <w:t xml:space="preserve">, </w:t>
      </w:r>
      <w:r>
        <w:rPr>
          <w:rFonts w:ascii="Times New Roman" w:eastAsia="Times New Roman" w:hAnsi="Times New Roman" w:cs="Times New Roman"/>
          <w:sz w:val="28"/>
          <w:szCs w:val="28"/>
          <w:lang w:eastAsia="ru-RU"/>
        </w:rPr>
        <w:t>ge</w:t>
      </w:r>
      <w:r w:rsidRPr="001657A9">
        <w:rPr>
          <w:rFonts w:ascii="Times New Roman" w:eastAsia="Times New Roman" w:hAnsi="Times New Roman" w:cs="Times New Roman"/>
          <w:sz w:val="28"/>
          <w:szCs w:val="28"/>
          <w:lang w:eastAsia="ru-RU"/>
        </w:rPr>
        <w:t xml:space="preserve">, </w:t>
      </w:r>
      <w:r>
        <w:rPr>
          <w:rFonts w:ascii="Times New Roman" w:eastAsia="Times New Roman" w:hAnsi="Times New Roman" w:cs="Times New Roman"/>
          <w:sz w:val="28"/>
          <w:szCs w:val="28"/>
          <w:lang w:eastAsia="ru-RU"/>
        </w:rPr>
        <w:t>le</w:t>
      </w:r>
    </w:p>
    <w:p w14:paraId="49BF8B37" w14:textId="77777777" w:rsidR="00287848" w:rsidRPr="001657A9" w:rsidRDefault="00287848" w:rsidP="00287848">
      <w:pPr>
        <w:pStyle w:val="af6"/>
        <w:numPr>
          <w:ilvl w:val="0"/>
          <w:numId w:val="14"/>
        </w:numPr>
        <w:spacing w:after="0" w:line="259" w:lineRule="auto"/>
        <w:rPr>
          <w:rFonts w:ascii="Times New Roman" w:eastAsia="Times New Roman" w:hAnsi="Times New Roman" w:cs="Times New Roman"/>
          <w:sz w:val="28"/>
          <w:szCs w:val="28"/>
          <w:lang w:eastAsia="ru-RU"/>
        </w:rPr>
      </w:pPr>
      <w:r w:rsidRPr="001657A9">
        <w:rPr>
          <w:rFonts w:ascii="Times New Roman" w:eastAsia="Times New Roman" w:hAnsi="Times New Roman" w:cs="Times New Roman"/>
          <w:sz w:val="28"/>
          <w:szCs w:val="28"/>
          <w:lang w:eastAsia="ru-RU"/>
        </w:rPr>
        <w:t xml:space="preserve">Операції логічні: </w:t>
      </w:r>
      <w:r>
        <w:rPr>
          <w:rFonts w:ascii="Times New Roman" w:eastAsia="Times New Roman" w:hAnsi="Times New Roman" w:cs="Times New Roman"/>
          <w:sz w:val="28"/>
          <w:szCs w:val="28"/>
          <w:lang w:eastAsia="ru-RU"/>
        </w:rPr>
        <w:t>!!</w:t>
      </w:r>
      <w:r w:rsidRPr="001657A9">
        <w:rPr>
          <w:rFonts w:ascii="Times New Roman" w:eastAsia="Times New Roman" w:hAnsi="Times New Roman" w:cs="Times New Roman"/>
          <w:sz w:val="28"/>
          <w:szCs w:val="28"/>
          <w:lang w:eastAsia="ru-RU"/>
        </w:rPr>
        <w:t xml:space="preserve">, </w:t>
      </w:r>
      <w:r>
        <w:rPr>
          <w:rFonts w:ascii="Times New Roman" w:eastAsia="Times New Roman" w:hAnsi="Times New Roman" w:cs="Times New Roman"/>
          <w:sz w:val="28"/>
          <w:szCs w:val="28"/>
          <w:lang w:eastAsia="ru-RU"/>
        </w:rPr>
        <w:t>&amp;&amp;</w:t>
      </w:r>
      <w:r w:rsidRPr="001657A9">
        <w:rPr>
          <w:rFonts w:ascii="Times New Roman" w:eastAsia="Times New Roman" w:hAnsi="Times New Roman" w:cs="Times New Roman"/>
          <w:sz w:val="28"/>
          <w:szCs w:val="28"/>
          <w:lang w:eastAsia="ru-RU"/>
        </w:rPr>
        <w:t xml:space="preserve">, </w:t>
      </w:r>
      <w:r>
        <w:rPr>
          <w:rFonts w:ascii="Times New Roman" w:eastAsia="Times New Roman" w:hAnsi="Times New Roman" w:cs="Times New Roman"/>
          <w:sz w:val="28"/>
          <w:szCs w:val="28"/>
          <w:lang w:eastAsia="ru-RU"/>
        </w:rPr>
        <w:t>||</w:t>
      </w:r>
    </w:p>
    <w:p w14:paraId="544C9BEA" w14:textId="77777777" w:rsidR="00287848" w:rsidRPr="001657A9" w:rsidRDefault="00287848" w:rsidP="00287848">
      <w:pPr>
        <w:pStyle w:val="af6"/>
        <w:numPr>
          <w:ilvl w:val="0"/>
          <w:numId w:val="14"/>
        </w:numPr>
        <w:spacing w:after="0" w:line="259" w:lineRule="auto"/>
        <w:rPr>
          <w:rFonts w:ascii="Times New Roman" w:eastAsia="Times New Roman" w:hAnsi="Times New Roman" w:cs="Times New Roman"/>
          <w:sz w:val="28"/>
          <w:szCs w:val="28"/>
          <w:lang w:eastAsia="ru-RU"/>
        </w:rPr>
      </w:pPr>
      <w:r w:rsidRPr="001657A9">
        <w:rPr>
          <w:rFonts w:ascii="Times New Roman" w:eastAsia="Times New Roman" w:hAnsi="Times New Roman" w:cs="Times New Roman"/>
          <w:sz w:val="28"/>
          <w:szCs w:val="28"/>
          <w:lang w:eastAsia="ru-RU"/>
        </w:rPr>
        <w:t xml:space="preserve">Коментар: </w:t>
      </w:r>
      <w:r>
        <w:rPr>
          <w:rFonts w:ascii="Times New Roman" w:eastAsia="Times New Roman" w:hAnsi="Times New Roman" w:cs="Times New Roman"/>
          <w:sz w:val="28"/>
          <w:szCs w:val="28"/>
          <w:lang w:val="en-US" w:eastAsia="ru-RU"/>
        </w:rPr>
        <w:t>/*</w:t>
      </w:r>
      <w:r w:rsidRPr="001657A9">
        <w:rPr>
          <w:rFonts w:ascii="Times New Roman" w:eastAsia="Times New Roman" w:hAnsi="Times New Roman" w:cs="Times New Roman"/>
          <w:sz w:val="28"/>
          <w:szCs w:val="28"/>
          <w:lang w:eastAsia="ru-RU"/>
        </w:rPr>
        <w:t xml:space="preserve">... </w:t>
      </w:r>
      <w:r>
        <w:rPr>
          <w:rFonts w:ascii="Times New Roman" w:eastAsia="Times New Roman" w:hAnsi="Times New Roman" w:cs="Times New Roman"/>
          <w:sz w:val="28"/>
          <w:szCs w:val="28"/>
          <w:lang w:val="en-US" w:eastAsia="ru-RU"/>
        </w:rPr>
        <w:t>*/</w:t>
      </w:r>
    </w:p>
    <w:p w14:paraId="1A063F2B" w14:textId="77777777" w:rsidR="00287848" w:rsidRPr="001657A9" w:rsidRDefault="00287848" w:rsidP="00287848">
      <w:pPr>
        <w:pStyle w:val="af6"/>
        <w:numPr>
          <w:ilvl w:val="0"/>
          <w:numId w:val="14"/>
        </w:numPr>
        <w:spacing w:after="0" w:line="259" w:lineRule="auto"/>
        <w:rPr>
          <w:rFonts w:ascii="Times New Roman" w:eastAsia="Times New Roman" w:hAnsi="Times New Roman" w:cs="Times New Roman"/>
          <w:sz w:val="28"/>
          <w:szCs w:val="28"/>
          <w:lang w:eastAsia="ru-RU"/>
        </w:rPr>
      </w:pPr>
      <w:r w:rsidRPr="001657A9">
        <w:rPr>
          <w:rFonts w:ascii="Times New Roman" w:eastAsia="Times New Roman" w:hAnsi="Times New Roman" w:cs="Times New Roman"/>
          <w:sz w:val="28"/>
          <w:szCs w:val="28"/>
          <w:lang w:eastAsia="ru-RU"/>
        </w:rPr>
        <w:t>Ідентифікатори змінних, числові константи</w:t>
      </w:r>
    </w:p>
    <w:p w14:paraId="7CB22251" w14:textId="77777777" w:rsidR="00287848" w:rsidRPr="003368AF" w:rsidRDefault="00287848" w:rsidP="00287848">
      <w:pPr>
        <w:pStyle w:val="af6"/>
        <w:numPr>
          <w:ilvl w:val="0"/>
          <w:numId w:val="15"/>
        </w:numPr>
        <w:spacing w:after="0" w:line="259" w:lineRule="auto"/>
        <w:rPr>
          <w:rFonts w:ascii="Times New Roman" w:eastAsia="Times New Roman" w:hAnsi="Times New Roman" w:cs="Times New Roman"/>
          <w:sz w:val="28"/>
          <w:szCs w:val="28"/>
          <w:lang w:eastAsia="ru-RU"/>
        </w:rPr>
      </w:pPr>
      <w:r w:rsidRPr="003368AF">
        <w:rPr>
          <w:rFonts w:ascii="Times New Roman" w:eastAsia="Times New Roman" w:hAnsi="Times New Roman" w:cs="Times New Roman"/>
          <w:sz w:val="28"/>
          <w:szCs w:val="28"/>
          <w:lang w:eastAsia="ru-RU"/>
        </w:rPr>
        <w:t xml:space="preserve">Оператор присвоєння: </w:t>
      </w:r>
      <w:r>
        <w:rPr>
          <w:rFonts w:ascii="Times New Roman" w:eastAsia="Times New Roman" w:hAnsi="Times New Roman" w:cs="Times New Roman"/>
          <w:sz w:val="28"/>
          <w:szCs w:val="28"/>
          <w:lang w:val="ru-RU" w:eastAsia="ru-RU"/>
        </w:rPr>
        <w:t>&lt;-</w:t>
      </w:r>
    </w:p>
    <w:p w14:paraId="605A12A0" w14:textId="77777777" w:rsidR="00287848" w:rsidRDefault="00287848" w:rsidP="00531A72">
      <w:pPr>
        <w:pStyle w:val="26"/>
        <w:keepNext/>
        <w:keepLines/>
        <w:spacing w:after="0"/>
        <w:ind w:firstLine="0"/>
        <w:jc w:val="both"/>
      </w:pPr>
    </w:p>
    <w:p w14:paraId="3BB34F06" w14:textId="4B3F8EE7" w:rsidR="008260B8" w:rsidRDefault="008260B8" w:rsidP="00287848">
      <w:pPr>
        <w:pStyle w:val="26"/>
        <w:keepNext/>
        <w:keepLines/>
        <w:spacing w:after="0"/>
        <w:ind w:firstLine="360"/>
        <w:jc w:val="both"/>
      </w:pPr>
      <w:r>
        <w:t>Деталізація завдання на проектування:</w:t>
      </w:r>
      <w:bookmarkEnd w:id="2"/>
    </w:p>
    <w:p w14:paraId="68EB73D7" w14:textId="50961E19" w:rsidR="008260B8" w:rsidRDefault="008260B8" w:rsidP="008260B8">
      <w:pPr>
        <w:pStyle w:val="afe"/>
        <w:numPr>
          <w:ilvl w:val="0"/>
          <w:numId w:val="23"/>
        </w:numPr>
        <w:tabs>
          <w:tab w:val="left" w:pos="354"/>
        </w:tabs>
        <w:spacing w:after="0"/>
        <w:ind w:left="360" w:hanging="360"/>
        <w:jc w:val="both"/>
      </w:pPr>
      <w:r>
        <w:t>В кожному завданні передбачається блок оголошення змінних; змінні зберігають значення цілих чисел і, в залежнос</w:t>
      </w:r>
      <w:r w:rsidR="00287848">
        <w:t xml:space="preserve">ті від варіанту, можуть бути </w:t>
      </w:r>
      <w:r>
        <w:t>32 розрядними. За потребою можна реалізувати логічний тип даних.</w:t>
      </w:r>
    </w:p>
    <w:p w14:paraId="2BC7F711" w14:textId="77777777" w:rsidR="008260B8" w:rsidRDefault="008260B8" w:rsidP="008260B8">
      <w:pPr>
        <w:pStyle w:val="afe"/>
        <w:numPr>
          <w:ilvl w:val="0"/>
          <w:numId w:val="23"/>
        </w:numPr>
        <w:tabs>
          <w:tab w:val="left" w:pos="382"/>
        </w:tabs>
        <w:spacing w:after="0"/>
        <w:ind w:left="360" w:hanging="360"/>
        <w:jc w:val="both"/>
      </w:pPr>
      <w:r>
        <w:t>Необхідно реалізувати арифметичні операції - додавання, віднімання, множення, ділення, залишок від ділення; операції порівняння - перевірка на рівність і нерівність, більше і менше; логічні операції - заперечення, “логічне І” і “логічне АБО”.</w:t>
      </w:r>
    </w:p>
    <w:p w14:paraId="315E1999" w14:textId="77777777" w:rsidR="008260B8" w:rsidRDefault="008260B8" w:rsidP="008260B8">
      <w:pPr>
        <w:pStyle w:val="afe"/>
        <w:spacing w:after="0"/>
        <w:ind w:left="720" w:firstLine="20"/>
        <w:jc w:val="both"/>
      </w:pPr>
      <w:r>
        <w:t>Пріоритет операцій наступний - круглі дужки (), логічне заперечення, мультиплікативні (множення, ділення, залишок від ділення), адитивні (додавання, віднімання), відношення (більше, менше), перевірка на рівність і нерівність, логічне І, логічне АБО.</w:t>
      </w:r>
    </w:p>
    <w:p w14:paraId="0208D4EF" w14:textId="77777777" w:rsidR="008260B8" w:rsidRDefault="008260B8" w:rsidP="008260B8">
      <w:pPr>
        <w:pStyle w:val="afe"/>
        <w:numPr>
          <w:ilvl w:val="0"/>
          <w:numId w:val="23"/>
        </w:numPr>
        <w:tabs>
          <w:tab w:val="left" w:pos="769"/>
        </w:tabs>
        <w:spacing w:after="0"/>
        <w:ind w:left="720" w:hanging="340"/>
        <w:jc w:val="both"/>
      </w:pPr>
      <w:r>
        <w:t>За допомогою оператора вводу можна зчитати з клавіатури значення змінної; за допомогою оператора виводу можна вивести на екран значення змінної, виразу чи цілої константи.</w:t>
      </w:r>
    </w:p>
    <w:p w14:paraId="27DD79D7" w14:textId="77777777" w:rsidR="008260B8" w:rsidRDefault="008260B8" w:rsidP="008260B8">
      <w:pPr>
        <w:pStyle w:val="afe"/>
        <w:numPr>
          <w:ilvl w:val="0"/>
          <w:numId w:val="23"/>
        </w:numPr>
        <w:tabs>
          <w:tab w:val="left" w:pos="774"/>
        </w:tabs>
        <w:spacing w:after="0"/>
        <w:ind w:left="720" w:hanging="340"/>
        <w:jc w:val="both"/>
      </w:pPr>
      <w:r>
        <w:t>В кожному завданні обов’язковим є оператор присвоєння за допомогою якого можна реалізувати обчислення виразів з використанням заданих операцій і операції круглі дужки (); у якості операндів можуть бути цілі константи, змінні, а також інші вирази.</w:t>
      </w:r>
    </w:p>
    <w:p w14:paraId="7697FC9B" w14:textId="77777777" w:rsidR="008260B8" w:rsidRDefault="008260B8" w:rsidP="008260B8">
      <w:pPr>
        <w:pStyle w:val="afe"/>
        <w:numPr>
          <w:ilvl w:val="0"/>
          <w:numId w:val="23"/>
        </w:numPr>
        <w:tabs>
          <w:tab w:val="left" w:pos="764"/>
        </w:tabs>
        <w:spacing w:after="0"/>
        <w:ind w:left="720" w:hanging="340"/>
        <w:jc w:val="both"/>
      </w:pPr>
      <w:r>
        <w:t>В кожному завданні обов’язковим є оператор типу “блок” (складений оператор), його вигляд має бути таким, як і блок тіла програми.</w:t>
      </w:r>
    </w:p>
    <w:p w14:paraId="3FC2AC70" w14:textId="77777777" w:rsidR="008260B8" w:rsidRDefault="008260B8" w:rsidP="008260B8">
      <w:pPr>
        <w:pStyle w:val="afe"/>
        <w:numPr>
          <w:ilvl w:val="0"/>
          <w:numId w:val="23"/>
        </w:numPr>
        <w:tabs>
          <w:tab w:val="left" w:pos="764"/>
        </w:tabs>
        <w:spacing w:after="0"/>
        <w:ind w:left="720" w:hanging="340"/>
        <w:jc w:val="both"/>
      </w:pPr>
      <w:r>
        <w:t>Необхідно реалізувати задані варіантом оператори, синтаксис операторів наведено у таблиці 1.1. Синтаксис вхідної мови має забезпечити реалізацію обчислень лінійних алгоритмів, алгоритмів з розгалуженням і циклічних алгоритмів. Опис формальної мови студент погоджує з викладачем.</w:t>
      </w:r>
    </w:p>
    <w:p w14:paraId="2A5E0E58" w14:textId="77777777" w:rsidR="008260B8" w:rsidRDefault="008260B8" w:rsidP="008260B8">
      <w:pPr>
        <w:pStyle w:val="afe"/>
        <w:numPr>
          <w:ilvl w:val="0"/>
          <w:numId w:val="23"/>
        </w:numPr>
        <w:tabs>
          <w:tab w:val="left" w:pos="769"/>
        </w:tabs>
        <w:spacing w:after="0"/>
        <w:ind w:firstLine="380"/>
        <w:jc w:val="both"/>
      </w:pPr>
      <w:r>
        <w:t>Оператори можуть бути довільної вкладеності і в будь-якій послідовності.</w:t>
      </w:r>
    </w:p>
    <w:p w14:paraId="75590EA5" w14:textId="77777777" w:rsidR="008260B8" w:rsidRDefault="008260B8" w:rsidP="008260B8">
      <w:pPr>
        <w:pStyle w:val="afe"/>
        <w:numPr>
          <w:ilvl w:val="0"/>
          <w:numId w:val="23"/>
        </w:numPr>
        <w:tabs>
          <w:tab w:val="left" w:pos="759"/>
        </w:tabs>
        <w:spacing w:after="0"/>
        <w:ind w:left="720" w:hanging="340"/>
        <w:jc w:val="both"/>
      </w:pPr>
      <w:r>
        <w:t>Для перевірки роботи розробленого транслятора, необхідно написати три тестові програми на вхідній мові програмування.</w:t>
      </w:r>
    </w:p>
    <w:p w14:paraId="7493D77C" w14:textId="77777777" w:rsidR="008260B8" w:rsidRDefault="008260B8" w:rsidP="008260B8">
      <w:pPr>
        <w:pStyle w:val="26"/>
        <w:keepNext/>
        <w:keepLines/>
        <w:spacing w:after="0"/>
        <w:ind w:firstLine="720"/>
        <w:jc w:val="both"/>
      </w:pPr>
      <w:bookmarkStart w:id="3" w:name="bookmark6"/>
      <w:r>
        <w:lastRenderedPageBreak/>
        <w:t>Деталізований опис власної мови програмування:</w:t>
      </w:r>
      <w:bookmarkEnd w:id="3"/>
    </w:p>
    <w:p w14:paraId="50054C29" w14:textId="3B5C94C0" w:rsidR="008260B8" w:rsidRDefault="008260B8" w:rsidP="008260B8">
      <w:pPr>
        <w:pStyle w:val="afe"/>
        <w:tabs>
          <w:tab w:val="left" w:pos="3552"/>
        </w:tabs>
        <w:spacing w:after="0"/>
        <w:ind w:firstLine="720"/>
        <w:jc w:val="both"/>
        <w:rPr>
          <w:b/>
          <w:bCs/>
          <w:lang w:val="en-US"/>
        </w:rPr>
      </w:pPr>
      <w:r>
        <w:t>Блок тіла програми:</w:t>
      </w:r>
      <w:r>
        <w:tab/>
      </w:r>
      <w:r>
        <w:rPr>
          <w:b/>
          <w:bCs/>
          <w:lang w:val="en-US"/>
        </w:rPr>
        <w:t>mainprogram</w:t>
      </w:r>
    </w:p>
    <w:p w14:paraId="73B7EC4F" w14:textId="77777777" w:rsidR="006E4AD0" w:rsidRDefault="008260B8" w:rsidP="008260B8">
      <w:pPr>
        <w:pStyle w:val="afe"/>
        <w:tabs>
          <w:tab w:val="left" w:pos="3552"/>
        </w:tabs>
        <w:spacing w:after="0"/>
        <w:ind w:firstLine="720"/>
        <w:jc w:val="both"/>
        <w:rPr>
          <w:b/>
          <w:bCs/>
          <w:lang w:val="en-US"/>
        </w:rPr>
      </w:pPr>
      <w:r>
        <w:rPr>
          <w:b/>
          <w:bCs/>
          <w:lang w:val="en-US"/>
        </w:rPr>
        <w:tab/>
        <w:t xml:space="preserve">start </w:t>
      </w:r>
    </w:p>
    <w:p w14:paraId="69C36B87" w14:textId="14BF93D9" w:rsidR="008260B8" w:rsidRDefault="006E4AD0" w:rsidP="008260B8">
      <w:pPr>
        <w:pStyle w:val="afe"/>
        <w:tabs>
          <w:tab w:val="left" w:pos="3552"/>
        </w:tabs>
        <w:spacing w:after="0"/>
        <w:ind w:firstLine="720"/>
        <w:jc w:val="both"/>
        <w:rPr>
          <w:b/>
          <w:bCs/>
          <w:lang w:val="en-US"/>
        </w:rPr>
      </w:pPr>
      <w:r>
        <w:rPr>
          <w:b/>
          <w:bCs/>
          <w:lang w:val="en-US"/>
        </w:rPr>
        <w:tab/>
      </w:r>
      <w:r w:rsidR="008260B8">
        <w:rPr>
          <w:b/>
          <w:bCs/>
          <w:lang w:val="en-US"/>
        </w:rPr>
        <w:t>data</w:t>
      </w:r>
      <w:r w:rsidR="00664D95">
        <w:rPr>
          <w:b/>
          <w:bCs/>
          <w:lang w:val="en-US"/>
        </w:rPr>
        <w:t>…;</w:t>
      </w:r>
    </w:p>
    <w:p w14:paraId="5FC935D6" w14:textId="17859D00" w:rsidR="00664D95" w:rsidRPr="008260B8" w:rsidRDefault="00664D95" w:rsidP="008260B8">
      <w:pPr>
        <w:pStyle w:val="afe"/>
        <w:tabs>
          <w:tab w:val="left" w:pos="3552"/>
        </w:tabs>
        <w:spacing w:after="0"/>
        <w:ind w:firstLine="720"/>
        <w:jc w:val="both"/>
        <w:rPr>
          <w:lang w:val="en-US"/>
        </w:rPr>
      </w:pPr>
      <w:r>
        <w:rPr>
          <w:b/>
          <w:bCs/>
          <w:lang w:val="en-US"/>
        </w:rPr>
        <w:tab/>
        <w:t>end</w:t>
      </w:r>
    </w:p>
    <w:p w14:paraId="764797A9" w14:textId="4482D9E8" w:rsidR="008260B8" w:rsidRDefault="008260B8" w:rsidP="008260B8">
      <w:pPr>
        <w:pStyle w:val="afe"/>
        <w:spacing w:after="0" w:line="240" w:lineRule="auto"/>
        <w:ind w:firstLine="720"/>
        <w:jc w:val="both"/>
      </w:pPr>
      <w:r>
        <w:t xml:space="preserve">Оператори вводу-виводу: </w:t>
      </w:r>
      <w:r w:rsidR="00664D95">
        <w:rPr>
          <w:b/>
          <w:bCs/>
          <w:lang w:val="en-US" w:bidi="en-US"/>
        </w:rPr>
        <w:t>input, output</w:t>
      </w:r>
    </w:p>
    <w:p w14:paraId="33921546" w14:textId="16E85915" w:rsidR="008260B8" w:rsidRPr="00664D95" w:rsidRDefault="00664D95" w:rsidP="008260B8">
      <w:pPr>
        <w:pStyle w:val="afe"/>
        <w:spacing w:after="0"/>
        <w:ind w:firstLine="720"/>
        <w:jc w:val="both"/>
        <w:rPr>
          <w:lang w:val="en-US"/>
        </w:rPr>
      </w:pPr>
      <w:r>
        <w:t xml:space="preserve">Оператор присвоєння: </w:t>
      </w:r>
      <w:r>
        <w:rPr>
          <w:lang w:val="en-US"/>
        </w:rPr>
        <w:t>&lt;-</w:t>
      </w:r>
    </w:p>
    <w:p w14:paraId="0646E10B" w14:textId="77777777" w:rsidR="008260B8" w:rsidRDefault="008260B8" w:rsidP="008260B8">
      <w:pPr>
        <w:pStyle w:val="afe"/>
        <w:spacing w:after="0"/>
        <w:ind w:firstLine="720"/>
        <w:jc w:val="both"/>
      </w:pPr>
      <w:r>
        <w:t>Оператори:</w:t>
      </w:r>
    </w:p>
    <w:p w14:paraId="683428D4" w14:textId="5E749D0C" w:rsidR="008260B8" w:rsidRPr="005244DF" w:rsidRDefault="00664D95" w:rsidP="008260B8">
      <w:pPr>
        <w:pStyle w:val="afe"/>
        <w:spacing w:after="0"/>
        <w:ind w:left="708" w:firstLine="708"/>
        <w:jc w:val="both"/>
        <w:rPr>
          <w:b/>
          <w:bCs/>
          <w:lang w:val="ru-RU" w:bidi="en-US"/>
        </w:rPr>
      </w:pPr>
      <w:r>
        <w:rPr>
          <w:b/>
          <w:bCs/>
          <w:lang w:val="en-US" w:bidi="en-US"/>
        </w:rPr>
        <w:t>if</w:t>
      </w:r>
      <w:r w:rsidR="008260B8" w:rsidRPr="005244DF">
        <w:rPr>
          <w:b/>
          <w:bCs/>
          <w:lang w:val="ru-RU" w:bidi="en-US"/>
        </w:rPr>
        <w:t xml:space="preserve"> [- </w:t>
      </w:r>
      <w:r>
        <w:rPr>
          <w:b/>
          <w:bCs/>
          <w:lang w:val="en-US" w:bidi="en-US"/>
        </w:rPr>
        <w:t>else</w:t>
      </w:r>
      <w:r w:rsidR="008260B8" w:rsidRPr="005244DF">
        <w:rPr>
          <w:b/>
          <w:bCs/>
          <w:lang w:val="ru-RU" w:bidi="en-US"/>
        </w:rPr>
        <w:t xml:space="preserve"> ]</w:t>
      </w:r>
    </w:p>
    <w:p w14:paraId="340F31F2" w14:textId="544FD8A8" w:rsidR="008260B8" w:rsidRDefault="00664D95" w:rsidP="008260B8">
      <w:pPr>
        <w:pStyle w:val="afe"/>
        <w:spacing w:after="0"/>
        <w:ind w:left="708" w:firstLine="708"/>
        <w:jc w:val="both"/>
        <w:rPr>
          <w:b/>
          <w:bCs/>
          <w:lang w:val="en-US" w:bidi="en-US"/>
        </w:rPr>
      </w:pPr>
      <w:r>
        <w:rPr>
          <w:b/>
          <w:bCs/>
          <w:lang w:val="en-US" w:bidi="en-US"/>
        </w:rPr>
        <w:t>goto</w:t>
      </w:r>
    </w:p>
    <w:p w14:paraId="45FBDE17" w14:textId="5CC51F59" w:rsidR="008260B8" w:rsidRDefault="00664D95" w:rsidP="008260B8">
      <w:pPr>
        <w:pStyle w:val="afe"/>
        <w:spacing w:after="0"/>
        <w:ind w:left="708" w:firstLine="708"/>
        <w:jc w:val="both"/>
        <w:rPr>
          <w:b/>
          <w:bCs/>
          <w:lang w:val="en-US" w:bidi="en-US"/>
        </w:rPr>
      </w:pPr>
      <w:r>
        <w:rPr>
          <w:b/>
          <w:bCs/>
          <w:lang w:val="en-US" w:bidi="en-US"/>
        </w:rPr>
        <w:t>for-to</w:t>
      </w:r>
    </w:p>
    <w:p w14:paraId="6A83F5A4" w14:textId="39E2CF80" w:rsidR="008260B8" w:rsidRPr="00FB7A79" w:rsidRDefault="00664D95" w:rsidP="008260B8">
      <w:pPr>
        <w:pStyle w:val="afe"/>
        <w:spacing w:after="0"/>
        <w:ind w:left="708" w:firstLine="708"/>
        <w:jc w:val="both"/>
        <w:rPr>
          <w:b/>
          <w:bCs/>
          <w:lang w:bidi="en-US"/>
        </w:rPr>
      </w:pPr>
      <w:r>
        <w:rPr>
          <w:b/>
          <w:bCs/>
          <w:lang w:val="en-US" w:bidi="en-US"/>
        </w:rPr>
        <w:t>for-downto</w:t>
      </w:r>
    </w:p>
    <w:p w14:paraId="637373E3" w14:textId="514C46FA" w:rsidR="008260B8" w:rsidRDefault="00FB7A79" w:rsidP="008260B8">
      <w:pPr>
        <w:pStyle w:val="afe"/>
        <w:spacing w:after="0"/>
        <w:ind w:left="708" w:firstLine="708"/>
        <w:jc w:val="both"/>
        <w:rPr>
          <w:b/>
          <w:bCs/>
          <w:lang w:val="en-US" w:bidi="en-US"/>
        </w:rPr>
      </w:pPr>
      <w:r>
        <w:rPr>
          <w:b/>
          <w:bCs/>
          <w:lang w:val="en-US" w:bidi="en-US"/>
        </w:rPr>
        <w:t>while</w:t>
      </w:r>
    </w:p>
    <w:p w14:paraId="5F31A71A" w14:textId="4E531E78" w:rsidR="008260B8" w:rsidRPr="00FB7A79" w:rsidRDefault="00FB7A79" w:rsidP="008260B8">
      <w:pPr>
        <w:pStyle w:val="afe"/>
        <w:spacing w:after="0"/>
        <w:ind w:left="708" w:firstLine="708"/>
        <w:jc w:val="both"/>
        <w:rPr>
          <w:b/>
          <w:bCs/>
          <w:lang w:bidi="en-US"/>
        </w:rPr>
      </w:pPr>
      <w:r>
        <w:rPr>
          <w:b/>
          <w:bCs/>
          <w:lang w:val="en-US" w:bidi="en-US"/>
        </w:rPr>
        <w:t>repeat-until</w:t>
      </w:r>
    </w:p>
    <w:p w14:paraId="0EE46FE8" w14:textId="77777777" w:rsidR="008260B8" w:rsidRPr="003B0C33" w:rsidRDefault="008260B8" w:rsidP="008260B8">
      <w:pPr>
        <w:pStyle w:val="afe"/>
        <w:spacing w:after="0"/>
        <w:ind w:firstLine="720"/>
        <w:jc w:val="both"/>
      </w:pPr>
      <w:r>
        <w:t xml:space="preserve">Регістр ідентифікаторів: </w:t>
      </w:r>
      <w:r>
        <w:rPr>
          <w:b/>
          <w:bCs/>
          <w:lang w:val="en-US" w:bidi="en-US"/>
        </w:rPr>
        <w:t xml:space="preserve">Up-Low6, </w:t>
      </w:r>
      <w:r>
        <w:rPr>
          <w:b/>
          <w:bCs/>
          <w:lang w:bidi="en-US"/>
        </w:rPr>
        <w:t>перший символ _</w:t>
      </w:r>
    </w:p>
    <w:p w14:paraId="6CA5DA7D" w14:textId="77777777" w:rsidR="008260B8" w:rsidRDefault="008260B8" w:rsidP="008260B8">
      <w:pPr>
        <w:pStyle w:val="afe"/>
        <w:spacing w:after="0"/>
        <w:ind w:firstLine="720"/>
        <w:jc w:val="both"/>
      </w:pPr>
      <w:r>
        <w:t>Операції:</w:t>
      </w:r>
    </w:p>
    <w:p w14:paraId="31BBEAFE" w14:textId="0EE83958" w:rsidR="008260B8" w:rsidRDefault="008260B8" w:rsidP="008260B8">
      <w:pPr>
        <w:pStyle w:val="afe"/>
        <w:numPr>
          <w:ilvl w:val="0"/>
          <w:numId w:val="24"/>
        </w:numPr>
        <w:tabs>
          <w:tab w:val="left" w:pos="1683"/>
        </w:tabs>
        <w:spacing w:after="0"/>
        <w:ind w:left="1440" w:firstLine="0"/>
        <w:jc w:val="both"/>
      </w:pPr>
      <w:r>
        <w:t>арифметичні:</w:t>
      </w:r>
      <w:r w:rsidRPr="00FB7A79">
        <w:t xml:space="preserve"> </w:t>
      </w:r>
      <w:r w:rsidR="00FB7A79" w:rsidRPr="00FB7A79">
        <w:rPr>
          <w:bCs/>
          <w:lang w:val="en-US" w:bidi="en-US"/>
        </w:rPr>
        <w:t>+ , -, *, /, %</w:t>
      </w:r>
    </w:p>
    <w:p w14:paraId="1132D63D" w14:textId="3A771C42" w:rsidR="008260B8" w:rsidRDefault="008260B8" w:rsidP="008260B8">
      <w:pPr>
        <w:pStyle w:val="afe"/>
        <w:numPr>
          <w:ilvl w:val="0"/>
          <w:numId w:val="24"/>
        </w:numPr>
        <w:tabs>
          <w:tab w:val="left" w:pos="1683"/>
        </w:tabs>
        <w:spacing w:after="0"/>
        <w:ind w:left="1440" w:firstLine="0"/>
        <w:jc w:val="both"/>
      </w:pPr>
      <w:r>
        <w:t xml:space="preserve">порівняння: </w:t>
      </w:r>
      <w:r w:rsidR="00B90169">
        <w:rPr>
          <w:b/>
          <w:bCs/>
          <w:lang w:val="en-US" w:bidi="en-US"/>
        </w:rPr>
        <w:t>eg, ne, le, ge</w:t>
      </w:r>
    </w:p>
    <w:p w14:paraId="66518BF8" w14:textId="77777777" w:rsidR="008260B8" w:rsidRDefault="008260B8" w:rsidP="008260B8">
      <w:pPr>
        <w:pStyle w:val="afe"/>
        <w:numPr>
          <w:ilvl w:val="0"/>
          <w:numId w:val="24"/>
        </w:numPr>
        <w:tabs>
          <w:tab w:val="left" w:pos="1683"/>
        </w:tabs>
        <w:spacing w:after="0"/>
        <w:ind w:left="1440" w:firstLine="0"/>
        <w:jc w:val="both"/>
      </w:pPr>
      <w:r>
        <w:t xml:space="preserve">логічні: </w:t>
      </w:r>
      <w:r>
        <w:rPr>
          <w:b/>
          <w:bCs/>
          <w:lang w:val="en-US" w:bidi="en-US"/>
        </w:rPr>
        <w:t>!! , &amp;&amp; , ||</w:t>
      </w:r>
    </w:p>
    <w:p w14:paraId="61739091" w14:textId="4E017418" w:rsidR="008260B8" w:rsidRDefault="008260B8" w:rsidP="008260B8">
      <w:pPr>
        <w:pStyle w:val="afe"/>
        <w:spacing w:after="0"/>
        <w:ind w:firstLine="720"/>
        <w:jc w:val="both"/>
      </w:pPr>
      <w:r>
        <w:t xml:space="preserve">Тип даних: </w:t>
      </w:r>
      <w:r w:rsidR="00B90169">
        <w:rPr>
          <w:b/>
          <w:bCs/>
          <w:lang w:val="en-US" w:bidi="en-US"/>
        </w:rPr>
        <w:t>INT32</w:t>
      </w:r>
    </w:p>
    <w:p w14:paraId="297E04F6" w14:textId="7F98DFB7" w:rsidR="008260B8" w:rsidRDefault="008260B8" w:rsidP="008260B8">
      <w:pPr>
        <w:pStyle w:val="afe"/>
        <w:spacing w:after="0"/>
        <w:ind w:firstLine="720"/>
        <w:jc w:val="both"/>
      </w:pPr>
      <w:r>
        <w:t xml:space="preserve">Коментар: </w:t>
      </w:r>
      <w:r w:rsidR="00B90169">
        <w:rPr>
          <w:lang w:val="en-US"/>
        </w:rPr>
        <w:t>/*…*/</w:t>
      </w:r>
    </w:p>
    <w:p w14:paraId="629115A0" w14:textId="12E7509D" w:rsidR="008260B8" w:rsidRPr="006E4AD0" w:rsidRDefault="008260B8" w:rsidP="006E4AD0">
      <w:pPr>
        <w:pStyle w:val="afe"/>
        <w:spacing w:after="0"/>
        <w:ind w:left="708" w:firstLine="708"/>
        <w:jc w:val="both"/>
        <w:rPr>
          <w:b/>
          <w:bCs/>
          <w:lang w:bidi="en-US"/>
        </w:rPr>
      </w:pPr>
      <w:r>
        <w:t xml:space="preserve">Програма на вхідній мові програмування має починатись з ключового слова </w:t>
      </w:r>
      <w:r w:rsidR="006E4AD0">
        <w:rPr>
          <w:b/>
          <w:bCs/>
          <w:lang w:val="en-US"/>
        </w:rPr>
        <w:t>mainprogram</w:t>
      </w:r>
      <w:r w:rsidRPr="005244DF">
        <w:t>,</w:t>
      </w:r>
      <w:r w:rsidRPr="005244DF">
        <w:rPr>
          <w:lang w:bidi="en-US"/>
        </w:rPr>
        <w:t xml:space="preserve"> </w:t>
      </w:r>
      <w:r>
        <w:t>далі має</w:t>
      </w:r>
      <w:r w:rsidRPr="005244DF">
        <w:t xml:space="preserve"> </w:t>
      </w:r>
      <w:r>
        <w:t xml:space="preserve">відкриватись блок коду програми з ключового слова </w:t>
      </w:r>
      <w:r w:rsidR="006E4AD0">
        <w:rPr>
          <w:b/>
          <w:bCs/>
          <w:lang w:val="en-US"/>
        </w:rPr>
        <w:t>start</w:t>
      </w:r>
      <w:r>
        <w:t xml:space="preserve">, опісля має йти розділ опису змінних </w:t>
      </w:r>
      <w:r w:rsidR="006E4AD0">
        <w:rPr>
          <w:b/>
          <w:bCs/>
          <w:lang w:val="en-US" w:bidi="en-US"/>
        </w:rPr>
        <w:t>data</w:t>
      </w:r>
      <w:r w:rsidRPr="005244DF">
        <w:rPr>
          <w:lang w:bidi="en-US"/>
        </w:rPr>
        <w:t xml:space="preserve">. </w:t>
      </w:r>
      <w:r>
        <w:t xml:space="preserve">Між розділом </w:t>
      </w:r>
      <w:r w:rsidR="006E4AD0">
        <w:rPr>
          <w:b/>
          <w:bCs/>
          <w:lang w:val="en-US" w:bidi="en-US"/>
        </w:rPr>
        <w:t>data</w:t>
      </w:r>
      <w:r w:rsidRPr="005244DF">
        <w:rPr>
          <w:b/>
          <w:bCs/>
          <w:lang w:bidi="en-US"/>
        </w:rPr>
        <w:t xml:space="preserve"> </w:t>
      </w:r>
      <w:r>
        <w:t xml:space="preserve">і ключовим словом </w:t>
      </w:r>
      <w:r w:rsidR="006E4AD0">
        <w:rPr>
          <w:b/>
          <w:bCs/>
          <w:lang w:val="en-US" w:bidi="en-US"/>
        </w:rPr>
        <w:t>end</w:t>
      </w:r>
      <w:r w:rsidRPr="005244DF">
        <w:rPr>
          <w:b/>
          <w:bCs/>
          <w:lang w:bidi="en-US"/>
        </w:rPr>
        <w:t xml:space="preserve"> </w:t>
      </w:r>
      <w:r>
        <w:t xml:space="preserve">розміщуються оператори програми. Операторів є </w:t>
      </w:r>
      <w:r w:rsidRPr="005244DF">
        <w:t>9</w:t>
      </w:r>
      <w:r>
        <w:t xml:space="preserve">: оператор вводу даних </w:t>
      </w:r>
      <w:r w:rsidR="006E4AD0">
        <w:rPr>
          <w:b/>
          <w:bCs/>
          <w:lang w:val="en-US" w:bidi="en-US"/>
        </w:rPr>
        <w:t>input</w:t>
      </w:r>
      <w:r w:rsidRPr="005244DF">
        <w:rPr>
          <w:lang w:bidi="en-US"/>
        </w:rPr>
        <w:t xml:space="preserve">, </w:t>
      </w:r>
      <w:r>
        <w:t xml:space="preserve">оператор виводу даних </w:t>
      </w:r>
      <w:r w:rsidR="006E4AD0">
        <w:rPr>
          <w:b/>
          <w:bCs/>
          <w:lang w:val="en-US" w:bidi="en-US"/>
        </w:rPr>
        <w:t>output</w:t>
      </w:r>
      <w:r w:rsidRPr="005244DF">
        <w:rPr>
          <w:lang w:bidi="en-US"/>
        </w:rPr>
        <w:t xml:space="preserve">, </w:t>
      </w:r>
      <w:r w:rsidR="006E4AD0">
        <w:t xml:space="preserve">оператор присвоєння </w:t>
      </w:r>
      <w:r w:rsidR="006E4AD0">
        <w:rPr>
          <w:lang w:val="en-US"/>
        </w:rPr>
        <w:t>&lt;-</w:t>
      </w:r>
      <w:r w:rsidRPr="005244DF">
        <w:rPr>
          <w:b/>
          <w:bCs/>
        </w:rPr>
        <w:t>,</w:t>
      </w:r>
      <w:r>
        <w:t xml:space="preserve"> умовний оператор</w:t>
      </w:r>
      <w:r w:rsidR="006E4AD0">
        <w:rPr>
          <w:lang w:val="en-US"/>
        </w:rPr>
        <w:t xml:space="preserve"> </w:t>
      </w:r>
      <w:r w:rsidR="006E4AD0">
        <w:rPr>
          <w:b/>
          <w:bCs/>
          <w:lang w:val="en-US" w:bidi="en-US"/>
        </w:rPr>
        <w:t>if</w:t>
      </w:r>
      <w:r w:rsidR="006E4AD0" w:rsidRPr="005244DF">
        <w:rPr>
          <w:b/>
          <w:bCs/>
          <w:lang w:val="ru-RU" w:bidi="en-US"/>
        </w:rPr>
        <w:t xml:space="preserve"> [- </w:t>
      </w:r>
      <w:r w:rsidR="006E4AD0">
        <w:rPr>
          <w:b/>
          <w:bCs/>
          <w:lang w:val="en-US" w:bidi="en-US"/>
        </w:rPr>
        <w:t>else</w:t>
      </w:r>
      <w:r w:rsidR="006E4AD0">
        <w:rPr>
          <w:b/>
          <w:bCs/>
          <w:lang w:val="ru-RU" w:bidi="en-US"/>
        </w:rPr>
        <w:t xml:space="preserve"> ]</w:t>
      </w:r>
      <w:r w:rsidR="006E4AD0">
        <w:rPr>
          <w:b/>
          <w:bCs/>
          <w:lang w:val="en-US" w:bidi="en-US"/>
        </w:rPr>
        <w:t>,</w:t>
      </w:r>
      <w:r>
        <w:t xml:space="preserve"> </w:t>
      </w:r>
      <w:r>
        <w:rPr>
          <w:lang w:bidi="en-US"/>
        </w:rPr>
        <w:t>оператор</w:t>
      </w:r>
      <w:r w:rsidRPr="005244DF">
        <w:rPr>
          <w:lang w:bidi="en-US"/>
        </w:rPr>
        <w:t xml:space="preserve"> </w:t>
      </w:r>
      <w:r>
        <w:rPr>
          <w:lang w:bidi="en-US"/>
        </w:rPr>
        <w:t xml:space="preserve">безумовного переходу </w:t>
      </w:r>
      <w:r w:rsidR="006E4AD0">
        <w:rPr>
          <w:b/>
          <w:bCs/>
          <w:lang w:val="en-US" w:bidi="en-US"/>
        </w:rPr>
        <w:t>goto</w:t>
      </w:r>
      <w:r>
        <w:rPr>
          <w:lang w:bidi="en-US"/>
        </w:rPr>
        <w:t xml:space="preserve"> та оператори циклів: </w:t>
      </w:r>
      <w:r w:rsidR="006E4AD0">
        <w:rPr>
          <w:b/>
          <w:bCs/>
          <w:lang w:val="en-US" w:bidi="en-US"/>
        </w:rPr>
        <w:t>for-to</w:t>
      </w:r>
      <w:r w:rsidRPr="005244DF">
        <w:rPr>
          <w:lang w:bidi="en-US"/>
        </w:rPr>
        <w:t xml:space="preserve">, </w:t>
      </w:r>
      <w:r w:rsidR="006E4AD0">
        <w:rPr>
          <w:b/>
          <w:bCs/>
          <w:lang w:val="en-US" w:bidi="en-US"/>
        </w:rPr>
        <w:t>for-downto</w:t>
      </w:r>
      <w:r w:rsidRPr="005244DF">
        <w:rPr>
          <w:lang w:bidi="en-US"/>
        </w:rPr>
        <w:t>,</w:t>
      </w:r>
      <w:r w:rsidRPr="005244DF">
        <w:rPr>
          <w:b/>
          <w:bCs/>
          <w:lang w:bidi="en-US"/>
        </w:rPr>
        <w:t xml:space="preserve"> </w:t>
      </w:r>
      <w:r w:rsidR="006E4AD0">
        <w:rPr>
          <w:b/>
          <w:bCs/>
          <w:lang w:val="en-US" w:bidi="en-US"/>
        </w:rPr>
        <w:t>while</w:t>
      </w:r>
      <w:r w:rsidRPr="005244DF">
        <w:rPr>
          <w:lang w:bidi="en-US"/>
        </w:rPr>
        <w:t xml:space="preserve">, </w:t>
      </w:r>
      <w:r w:rsidR="006E4AD0">
        <w:rPr>
          <w:b/>
          <w:bCs/>
          <w:lang w:val="en-US" w:bidi="en-US"/>
        </w:rPr>
        <w:t>repeat-until</w:t>
      </w:r>
      <w:r w:rsidRPr="005244DF">
        <w:t>.</w:t>
      </w:r>
      <w:r>
        <w:rPr>
          <w:lang w:bidi="en-US"/>
        </w:rPr>
        <w:t xml:space="preserve"> </w:t>
      </w:r>
      <w:r>
        <w:t xml:space="preserve">Кожен оператор має завершуватись символом крапка з комою </w:t>
      </w:r>
      <w:r>
        <w:rPr>
          <w:b/>
          <w:bCs/>
        </w:rPr>
        <w:t>;</w:t>
      </w:r>
      <w:r>
        <w:t xml:space="preserve">. Оператор присвоєння дозволяє присвоїти деякій змінній значення </w:t>
      </w:r>
      <w:r>
        <w:lastRenderedPageBreak/>
        <w:t xml:space="preserve">арифметичного виразу. Допустимі арифметичні операції </w:t>
      </w:r>
      <w:r w:rsidRPr="006E4AD0">
        <w:t xml:space="preserve">- </w:t>
      </w:r>
      <w:r w:rsidRPr="006E4AD0">
        <w:rPr>
          <w:bCs/>
        </w:rPr>
        <w:t xml:space="preserve">+ ,  *, </w:t>
      </w:r>
      <w:r w:rsidR="006E4AD0" w:rsidRPr="006E4AD0">
        <w:rPr>
          <w:bCs/>
          <w:lang w:val="en-US"/>
        </w:rPr>
        <w:t>/</w:t>
      </w:r>
      <w:r w:rsidRPr="006E4AD0">
        <w:rPr>
          <w:bCs/>
        </w:rPr>
        <w:t xml:space="preserve">, </w:t>
      </w:r>
      <w:r w:rsidR="006E4AD0" w:rsidRPr="006E4AD0">
        <w:rPr>
          <w:bCs/>
          <w:lang w:val="en-US"/>
        </w:rPr>
        <w:t>%</w:t>
      </w:r>
      <w:r w:rsidRPr="006E4AD0">
        <w:t>.</w:t>
      </w:r>
      <w:r>
        <w:t xml:space="preserve"> Операндами можуть бути змінні, цілі додатні константи і інші вирази, взяті в дужки. В умовному операторі використовуються логічні вирази, допустимі такі операції порівняння </w:t>
      </w:r>
      <w:r w:rsidR="00E33847">
        <w:rPr>
          <w:b/>
          <w:bCs/>
          <w:lang w:val="en-US"/>
        </w:rPr>
        <w:t>eg, ne, le, ge</w:t>
      </w:r>
      <w:r>
        <w:rPr>
          <w:b/>
          <w:bCs/>
        </w:rPr>
        <w:t xml:space="preserve"> </w:t>
      </w:r>
      <w:r>
        <w:t xml:space="preserve">і такі логічні операції </w:t>
      </w:r>
      <w:r>
        <w:rPr>
          <w:b/>
          <w:bCs/>
        </w:rPr>
        <w:t>!</w:t>
      </w:r>
      <w:r w:rsidRPr="005244DF">
        <w:rPr>
          <w:b/>
          <w:bCs/>
        </w:rPr>
        <w:t>!</w:t>
      </w:r>
      <w:r>
        <w:rPr>
          <w:b/>
          <w:bCs/>
        </w:rPr>
        <w:t xml:space="preserve"> , &amp;</w:t>
      </w:r>
      <w:r w:rsidRPr="005244DF">
        <w:rPr>
          <w:b/>
          <w:bCs/>
        </w:rPr>
        <w:t>&amp;</w:t>
      </w:r>
      <w:r>
        <w:rPr>
          <w:b/>
          <w:bCs/>
        </w:rPr>
        <w:t xml:space="preserve"> , |</w:t>
      </w:r>
      <w:r w:rsidRPr="005244DF">
        <w:rPr>
          <w:b/>
          <w:bCs/>
        </w:rPr>
        <w:t>|</w:t>
      </w:r>
      <w:r>
        <w:t xml:space="preserve">. Ідентифікатори (імена змінних) можуть бути довжиною до </w:t>
      </w:r>
      <w:r w:rsidRPr="005244DF">
        <w:rPr>
          <w:lang w:val="ru-RU"/>
        </w:rPr>
        <w:t>6</w:t>
      </w:r>
      <w:r>
        <w:t xml:space="preserve">-х символів, складаються лише з малих та великих латинських літер або цифр та починаються з символу </w:t>
      </w:r>
      <w:r>
        <w:rPr>
          <w:b/>
          <w:bCs/>
        </w:rPr>
        <w:t>_</w:t>
      </w:r>
      <w:r>
        <w:t xml:space="preserve">. Тип даних лише один – </w:t>
      </w:r>
      <w:r w:rsidR="00A04777">
        <w:rPr>
          <w:b/>
          <w:bCs/>
          <w:lang w:val="en-US" w:bidi="en-US"/>
        </w:rPr>
        <w:t>integer</w:t>
      </w:r>
      <w:r w:rsidR="00E33847">
        <w:rPr>
          <w:b/>
          <w:bCs/>
          <w:lang w:val="ru-RU" w:bidi="en-US"/>
        </w:rPr>
        <w:t>32</w:t>
      </w:r>
      <w:r w:rsidRPr="005244DF">
        <w:rPr>
          <w:lang w:val="ru-RU" w:bidi="en-US"/>
        </w:rPr>
        <w:t xml:space="preserve">, </w:t>
      </w:r>
      <w:r>
        <w:t xml:space="preserve">при оголошення декількох змінних вони записуються через кому, вкінці опису змінних ставиться символ крапка з комою </w:t>
      </w:r>
      <w:r>
        <w:rPr>
          <w:b/>
          <w:bCs/>
        </w:rPr>
        <w:t>;</w:t>
      </w:r>
      <w:r w:rsidR="00E33847">
        <w:t xml:space="preserve">. Коментарі записуються </w:t>
      </w:r>
    </w:p>
    <w:p w14:paraId="72F7872B" w14:textId="77777777" w:rsidR="008260B8" w:rsidRDefault="008260B8" w:rsidP="008260B8">
      <w:pPr>
        <w:pStyle w:val="afe"/>
        <w:spacing w:after="0" w:line="240" w:lineRule="auto"/>
        <w:ind w:firstLine="720"/>
        <w:jc w:val="both"/>
      </w:pPr>
      <w:r>
        <w:t>Приклади оголошення змінних:</w:t>
      </w:r>
    </w:p>
    <w:p w14:paraId="1D0979FB" w14:textId="4DCF6026" w:rsidR="008260B8" w:rsidRDefault="00A04777" w:rsidP="008260B8">
      <w:pPr>
        <w:pStyle w:val="afe"/>
        <w:spacing w:after="0" w:line="240" w:lineRule="auto"/>
        <w:ind w:left="1440" w:firstLine="0"/>
      </w:pPr>
      <w:r>
        <w:rPr>
          <w:lang w:val="en-US" w:bidi="en-US"/>
        </w:rPr>
        <w:t>Variable integer</w:t>
      </w:r>
      <w:r w:rsidR="00E33847">
        <w:rPr>
          <w:lang w:val="en-US" w:bidi="en-US"/>
        </w:rPr>
        <w:t>32</w:t>
      </w:r>
      <w:r>
        <w:rPr>
          <w:lang w:val="en-US" w:bidi="en-US"/>
        </w:rPr>
        <w:t xml:space="preserve"> _</w:t>
      </w:r>
      <w:r w:rsidR="008260B8">
        <w:rPr>
          <w:lang w:val="en-US" w:bidi="en-US"/>
        </w:rPr>
        <w:t>Aaaaa</w:t>
      </w:r>
      <w:r w:rsidR="00876BEA">
        <w:rPr>
          <w:lang w:val="en-US" w:bidi="en-US"/>
        </w:rPr>
        <w:t>aa</w:t>
      </w:r>
      <w:r w:rsidR="008260B8">
        <w:rPr>
          <w:lang w:val="en-US" w:bidi="en-US"/>
        </w:rPr>
        <w:t>;</w:t>
      </w:r>
    </w:p>
    <w:p w14:paraId="0F994151" w14:textId="1B4078F6" w:rsidR="008260B8" w:rsidRDefault="00A04777" w:rsidP="008260B8">
      <w:pPr>
        <w:pStyle w:val="afe"/>
        <w:spacing w:after="0" w:line="240" w:lineRule="auto"/>
        <w:ind w:left="1440" w:firstLine="0"/>
      </w:pPr>
      <w:r>
        <w:rPr>
          <w:lang w:val="en-US" w:bidi="en-US"/>
        </w:rPr>
        <w:t xml:space="preserve">Variable integer32 </w:t>
      </w:r>
      <w:r w:rsidR="008260B8">
        <w:rPr>
          <w:lang w:val="en-US" w:bidi="en-US"/>
        </w:rPr>
        <w:t>_Aaaaa</w:t>
      </w:r>
      <w:r w:rsidR="00876BEA">
        <w:rPr>
          <w:lang w:val="en-US" w:bidi="en-US"/>
        </w:rPr>
        <w:t>aa</w:t>
      </w:r>
      <w:r w:rsidR="008260B8">
        <w:rPr>
          <w:lang w:val="en-US" w:bidi="en-US"/>
        </w:rPr>
        <w:t>, _Bbbbb</w:t>
      </w:r>
      <w:r w:rsidR="00876BEA">
        <w:rPr>
          <w:lang w:val="en-US" w:bidi="en-US"/>
        </w:rPr>
        <w:t>bb</w:t>
      </w:r>
      <w:r w:rsidR="008260B8">
        <w:rPr>
          <w:lang w:val="en-US" w:bidi="en-US"/>
        </w:rPr>
        <w:t>, _C</w:t>
      </w:r>
      <w:r w:rsidR="00876BEA">
        <w:rPr>
          <w:lang w:val="en-US" w:bidi="en-US"/>
        </w:rPr>
        <w:t>cc</w:t>
      </w:r>
      <w:r w:rsidR="008260B8">
        <w:rPr>
          <w:lang w:val="en-US" w:bidi="en-US"/>
        </w:rPr>
        <w:t>cccc;</w:t>
      </w:r>
    </w:p>
    <w:p w14:paraId="056B7D92" w14:textId="64351206" w:rsidR="008260B8" w:rsidRDefault="00A04777" w:rsidP="008260B8">
      <w:pPr>
        <w:pStyle w:val="afe"/>
        <w:spacing w:after="0" w:line="240" w:lineRule="auto"/>
        <w:ind w:left="1440" w:firstLine="0"/>
      </w:pPr>
      <w:r>
        <w:rPr>
          <w:lang w:val="en-US" w:bidi="en-US"/>
        </w:rPr>
        <w:t xml:space="preserve">Variable integer32 </w:t>
      </w:r>
      <w:r w:rsidR="008260B8">
        <w:rPr>
          <w:lang w:val="en-US" w:bidi="en-US"/>
        </w:rPr>
        <w:t>_Aaaaa</w:t>
      </w:r>
      <w:r w:rsidR="00876BEA">
        <w:rPr>
          <w:lang w:val="en-US" w:bidi="en-US"/>
        </w:rPr>
        <w:t>aa</w:t>
      </w:r>
      <w:r w:rsidR="008260B8">
        <w:rPr>
          <w:lang w:val="en-US" w:bidi="en-US"/>
        </w:rPr>
        <w:t>, _Ma</w:t>
      </w:r>
      <w:r w:rsidR="00876BEA">
        <w:rPr>
          <w:lang w:val="en-US" w:bidi="en-US"/>
        </w:rPr>
        <w:t>aa</w:t>
      </w:r>
      <w:r w:rsidR="008260B8">
        <w:rPr>
          <w:lang w:val="en-US" w:bidi="en-US"/>
        </w:rPr>
        <w:t>xxx, _Mi</w:t>
      </w:r>
      <w:r w:rsidR="00876BEA">
        <w:rPr>
          <w:lang w:val="en-US" w:bidi="en-US"/>
        </w:rPr>
        <w:t>ii</w:t>
      </w:r>
      <w:r w:rsidR="008260B8">
        <w:rPr>
          <w:lang w:val="en-US" w:bidi="en-US"/>
        </w:rPr>
        <w:t>nnn;</w:t>
      </w:r>
    </w:p>
    <w:p w14:paraId="07BD05E9" w14:textId="77777777" w:rsidR="008260B8" w:rsidRDefault="008260B8" w:rsidP="008260B8">
      <w:pPr>
        <w:pStyle w:val="afe"/>
        <w:spacing w:after="0" w:line="240" w:lineRule="auto"/>
        <w:ind w:firstLine="720"/>
        <w:jc w:val="both"/>
      </w:pPr>
      <w:r>
        <w:t>Приклади ідентифікаторів:</w:t>
      </w:r>
    </w:p>
    <w:p w14:paraId="79987423" w14:textId="651589D1" w:rsidR="008260B8" w:rsidRDefault="008260B8" w:rsidP="008260B8">
      <w:pPr>
        <w:pStyle w:val="afe"/>
        <w:spacing w:after="0" w:line="240" w:lineRule="auto"/>
        <w:ind w:left="696" w:firstLine="720"/>
      </w:pPr>
      <w:r>
        <w:rPr>
          <w:lang w:val="en-US" w:bidi="en-US"/>
        </w:rPr>
        <w:t>_Aaa</w:t>
      </w:r>
      <w:r w:rsidR="00876BEA">
        <w:rPr>
          <w:lang w:val="en-US" w:bidi="en-US"/>
        </w:rPr>
        <w:t>aaa</w:t>
      </w:r>
      <w:r>
        <w:rPr>
          <w:lang w:val="en-US" w:bidi="en-US"/>
        </w:rPr>
        <w:t>aa</w:t>
      </w:r>
      <w:r w:rsidRPr="005244DF">
        <w:rPr>
          <w:lang w:bidi="en-US"/>
        </w:rPr>
        <w:t>, _</w:t>
      </w:r>
      <w:r>
        <w:rPr>
          <w:lang w:val="en-US" w:bidi="en-US"/>
        </w:rPr>
        <w:t>Ma</w:t>
      </w:r>
      <w:r w:rsidR="00876BEA">
        <w:rPr>
          <w:lang w:val="en-US" w:bidi="en-US"/>
        </w:rPr>
        <w:t>aa</w:t>
      </w:r>
      <w:r>
        <w:rPr>
          <w:lang w:val="en-US" w:bidi="en-US"/>
        </w:rPr>
        <w:t>xxx</w:t>
      </w:r>
      <w:r w:rsidRPr="005244DF">
        <w:rPr>
          <w:lang w:bidi="en-US"/>
        </w:rPr>
        <w:t>, _</w:t>
      </w:r>
      <w:r>
        <w:rPr>
          <w:lang w:val="en-US" w:bidi="en-US"/>
        </w:rPr>
        <w:t>M</w:t>
      </w:r>
      <w:r w:rsidR="00876BEA">
        <w:rPr>
          <w:lang w:val="en-US" w:bidi="en-US"/>
        </w:rPr>
        <w:t>ii</w:t>
      </w:r>
      <w:r>
        <w:rPr>
          <w:lang w:val="en-US" w:bidi="en-US"/>
        </w:rPr>
        <w:t>innn</w:t>
      </w:r>
      <w:r>
        <w:t xml:space="preserve"> </w:t>
      </w:r>
    </w:p>
    <w:p w14:paraId="68AC6144" w14:textId="77777777" w:rsidR="008260B8" w:rsidRDefault="008260B8" w:rsidP="008260B8">
      <w:pPr>
        <w:pStyle w:val="afe"/>
        <w:spacing w:after="0" w:line="240" w:lineRule="auto"/>
        <w:ind w:firstLine="720"/>
      </w:pPr>
      <w:r>
        <w:t>Приклади арифметичних виразів:</w:t>
      </w:r>
    </w:p>
    <w:p w14:paraId="381C65F7" w14:textId="77777777" w:rsidR="008260B8" w:rsidRDefault="008260B8" w:rsidP="008260B8">
      <w:pPr>
        <w:pStyle w:val="afe"/>
        <w:spacing w:after="0" w:line="240" w:lineRule="auto"/>
        <w:ind w:left="1440" w:firstLine="0"/>
      </w:pPr>
      <w:r>
        <w:t>0 - 75</w:t>
      </w:r>
    </w:p>
    <w:p w14:paraId="34807CAA" w14:textId="73FD4006" w:rsidR="008260B8" w:rsidRDefault="008260B8" w:rsidP="008260B8">
      <w:pPr>
        <w:pStyle w:val="afe"/>
        <w:spacing w:after="0" w:line="240" w:lineRule="auto"/>
        <w:ind w:left="1440" w:firstLine="0"/>
      </w:pPr>
      <w:r w:rsidRPr="005244DF">
        <w:rPr>
          <w:lang w:val="ru-RU" w:bidi="en-US"/>
        </w:rPr>
        <w:t>_</w:t>
      </w:r>
      <w:r>
        <w:rPr>
          <w:lang w:val="en-US" w:bidi="en-US"/>
        </w:rPr>
        <w:t>Yy</w:t>
      </w:r>
      <w:r w:rsidR="00876BEA">
        <w:rPr>
          <w:lang w:val="en-US" w:bidi="en-US"/>
        </w:rPr>
        <w:t>yy</w:t>
      </w:r>
      <w:r>
        <w:rPr>
          <w:lang w:val="en-US" w:bidi="en-US"/>
        </w:rPr>
        <w:t>yyy</w:t>
      </w:r>
      <w:r w:rsidRPr="005244DF">
        <w:rPr>
          <w:lang w:val="ru-RU" w:bidi="en-US"/>
        </w:rPr>
        <w:t xml:space="preserve"> + 68</w:t>
      </w:r>
    </w:p>
    <w:p w14:paraId="403B479F" w14:textId="297BE20E" w:rsidR="008260B8" w:rsidRDefault="008260B8" w:rsidP="008260B8">
      <w:pPr>
        <w:pStyle w:val="afe"/>
        <w:spacing w:after="0" w:line="240" w:lineRule="auto"/>
        <w:ind w:left="1440" w:firstLine="0"/>
      </w:pPr>
      <w:r w:rsidRPr="005244DF">
        <w:rPr>
          <w:lang w:val="ru-RU" w:bidi="en-US"/>
        </w:rPr>
        <w:t>_</w:t>
      </w:r>
      <w:r>
        <w:rPr>
          <w:lang w:val="en-US" w:bidi="en-US"/>
        </w:rPr>
        <w:t>Aaa</w:t>
      </w:r>
      <w:r w:rsidR="00876BEA">
        <w:rPr>
          <w:lang w:val="en-US" w:bidi="en-US"/>
        </w:rPr>
        <w:t>aa</w:t>
      </w:r>
      <w:r>
        <w:rPr>
          <w:lang w:val="en-US" w:bidi="en-US"/>
        </w:rPr>
        <w:t>aa</w:t>
      </w:r>
      <w:r w:rsidRPr="005244DF">
        <w:rPr>
          <w:lang w:val="ru-RU" w:bidi="en-US"/>
        </w:rPr>
        <w:t xml:space="preserve"> + _</w:t>
      </w:r>
      <w:r>
        <w:rPr>
          <w:lang w:val="en-US" w:bidi="en-US"/>
        </w:rPr>
        <w:t>Bbb</w:t>
      </w:r>
      <w:r w:rsidR="00876BEA">
        <w:rPr>
          <w:lang w:val="en-US" w:bidi="en-US"/>
        </w:rPr>
        <w:t>bb</w:t>
      </w:r>
      <w:r>
        <w:rPr>
          <w:lang w:val="en-US" w:bidi="en-US"/>
        </w:rPr>
        <w:t>bb</w:t>
      </w:r>
      <w:r w:rsidR="00A04777">
        <w:rPr>
          <w:lang w:val="ru-RU" w:bidi="en-US"/>
        </w:rPr>
        <w:t xml:space="preserve"> *_</w:t>
      </w:r>
      <w:r>
        <w:rPr>
          <w:lang w:val="en-US" w:bidi="en-US"/>
        </w:rPr>
        <w:t>Ccc</w:t>
      </w:r>
      <w:r w:rsidR="002B1BC2">
        <w:rPr>
          <w:lang w:val="en-US" w:bidi="en-US"/>
        </w:rPr>
        <w:t>cc</w:t>
      </w:r>
      <w:r>
        <w:rPr>
          <w:lang w:val="en-US" w:bidi="en-US"/>
        </w:rPr>
        <w:t>cc</w:t>
      </w:r>
      <w:r w:rsidRPr="005244DF">
        <w:rPr>
          <w:lang w:val="ru-RU" w:bidi="en-US"/>
        </w:rPr>
        <w:t xml:space="preserve"> + 76</w:t>
      </w:r>
    </w:p>
    <w:p w14:paraId="3D376BA3" w14:textId="20D30527" w:rsidR="008260B8" w:rsidRDefault="008260B8" w:rsidP="008260B8">
      <w:pPr>
        <w:pStyle w:val="afe"/>
        <w:spacing w:after="0" w:line="240" w:lineRule="auto"/>
        <w:ind w:left="1440" w:firstLine="0"/>
      </w:pPr>
      <w:r w:rsidRPr="005244DF">
        <w:rPr>
          <w:lang w:val="ru-RU" w:bidi="en-US"/>
        </w:rPr>
        <w:t>_</w:t>
      </w:r>
      <w:r>
        <w:rPr>
          <w:lang w:val="en-US" w:bidi="en-US"/>
        </w:rPr>
        <w:t>Cccc</w:t>
      </w:r>
      <w:r w:rsidR="002B1BC2">
        <w:rPr>
          <w:lang w:val="en-US" w:bidi="en-US"/>
        </w:rPr>
        <w:t>cc</w:t>
      </w:r>
      <w:r>
        <w:rPr>
          <w:lang w:val="en-US" w:bidi="en-US"/>
        </w:rPr>
        <w:t>c</w:t>
      </w:r>
      <w:r w:rsidRPr="005244DF">
        <w:rPr>
          <w:lang w:val="ru-RU" w:bidi="en-US"/>
        </w:rPr>
        <w:t xml:space="preserve"> * (_</w:t>
      </w:r>
      <w:r>
        <w:rPr>
          <w:lang w:val="en-US" w:bidi="en-US"/>
        </w:rPr>
        <w:t>Aaa</w:t>
      </w:r>
      <w:r w:rsidR="002B1BC2">
        <w:rPr>
          <w:lang w:val="en-US" w:bidi="en-US"/>
        </w:rPr>
        <w:t>aa</w:t>
      </w:r>
      <w:r>
        <w:rPr>
          <w:lang w:val="en-US" w:bidi="en-US"/>
        </w:rPr>
        <w:t>aa</w:t>
      </w:r>
      <w:r w:rsidRPr="005244DF">
        <w:rPr>
          <w:lang w:val="ru-RU" w:bidi="en-US"/>
        </w:rPr>
        <w:t xml:space="preserve"> + _</w:t>
      </w:r>
      <w:r>
        <w:rPr>
          <w:lang w:val="en-US" w:bidi="en-US"/>
        </w:rPr>
        <w:t>Bbb</w:t>
      </w:r>
      <w:r w:rsidR="002B1BC2">
        <w:rPr>
          <w:lang w:val="en-US" w:bidi="en-US"/>
        </w:rPr>
        <w:t>bb</w:t>
      </w:r>
      <w:r>
        <w:rPr>
          <w:lang w:val="en-US" w:bidi="en-US"/>
        </w:rPr>
        <w:t>bb</w:t>
      </w:r>
      <w:r w:rsidRPr="005244DF">
        <w:rPr>
          <w:lang w:val="ru-RU" w:bidi="en-US"/>
        </w:rPr>
        <w:t xml:space="preserve">) - 50 </w:t>
      </w:r>
      <w:r w:rsidR="002B1BC2">
        <w:rPr>
          <w:lang w:val="en-US" w:bidi="en-US"/>
        </w:rPr>
        <w:t>/</w:t>
      </w:r>
      <w:r w:rsidRPr="005244DF">
        <w:rPr>
          <w:lang w:val="ru-RU" w:bidi="en-US"/>
        </w:rPr>
        <w:t xml:space="preserve"> _</w:t>
      </w:r>
      <w:r>
        <w:rPr>
          <w:lang w:val="en-US" w:bidi="en-US"/>
        </w:rPr>
        <w:t>Bbb</w:t>
      </w:r>
      <w:r w:rsidR="002B1BC2">
        <w:rPr>
          <w:lang w:val="en-US" w:bidi="en-US"/>
        </w:rPr>
        <w:t>bb</w:t>
      </w:r>
      <w:r>
        <w:rPr>
          <w:lang w:val="en-US" w:bidi="en-US"/>
        </w:rPr>
        <w:t>bb</w:t>
      </w:r>
    </w:p>
    <w:p w14:paraId="122933FE" w14:textId="77777777" w:rsidR="008260B8" w:rsidRDefault="008260B8" w:rsidP="008260B8">
      <w:pPr>
        <w:pStyle w:val="afe"/>
        <w:spacing w:after="0" w:line="240" w:lineRule="auto"/>
        <w:ind w:firstLine="720"/>
        <w:jc w:val="both"/>
      </w:pPr>
      <w:r>
        <w:t>Приклади логічних виразів:</w:t>
      </w:r>
    </w:p>
    <w:p w14:paraId="51BC60B4" w14:textId="76EA2F76" w:rsidR="008260B8" w:rsidRDefault="002B1BC2" w:rsidP="008260B8">
      <w:pPr>
        <w:pStyle w:val="afe"/>
        <w:spacing w:after="0" w:line="240" w:lineRule="auto"/>
        <w:ind w:left="1440" w:firstLine="0"/>
      </w:pPr>
      <w:r>
        <w:rPr>
          <w:lang w:val="en-US" w:bidi="en-US"/>
        </w:rPr>
        <w:t>_Aaaaaaa ge</w:t>
      </w:r>
      <w:r w:rsidR="008260B8">
        <w:rPr>
          <w:lang w:val="en-US" w:bidi="en-US"/>
        </w:rPr>
        <w:t xml:space="preserve"> _Bbb</w:t>
      </w:r>
      <w:r>
        <w:rPr>
          <w:lang w:val="en-US" w:bidi="en-US"/>
        </w:rPr>
        <w:t>bb</w:t>
      </w:r>
      <w:r w:rsidR="008260B8">
        <w:rPr>
          <w:lang w:val="en-US" w:bidi="en-US"/>
        </w:rPr>
        <w:t>bb</w:t>
      </w:r>
    </w:p>
    <w:p w14:paraId="42D6B388" w14:textId="1BC4E7AB" w:rsidR="008260B8" w:rsidRDefault="002B1BC2" w:rsidP="008260B8">
      <w:pPr>
        <w:pStyle w:val="afe"/>
        <w:spacing w:after="0" w:line="240" w:lineRule="auto"/>
        <w:ind w:left="1440" w:firstLine="0"/>
      </w:pPr>
      <w:r>
        <w:rPr>
          <w:lang w:val="en-US" w:bidi="en-US"/>
        </w:rPr>
        <w:t>_Aaaaaaa ge</w:t>
      </w:r>
      <w:r w:rsidR="008260B8">
        <w:rPr>
          <w:lang w:val="en-US" w:bidi="en-US"/>
        </w:rPr>
        <w:t xml:space="preserve"> _Bbb</w:t>
      </w:r>
      <w:r>
        <w:rPr>
          <w:lang w:val="en-US" w:bidi="en-US"/>
        </w:rPr>
        <w:t>bb</w:t>
      </w:r>
      <w:r w:rsidR="008260B8">
        <w:rPr>
          <w:lang w:val="en-US" w:bidi="en-US"/>
        </w:rPr>
        <w:t xml:space="preserve">bb &amp;&amp; </w:t>
      </w:r>
      <w:r>
        <w:rPr>
          <w:lang w:val="en-US" w:bidi="en-US"/>
        </w:rPr>
        <w:t>_Aaaaa ge</w:t>
      </w:r>
      <w:r w:rsidR="008260B8">
        <w:rPr>
          <w:lang w:val="en-US" w:bidi="en-US"/>
        </w:rPr>
        <w:t xml:space="preserve"> _Ccc</w:t>
      </w:r>
      <w:r>
        <w:rPr>
          <w:lang w:val="en-US" w:bidi="en-US"/>
        </w:rPr>
        <w:t>cc</w:t>
      </w:r>
      <w:r w:rsidR="008260B8">
        <w:rPr>
          <w:lang w:val="en-US" w:bidi="en-US"/>
        </w:rPr>
        <w:t>cc</w:t>
      </w:r>
    </w:p>
    <w:p w14:paraId="41B22F97" w14:textId="4C9C1EBA" w:rsidR="008260B8" w:rsidRDefault="008260B8" w:rsidP="008260B8">
      <w:pPr>
        <w:pStyle w:val="afe"/>
        <w:spacing w:after="0" w:line="240" w:lineRule="auto"/>
        <w:ind w:left="1440" w:firstLine="0"/>
      </w:pPr>
      <w:r>
        <w:rPr>
          <w:lang w:val="en-US" w:bidi="en-US"/>
        </w:rPr>
        <w:t>!</w:t>
      </w:r>
      <w:r w:rsidR="002B1BC2">
        <w:rPr>
          <w:lang w:val="en-US" w:bidi="en-US"/>
        </w:rPr>
        <w:t>!</w:t>
      </w:r>
      <w:r>
        <w:rPr>
          <w:lang w:val="en-US" w:bidi="en-US"/>
        </w:rPr>
        <w:t xml:space="preserve"> (_ Aaa</w:t>
      </w:r>
      <w:r w:rsidR="002B1BC2">
        <w:rPr>
          <w:lang w:val="en-US" w:bidi="en-US"/>
        </w:rPr>
        <w:t>aa</w:t>
      </w:r>
      <w:r>
        <w:rPr>
          <w:lang w:val="en-US" w:bidi="en-US"/>
        </w:rPr>
        <w:t>aa &lt;&lt; _Cccc</w:t>
      </w:r>
      <w:r w:rsidR="002B1BC2">
        <w:rPr>
          <w:lang w:val="en-US" w:bidi="en-US"/>
        </w:rPr>
        <w:t>cc</w:t>
      </w:r>
      <w:r>
        <w:rPr>
          <w:lang w:val="en-US" w:bidi="en-US"/>
        </w:rPr>
        <w:t>c )</w:t>
      </w:r>
    </w:p>
    <w:p w14:paraId="4F12DB94" w14:textId="77C51237" w:rsidR="008260B8" w:rsidRPr="002B1BC2" w:rsidRDefault="008260B8" w:rsidP="002B1BC2">
      <w:pPr>
        <w:pStyle w:val="afe"/>
        <w:spacing w:after="0" w:line="240" w:lineRule="auto"/>
        <w:ind w:left="1440" w:firstLine="0"/>
      </w:pPr>
      <w:r>
        <w:rPr>
          <w:lang w:val="en-US" w:bidi="en-US"/>
        </w:rPr>
        <w:t>_Aaa</w:t>
      </w:r>
      <w:r w:rsidR="002B1BC2">
        <w:rPr>
          <w:lang w:val="en-US" w:bidi="en-US"/>
        </w:rPr>
        <w:t>aaaa ne</w:t>
      </w:r>
      <w:r>
        <w:rPr>
          <w:lang w:val="en-US" w:bidi="en-US"/>
        </w:rPr>
        <w:t xml:space="preserve"> _Bb</w:t>
      </w:r>
      <w:r w:rsidR="002B1BC2">
        <w:rPr>
          <w:lang w:val="en-US" w:bidi="en-US"/>
        </w:rPr>
        <w:t>bb</w:t>
      </w:r>
      <w:r>
        <w:rPr>
          <w:lang w:val="en-US" w:bidi="en-US"/>
        </w:rPr>
        <w:t>bbb</w:t>
      </w:r>
    </w:p>
    <w:p w14:paraId="6CABC57F" w14:textId="5DF78D50" w:rsidR="008260B8" w:rsidRDefault="008260B8" w:rsidP="008260B8">
      <w:pPr>
        <w:jc w:val="center"/>
        <w:rPr>
          <w:lang w:val="ru-RU" w:bidi="en-US"/>
        </w:rPr>
      </w:pPr>
    </w:p>
    <w:p w14:paraId="7CF50C4E" w14:textId="0ED1D73D" w:rsidR="008260B8" w:rsidRDefault="008260B8" w:rsidP="008260B8">
      <w:pPr>
        <w:jc w:val="center"/>
        <w:rPr>
          <w:lang w:val="ru-RU" w:bidi="en-US"/>
        </w:rPr>
      </w:pPr>
    </w:p>
    <w:p w14:paraId="233AF21D" w14:textId="651ED4B0" w:rsidR="008260B8" w:rsidRDefault="008260B8" w:rsidP="008260B8">
      <w:pPr>
        <w:jc w:val="center"/>
        <w:rPr>
          <w:lang w:val="ru-RU" w:bidi="en-US"/>
        </w:rPr>
      </w:pPr>
    </w:p>
    <w:p w14:paraId="6AD2468A" w14:textId="35290CDD" w:rsidR="008260B8" w:rsidRDefault="008260B8" w:rsidP="008260B8">
      <w:pPr>
        <w:jc w:val="center"/>
        <w:rPr>
          <w:lang w:val="ru-RU" w:bidi="en-US"/>
        </w:rPr>
      </w:pPr>
    </w:p>
    <w:p w14:paraId="02DF4E22" w14:textId="782894E9" w:rsidR="008260B8" w:rsidRDefault="008260B8" w:rsidP="008260B8">
      <w:pPr>
        <w:jc w:val="center"/>
        <w:rPr>
          <w:lang w:val="ru-RU" w:bidi="en-US"/>
        </w:rPr>
      </w:pPr>
    </w:p>
    <w:p w14:paraId="47E5ACAC" w14:textId="66E8DF86" w:rsidR="008260B8" w:rsidRDefault="008260B8" w:rsidP="008260B8">
      <w:pPr>
        <w:jc w:val="center"/>
        <w:rPr>
          <w:lang w:val="ru-RU" w:bidi="en-US"/>
        </w:rPr>
      </w:pPr>
    </w:p>
    <w:p w14:paraId="0ED40561" w14:textId="05F909CE" w:rsidR="008260B8" w:rsidRDefault="008260B8" w:rsidP="008260B8">
      <w:pPr>
        <w:jc w:val="center"/>
        <w:rPr>
          <w:lang w:val="ru-RU" w:bidi="en-US"/>
        </w:rPr>
      </w:pPr>
    </w:p>
    <w:p w14:paraId="3DF9D5D0" w14:textId="23A70482" w:rsidR="008260B8" w:rsidRDefault="008260B8" w:rsidP="008260B8">
      <w:pPr>
        <w:jc w:val="center"/>
        <w:rPr>
          <w:lang w:val="ru-RU" w:bidi="en-US"/>
        </w:rPr>
      </w:pPr>
    </w:p>
    <w:p w14:paraId="5964B9C7" w14:textId="6C6344D4" w:rsidR="008260B8" w:rsidRDefault="008260B8" w:rsidP="008260B8">
      <w:pPr>
        <w:jc w:val="center"/>
        <w:rPr>
          <w:lang w:val="ru-RU" w:bidi="en-US"/>
        </w:rPr>
      </w:pPr>
    </w:p>
    <w:p w14:paraId="37545B66" w14:textId="077B32AA" w:rsidR="008260B8" w:rsidRDefault="008260B8" w:rsidP="008260B8">
      <w:pPr>
        <w:jc w:val="center"/>
        <w:rPr>
          <w:lang w:val="ru-RU" w:bidi="en-US"/>
        </w:rPr>
      </w:pPr>
    </w:p>
    <w:p w14:paraId="1C536207" w14:textId="78ED93DD" w:rsidR="008260B8" w:rsidRDefault="008260B8" w:rsidP="008260B8">
      <w:pPr>
        <w:jc w:val="center"/>
        <w:rPr>
          <w:lang w:val="ru-RU" w:bidi="en-US"/>
        </w:rPr>
      </w:pPr>
    </w:p>
    <w:p w14:paraId="5DDFEBAB" w14:textId="2693D23A" w:rsidR="00487319" w:rsidRPr="00A04777" w:rsidRDefault="00A04777" w:rsidP="00A04777">
      <w:pPr>
        <w:pStyle w:val="12"/>
        <w:rPr>
          <w:rFonts w:cs="Times New Roman"/>
          <w:sz w:val="40"/>
          <w:szCs w:val="40"/>
        </w:rPr>
      </w:pPr>
      <w:bookmarkStart w:id="4" w:name="_Toc153318762"/>
      <w:r w:rsidRPr="00A04777">
        <w:lastRenderedPageBreak/>
        <w:t>АНОТАЦІЯ</w:t>
      </w:r>
      <w:bookmarkEnd w:id="4"/>
    </w:p>
    <w:p w14:paraId="5D6CFBF4" w14:textId="36D3EFBA" w:rsidR="003368AF" w:rsidRPr="00B17493" w:rsidRDefault="003368AF" w:rsidP="002B1BC2">
      <w:pPr>
        <w:spacing w:line="259" w:lineRule="auto"/>
        <w:ind w:firstLine="360"/>
        <w:jc w:val="both"/>
        <w:rPr>
          <w:rFonts w:ascii="Times New Roman" w:eastAsia="Times New Roman" w:hAnsi="Times New Roman" w:cs="Times New Roman"/>
          <w:sz w:val="28"/>
          <w:szCs w:val="28"/>
          <w:lang w:eastAsia="ru-RU"/>
        </w:rPr>
      </w:pPr>
      <w:r w:rsidRPr="00B17493">
        <w:rPr>
          <w:rFonts w:ascii="Times New Roman" w:eastAsia="Times New Roman" w:hAnsi="Times New Roman" w:cs="Times New Roman"/>
          <w:sz w:val="28"/>
          <w:szCs w:val="28"/>
          <w:lang w:eastAsia="ru-RU"/>
        </w:rPr>
        <w:t>Ц</w:t>
      </w:r>
      <w:r w:rsidR="009F2778">
        <w:rPr>
          <w:rFonts w:ascii="Times New Roman" w:eastAsia="Times New Roman" w:hAnsi="Times New Roman" w:cs="Times New Roman"/>
          <w:sz w:val="28"/>
          <w:szCs w:val="28"/>
          <w:lang w:eastAsia="ru-RU"/>
        </w:rPr>
        <w:t>ей</w:t>
      </w:r>
      <w:r w:rsidR="009F2778" w:rsidRPr="00C86F84">
        <w:rPr>
          <w:rFonts w:ascii="Times New Roman" w:hAnsi="Times New Roman" w:cs="Times New Roman"/>
          <w:sz w:val="28"/>
          <w:szCs w:val="28"/>
        </w:rPr>
        <w:t xml:space="preserve"> </w:t>
      </w:r>
      <w:r w:rsidR="009F2778" w:rsidRPr="00EE2374">
        <w:rPr>
          <w:rFonts w:ascii="Times New Roman" w:hAnsi="Times New Roman" w:cs="Times New Roman"/>
          <w:sz w:val="28"/>
          <w:szCs w:val="28"/>
        </w:rPr>
        <w:t>курсов</w:t>
      </w:r>
      <w:r w:rsidR="009F2778">
        <w:rPr>
          <w:rFonts w:ascii="Times New Roman" w:hAnsi="Times New Roman" w:cs="Times New Roman"/>
          <w:sz w:val="28"/>
          <w:szCs w:val="28"/>
        </w:rPr>
        <w:t xml:space="preserve">ий проект </w:t>
      </w:r>
      <w:r w:rsidRPr="00B17493">
        <w:rPr>
          <w:rFonts w:ascii="Times New Roman" w:eastAsia="Times New Roman" w:hAnsi="Times New Roman" w:cs="Times New Roman"/>
          <w:sz w:val="28"/>
          <w:szCs w:val="28"/>
          <w:lang w:eastAsia="ru-RU"/>
        </w:rPr>
        <w:t xml:space="preserve">приводить до розробки транслятора, який здатен конвертувати вхідну мову, визначену відповідно до варіанту, у мову </w:t>
      </w:r>
      <w:r w:rsidR="00D14993">
        <w:rPr>
          <w:rFonts w:ascii="Times New Roman" w:eastAsia="Times New Roman" w:hAnsi="Times New Roman" w:cs="Times New Roman"/>
          <w:sz w:val="28"/>
          <w:szCs w:val="28"/>
          <w:lang w:val="en-US" w:eastAsia="ru-RU"/>
        </w:rPr>
        <w:t>C</w:t>
      </w:r>
      <w:r w:rsidRPr="00B17493">
        <w:rPr>
          <w:rFonts w:ascii="Times New Roman" w:eastAsia="Times New Roman" w:hAnsi="Times New Roman" w:cs="Times New Roman"/>
          <w:sz w:val="28"/>
          <w:szCs w:val="28"/>
          <w:lang w:eastAsia="ru-RU"/>
        </w:rPr>
        <w:t>. Процес трансляції включає в себе лексичний аналіз, синтаксичний аналіз та генерацію коду.</w:t>
      </w:r>
    </w:p>
    <w:p w14:paraId="390A9E47" w14:textId="77777777" w:rsidR="003368AF" w:rsidRPr="00B17493" w:rsidRDefault="003368AF" w:rsidP="002B1BC2">
      <w:pPr>
        <w:spacing w:line="259" w:lineRule="auto"/>
        <w:ind w:firstLine="360"/>
        <w:jc w:val="both"/>
        <w:rPr>
          <w:rFonts w:ascii="Times New Roman" w:eastAsia="Times New Roman" w:hAnsi="Times New Roman" w:cs="Times New Roman"/>
          <w:sz w:val="28"/>
          <w:szCs w:val="28"/>
          <w:lang w:eastAsia="ru-RU"/>
        </w:rPr>
      </w:pPr>
      <w:r w:rsidRPr="00B17493">
        <w:rPr>
          <w:rFonts w:ascii="Times New Roman" w:eastAsia="Times New Roman" w:hAnsi="Times New Roman" w:cs="Times New Roman"/>
          <w:sz w:val="28"/>
          <w:szCs w:val="28"/>
          <w:lang w:eastAsia="ru-RU"/>
        </w:rPr>
        <w:t>Лексичний аналіз розбиває вхідну послідовність символів на лексеми, які записуються у відповідну таблицю лексем. Кожній лексемі присвоюється числове значення для полегшення порівнянь, а також зберігається додаткова інформація, така як номер рядка, значення (якщо тип лексеми є числом) та інші деталі.</w:t>
      </w:r>
    </w:p>
    <w:p w14:paraId="6766CD14" w14:textId="77777777" w:rsidR="003368AF" w:rsidRDefault="003368AF" w:rsidP="002B1BC2">
      <w:pPr>
        <w:spacing w:line="256" w:lineRule="auto"/>
        <w:ind w:firstLine="708"/>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Синтаксичний аналіз: використовується висхідний метод аналізу без повернення. Призначений для побудови дерева розбору, послідовно рухаючись від листків вгору до кореня дерева розбору.</w:t>
      </w:r>
    </w:p>
    <w:p w14:paraId="6DD65673" w14:textId="0F3C4932" w:rsidR="003368AF" w:rsidRPr="00B17493" w:rsidRDefault="003368AF" w:rsidP="002B1BC2">
      <w:pPr>
        <w:spacing w:line="259" w:lineRule="auto"/>
        <w:ind w:firstLine="360"/>
        <w:jc w:val="both"/>
        <w:rPr>
          <w:rFonts w:ascii="Times New Roman" w:eastAsia="Times New Roman" w:hAnsi="Times New Roman" w:cs="Times New Roman"/>
          <w:sz w:val="28"/>
          <w:szCs w:val="28"/>
          <w:lang w:eastAsia="ru-RU"/>
        </w:rPr>
      </w:pPr>
      <w:r w:rsidRPr="00B17493">
        <w:rPr>
          <w:rFonts w:ascii="Times New Roman" w:eastAsia="Times New Roman" w:hAnsi="Times New Roman" w:cs="Times New Roman"/>
          <w:sz w:val="28"/>
          <w:szCs w:val="28"/>
          <w:lang w:eastAsia="ru-RU"/>
        </w:rPr>
        <w:t xml:space="preserve">Генерація коду включає повторне прочитання таблиці лексем та створення відповідного коду </w:t>
      </w:r>
      <w:r w:rsidR="00D14993">
        <w:rPr>
          <w:rFonts w:ascii="Times New Roman" w:eastAsia="Times New Roman" w:hAnsi="Times New Roman" w:cs="Times New Roman"/>
          <w:sz w:val="28"/>
          <w:szCs w:val="28"/>
          <w:lang w:eastAsia="ru-RU"/>
        </w:rPr>
        <w:t xml:space="preserve">на мові С </w:t>
      </w:r>
      <w:r w:rsidRPr="00B17493">
        <w:rPr>
          <w:rFonts w:ascii="Times New Roman" w:eastAsia="Times New Roman" w:hAnsi="Times New Roman" w:cs="Times New Roman"/>
          <w:sz w:val="28"/>
          <w:szCs w:val="28"/>
          <w:lang w:eastAsia="ru-RU"/>
        </w:rPr>
        <w:t>для кожного блоку лексем. Отриманий код записується у результуючий файл, готовий для виконання.</w:t>
      </w:r>
    </w:p>
    <w:p w14:paraId="7FEEC8D8" w14:textId="77777777" w:rsidR="00D14993" w:rsidRDefault="00D14993" w:rsidP="003368AF">
      <w:pPr>
        <w:spacing w:line="259" w:lineRule="auto"/>
        <w:ind w:firstLine="360"/>
        <w:rPr>
          <w:rFonts w:ascii="Times New Roman" w:eastAsia="Times New Roman" w:hAnsi="Times New Roman" w:cs="Times New Roman"/>
          <w:sz w:val="28"/>
          <w:szCs w:val="28"/>
          <w:lang w:eastAsia="ru-RU"/>
        </w:rPr>
      </w:pPr>
    </w:p>
    <w:p w14:paraId="49F6BC0E" w14:textId="29488041" w:rsidR="00CA0EF6" w:rsidRPr="0040003D" w:rsidRDefault="00487319" w:rsidP="00487319">
      <w:pPr>
        <w:spacing w:line="259" w:lineRule="auto"/>
        <w:rPr>
          <w:rFonts w:ascii="Times New Roman" w:hAnsi="Times New Roman" w:cs="Times New Roman"/>
          <w:sz w:val="28"/>
          <w:szCs w:val="28"/>
        </w:rPr>
      </w:pPr>
      <w:r>
        <w:rPr>
          <w:rFonts w:ascii="Times New Roman" w:hAnsi="Times New Roman" w:cs="Times New Roman"/>
          <w:sz w:val="28"/>
          <w:szCs w:val="28"/>
        </w:rPr>
        <w:br w:type="page"/>
      </w:r>
    </w:p>
    <w:sdt>
      <w:sdtPr>
        <w:rPr>
          <w:rFonts w:asciiTheme="minorHAnsi" w:eastAsiaTheme="minorHAnsi" w:hAnsiTheme="minorHAnsi" w:cstheme="minorBidi"/>
          <w:color w:val="auto"/>
          <w:sz w:val="22"/>
          <w:szCs w:val="22"/>
          <w:lang w:eastAsia="en-US"/>
        </w:rPr>
        <w:id w:val="1774972467"/>
        <w:docPartObj>
          <w:docPartGallery w:val="Table of Contents"/>
          <w:docPartUnique/>
        </w:docPartObj>
      </w:sdtPr>
      <w:sdtEndPr>
        <w:rPr>
          <w:b/>
          <w:bCs/>
        </w:rPr>
      </w:sdtEndPr>
      <w:sdtContent>
        <w:p w14:paraId="7DB71EEC" w14:textId="69037BD1" w:rsidR="00CA0EF6" w:rsidRPr="002B1BC2" w:rsidRDefault="002B1BC2" w:rsidP="002B1BC2">
          <w:pPr>
            <w:pStyle w:val="a5"/>
            <w:jc w:val="center"/>
            <w:rPr>
              <w:rFonts w:ascii="Times New Roman" w:hAnsi="Times New Roman" w:cs="Times New Roman"/>
              <w:b/>
              <w:color w:val="auto"/>
              <w:szCs w:val="28"/>
            </w:rPr>
          </w:pPr>
          <w:r w:rsidRPr="002B1BC2">
            <w:rPr>
              <w:rFonts w:ascii="Times New Roman" w:hAnsi="Times New Roman" w:cs="Times New Roman"/>
              <w:b/>
              <w:color w:val="auto"/>
              <w:szCs w:val="28"/>
            </w:rPr>
            <w:t>ЗМІСТ</w:t>
          </w:r>
        </w:p>
        <w:p w14:paraId="46D06F4B" w14:textId="1C5C46E4" w:rsidR="007229B6" w:rsidRPr="002B1BC2" w:rsidRDefault="00862263">
          <w:pPr>
            <w:pStyle w:val="11"/>
            <w:tabs>
              <w:tab w:val="right" w:leader="dot" w:pos="9629"/>
            </w:tabs>
            <w:rPr>
              <w:rFonts w:ascii="Times New Roman" w:eastAsiaTheme="minorEastAsia" w:hAnsi="Times New Roman" w:cs="Times New Roman"/>
              <w:noProof/>
              <w:kern w:val="2"/>
              <w:sz w:val="27"/>
              <w:szCs w:val="27"/>
              <w:lang w:eastAsia="uk-UA"/>
              <w14:ligatures w14:val="standardContextual"/>
            </w:rPr>
          </w:pPr>
          <w:r w:rsidRPr="002B1BC2">
            <w:rPr>
              <w:rFonts w:ascii="Times New Roman" w:hAnsi="Times New Roman" w:cs="Times New Roman"/>
              <w:sz w:val="27"/>
              <w:szCs w:val="27"/>
            </w:rPr>
            <w:fldChar w:fldCharType="begin"/>
          </w:r>
          <w:r w:rsidRPr="002B1BC2">
            <w:rPr>
              <w:rFonts w:ascii="Times New Roman" w:hAnsi="Times New Roman" w:cs="Times New Roman"/>
              <w:sz w:val="27"/>
              <w:szCs w:val="27"/>
            </w:rPr>
            <w:instrText xml:space="preserve"> TOC \o "1-3" \h \z \u </w:instrText>
          </w:r>
          <w:r w:rsidRPr="002B1BC2">
            <w:rPr>
              <w:rFonts w:ascii="Times New Roman" w:hAnsi="Times New Roman" w:cs="Times New Roman"/>
              <w:sz w:val="27"/>
              <w:szCs w:val="27"/>
            </w:rPr>
            <w:fldChar w:fldCharType="separate"/>
          </w:r>
          <w:hyperlink w:anchor="_Toc153318762" w:history="1">
            <w:r w:rsidR="007229B6" w:rsidRPr="002B1BC2">
              <w:rPr>
                <w:rStyle w:val="a6"/>
                <w:rFonts w:ascii="Times New Roman" w:hAnsi="Times New Roman" w:cs="Times New Roman"/>
                <w:noProof/>
                <w:sz w:val="27"/>
                <w:szCs w:val="27"/>
              </w:rPr>
              <w:t>Анотація</w:t>
            </w:r>
            <w:r w:rsidR="007229B6" w:rsidRPr="002B1BC2">
              <w:rPr>
                <w:rFonts w:ascii="Times New Roman" w:hAnsi="Times New Roman" w:cs="Times New Roman"/>
                <w:noProof/>
                <w:webHidden/>
                <w:sz w:val="27"/>
                <w:szCs w:val="27"/>
              </w:rPr>
              <w:tab/>
            </w:r>
            <w:r w:rsidR="007229B6" w:rsidRPr="002B1BC2">
              <w:rPr>
                <w:rFonts w:ascii="Times New Roman" w:hAnsi="Times New Roman" w:cs="Times New Roman"/>
                <w:noProof/>
                <w:webHidden/>
                <w:sz w:val="27"/>
                <w:szCs w:val="27"/>
              </w:rPr>
              <w:fldChar w:fldCharType="begin"/>
            </w:r>
            <w:r w:rsidR="007229B6" w:rsidRPr="002B1BC2">
              <w:rPr>
                <w:rFonts w:ascii="Times New Roman" w:hAnsi="Times New Roman" w:cs="Times New Roman"/>
                <w:noProof/>
                <w:webHidden/>
                <w:sz w:val="27"/>
                <w:szCs w:val="27"/>
              </w:rPr>
              <w:instrText xml:space="preserve"> PAGEREF _Toc153318762 \h </w:instrText>
            </w:r>
            <w:r w:rsidR="007229B6" w:rsidRPr="002B1BC2">
              <w:rPr>
                <w:rFonts w:ascii="Times New Roman" w:hAnsi="Times New Roman" w:cs="Times New Roman"/>
                <w:noProof/>
                <w:webHidden/>
                <w:sz w:val="27"/>
                <w:szCs w:val="27"/>
              </w:rPr>
            </w:r>
            <w:r w:rsidR="007229B6" w:rsidRPr="002B1BC2">
              <w:rPr>
                <w:rFonts w:ascii="Times New Roman" w:hAnsi="Times New Roman" w:cs="Times New Roman"/>
                <w:noProof/>
                <w:webHidden/>
                <w:sz w:val="27"/>
                <w:szCs w:val="27"/>
              </w:rPr>
              <w:fldChar w:fldCharType="separate"/>
            </w:r>
            <w:r w:rsidR="00B64E74" w:rsidRPr="002B1BC2">
              <w:rPr>
                <w:rFonts w:ascii="Times New Roman" w:hAnsi="Times New Roman" w:cs="Times New Roman"/>
                <w:noProof/>
                <w:webHidden/>
                <w:sz w:val="27"/>
                <w:szCs w:val="27"/>
              </w:rPr>
              <w:t>2</w:t>
            </w:r>
            <w:r w:rsidR="007229B6" w:rsidRPr="002B1BC2">
              <w:rPr>
                <w:rFonts w:ascii="Times New Roman" w:hAnsi="Times New Roman" w:cs="Times New Roman"/>
                <w:noProof/>
                <w:webHidden/>
                <w:sz w:val="27"/>
                <w:szCs w:val="27"/>
              </w:rPr>
              <w:fldChar w:fldCharType="end"/>
            </w:r>
          </w:hyperlink>
        </w:p>
        <w:p w14:paraId="454A7553" w14:textId="51F48FA2" w:rsidR="007229B6" w:rsidRPr="002B1BC2" w:rsidRDefault="00E626E1">
          <w:pPr>
            <w:pStyle w:val="11"/>
            <w:tabs>
              <w:tab w:val="right" w:leader="dot" w:pos="9629"/>
            </w:tabs>
            <w:rPr>
              <w:rFonts w:ascii="Times New Roman" w:eastAsiaTheme="minorEastAsia" w:hAnsi="Times New Roman" w:cs="Times New Roman"/>
              <w:noProof/>
              <w:kern w:val="2"/>
              <w:sz w:val="27"/>
              <w:szCs w:val="27"/>
              <w:lang w:eastAsia="uk-UA"/>
              <w14:ligatures w14:val="standardContextual"/>
            </w:rPr>
          </w:pPr>
          <w:hyperlink w:anchor="_Toc153318763" w:history="1">
            <w:r w:rsidR="007229B6" w:rsidRPr="002B1BC2">
              <w:rPr>
                <w:rStyle w:val="a6"/>
                <w:rFonts w:ascii="Times New Roman" w:hAnsi="Times New Roman" w:cs="Times New Roman"/>
                <w:noProof/>
                <w:sz w:val="27"/>
                <w:szCs w:val="27"/>
              </w:rPr>
              <w:t>Завдання до курсового проекту</w:t>
            </w:r>
            <w:r w:rsidR="007229B6" w:rsidRPr="002B1BC2">
              <w:rPr>
                <w:rFonts w:ascii="Times New Roman" w:hAnsi="Times New Roman" w:cs="Times New Roman"/>
                <w:noProof/>
                <w:webHidden/>
                <w:sz w:val="27"/>
                <w:szCs w:val="27"/>
              </w:rPr>
              <w:tab/>
            </w:r>
            <w:r w:rsidR="007229B6" w:rsidRPr="002B1BC2">
              <w:rPr>
                <w:rFonts w:ascii="Times New Roman" w:hAnsi="Times New Roman" w:cs="Times New Roman"/>
                <w:noProof/>
                <w:webHidden/>
                <w:sz w:val="27"/>
                <w:szCs w:val="27"/>
              </w:rPr>
              <w:fldChar w:fldCharType="begin"/>
            </w:r>
            <w:r w:rsidR="007229B6" w:rsidRPr="002B1BC2">
              <w:rPr>
                <w:rFonts w:ascii="Times New Roman" w:hAnsi="Times New Roman" w:cs="Times New Roman"/>
                <w:noProof/>
                <w:webHidden/>
                <w:sz w:val="27"/>
                <w:szCs w:val="27"/>
              </w:rPr>
              <w:instrText xml:space="preserve"> PAGEREF _Toc153318763 \h </w:instrText>
            </w:r>
            <w:r w:rsidR="007229B6" w:rsidRPr="002B1BC2">
              <w:rPr>
                <w:rFonts w:ascii="Times New Roman" w:hAnsi="Times New Roman" w:cs="Times New Roman"/>
                <w:noProof/>
                <w:webHidden/>
                <w:sz w:val="27"/>
                <w:szCs w:val="27"/>
              </w:rPr>
            </w:r>
            <w:r w:rsidR="007229B6" w:rsidRPr="002B1BC2">
              <w:rPr>
                <w:rFonts w:ascii="Times New Roman" w:hAnsi="Times New Roman" w:cs="Times New Roman"/>
                <w:noProof/>
                <w:webHidden/>
                <w:sz w:val="27"/>
                <w:szCs w:val="27"/>
              </w:rPr>
              <w:fldChar w:fldCharType="separate"/>
            </w:r>
            <w:r w:rsidR="00B64E74" w:rsidRPr="002B1BC2">
              <w:rPr>
                <w:rFonts w:ascii="Times New Roman" w:hAnsi="Times New Roman" w:cs="Times New Roman"/>
                <w:noProof/>
                <w:webHidden/>
                <w:sz w:val="27"/>
                <w:szCs w:val="27"/>
              </w:rPr>
              <w:t>4</w:t>
            </w:r>
            <w:r w:rsidR="007229B6" w:rsidRPr="002B1BC2">
              <w:rPr>
                <w:rFonts w:ascii="Times New Roman" w:hAnsi="Times New Roman" w:cs="Times New Roman"/>
                <w:noProof/>
                <w:webHidden/>
                <w:sz w:val="27"/>
                <w:szCs w:val="27"/>
              </w:rPr>
              <w:fldChar w:fldCharType="end"/>
            </w:r>
          </w:hyperlink>
        </w:p>
        <w:p w14:paraId="5483CC44" w14:textId="15035C0F" w:rsidR="007229B6" w:rsidRPr="002B1BC2" w:rsidRDefault="00E626E1">
          <w:pPr>
            <w:pStyle w:val="11"/>
            <w:tabs>
              <w:tab w:val="right" w:leader="dot" w:pos="9629"/>
            </w:tabs>
            <w:rPr>
              <w:rFonts w:ascii="Times New Roman" w:eastAsiaTheme="minorEastAsia" w:hAnsi="Times New Roman" w:cs="Times New Roman"/>
              <w:noProof/>
              <w:kern w:val="2"/>
              <w:sz w:val="27"/>
              <w:szCs w:val="27"/>
              <w:lang w:eastAsia="uk-UA"/>
              <w14:ligatures w14:val="standardContextual"/>
            </w:rPr>
          </w:pPr>
          <w:hyperlink w:anchor="_Toc153318764" w:history="1">
            <w:r w:rsidR="007229B6" w:rsidRPr="002B1BC2">
              <w:rPr>
                <w:rStyle w:val="a6"/>
                <w:rFonts w:ascii="Times New Roman" w:hAnsi="Times New Roman" w:cs="Times New Roman"/>
                <w:noProof/>
                <w:sz w:val="27"/>
                <w:szCs w:val="27"/>
              </w:rPr>
              <w:t>Вступ</w:t>
            </w:r>
            <w:r w:rsidR="007229B6" w:rsidRPr="002B1BC2">
              <w:rPr>
                <w:rFonts w:ascii="Times New Roman" w:hAnsi="Times New Roman" w:cs="Times New Roman"/>
                <w:noProof/>
                <w:webHidden/>
                <w:sz w:val="27"/>
                <w:szCs w:val="27"/>
              </w:rPr>
              <w:tab/>
            </w:r>
            <w:r w:rsidR="007229B6" w:rsidRPr="002B1BC2">
              <w:rPr>
                <w:rFonts w:ascii="Times New Roman" w:hAnsi="Times New Roman" w:cs="Times New Roman"/>
                <w:noProof/>
                <w:webHidden/>
                <w:sz w:val="27"/>
                <w:szCs w:val="27"/>
              </w:rPr>
              <w:fldChar w:fldCharType="begin"/>
            </w:r>
            <w:r w:rsidR="007229B6" w:rsidRPr="002B1BC2">
              <w:rPr>
                <w:rFonts w:ascii="Times New Roman" w:hAnsi="Times New Roman" w:cs="Times New Roman"/>
                <w:noProof/>
                <w:webHidden/>
                <w:sz w:val="27"/>
                <w:szCs w:val="27"/>
              </w:rPr>
              <w:instrText xml:space="preserve"> PAGEREF _Toc153318764 \h </w:instrText>
            </w:r>
            <w:r w:rsidR="007229B6" w:rsidRPr="002B1BC2">
              <w:rPr>
                <w:rFonts w:ascii="Times New Roman" w:hAnsi="Times New Roman" w:cs="Times New Roman"/>
                <w:noProof/>
                <w:webHidden/>
                <w:sz w:val="27"/>
                <w:szCs w:val="27"/>
              </w:rPr>
            </w:r>
            <w:r w:rsidR="007229B6" w:rsidRPr="002B1BC2">
              <w:rPr>
                <w:rFonts w:ascii="Times New Roman" w:hAnsi="Times New Roman" w:cs="Times New Roman"/>
                <w:noProof/>
                <w:webHidden/>
                <w:sz w:val="27"/>
                <w:szCs w:val="27"/>
              </w:rPr>
              <w:fldChar w:fldCharType="separate"/>
            </w:r>
            <w:r w:rsidR="00B64E74" w:rsidRPr="002B1BC2">
              <w:rPr>
                <w:rFonts w:ascii="Times New Roman" w:hAnsi="Times New Roman" w:cs="Times New Roman"/>
                <w:noProof/>
                <w:webHidden/>
                <w:sz w:val="27"/>
                <w:szCs w:val="27"/>
              </w:rPr>
              <w:t>6</w:t>
            </w:r>
            <w:r w:rsidR="007229B6" w:rsidRPr="002B1BC2">
              <w:rPr>
                <w:rFonts w:ascii="Times New Roman" w:hAnsi="Times New Roman" w:cs="Times New Roman"/>
                <w:noProof/>
                <w:webHidden/>
                <w:sz w:val="27"/>
                <w:szCs w:val="27"/>
              </w:rPr>
              <w:fldChar w:fldCharType="end"/>
            </w:r>
          </w:hyperlink>
        </w:p>
        <w:p w14:paraId="5F4021BF" w14:textId="46027CCE" w:rsidR="007229B6" w:rsidRPr="002B1BC2" w:rsidRDefault="00E626E1">
          <w:pPr>
            <w:pStyle w:val="11"/>
            <w:tabs>
              <w:tab w:val="left" w:pos="440"/>
              <w:tab w:val="right" w:leader="dot" w:pos="9629"/>
            </w:tabs>
            <w:rPr>
              <w:rFonts w:ascii="Times New Roman" w:eastAsiaTheme="minorEastAsia" w:hAnsi="Times New Roman" w:cs="Times New Roman"/>
              <w:noProof/>
              <w:kern w:val="2"/>
              <w:sz w:val="27"/>
              <w:szCs w:val="27"/>
              <w:lang w:eastAsia="uk-UA"/>
              <w14:ligatures w14:val="standardContextual"/>
            </w:rPr>
          </w:pPr>
          <w:hyperlink w:anchor="_Toc153318765" w:history="1">
            <w:r w:rsidR="007229B6" w:rsidRPr="002B1BC2">
              <w:rPr>
                <w:rStyle w:val="a6"/>
                <w:rFonts w:ascii="Times New Roman" w:hAnsi="Times New Roman" w:cs="Times New Roman"/>
                <w:noProof/>
                <w:sz w:val="27"/>
                <w:szCs w:val="27"/>
              </w:rPr>
              <w:t>1.</w:t>
            </w:r>
            <w:r w:rsidR="007229B6" w:rsidRPr="002B1BC2">
              <w:rPr>
                <w:rFonts w:ascii="Times New Roman" w:eastAsiaTheme="minorEastAsia" w:hAnsi="Times New Roman" w:cs="Times New Roman"/>
                <w:noProof/>
                <w:kern w:val="2"/>
                <w:sz w:val="27"/>
                <w:szCs w:val="27"/>
                <w:lang w:eastAsia="uk-UA"/>
                <w14:ligatures w14:val="standardContextual"/>
              </w:rPr>
              <w:tab/>
            </w:r>
            <w:r w:rsidR="007229B6" w:rsidRPr="002B1BC2">
              <w:rPr>
                <w:rStyle w:val="a6"/>
                <w:rFonts w:ascii="Times New Roman" w:hAnsi="Times New Roman" w:cs="Times New Roman"/>
                <w:noProof/>
                <w:sz w:val="27"/>
                <w:szCs w:val="27"/>
              </w:rPr>
              <w:t>Огляд методів та способів проектування трансляторів</w:t>
            </w:r>
            <w:r w:rsidR="007229B6" w:rsidRPr="002B1BC2">
              <w:rPr>
                <w:rFonts w:ascii="Times New Roman" w:hAnsi="Times New Roman" w:cs="Times New Roman"/>
                <w:noProof/>
                <w:webHidden/>
                <w:sz w:val="27"/>
                <w:szCs w:val="27"/>
              </w:rPr>
              <w:tab/>
            </w:r>
            <w:r w:rsidR="007229B6" w:rsidRPr="002B1BC2">
              <w:rPr>
                <w:rFonts w:ascii="Times New Roman" w:hAnsi="Times New Roman" w:cs="Times New Roman"/>
                <w:noProof/>
                <w:webHidden/>
                <w:sz w:val="27"/>
                <w:szCs w:val="27"/>
              </w:rPr>
              <w:fldChar w:fldCharType="begin"/>
            </w:r>
            <w:r w:rsidR="007229B6" w:rsidRPr="002B1BC2">
              <w:rPr>
                <w:rFonts w:ascii="Times New Roman" w:hAnsi="Times New Roman" w:cs="Times New Roman"/>
                <w:noProof/>
                <w:webHidden/>
                <w:sz w:val="27"/>
                <w:szCs w:val="27"/>
              </w:rPr>
              <w:instrText xml:space="preserve"> PAGEREF _Toc153318765 \h </w:instrText>
            </w:r>
            <w:r w:rsidR="007229B6" w:rsidRPr="002B1BC2">
              <w:rPr>
                <w:rFonts w:ascii="Times New Roman" w:hAnsi="Times New Roman" w:cs="Times New Roman"/>
                <w:noProof/>
                <w:webHidden/>
                <w:sz w:val="27"/>
                <w:szCs w:val="27"/>
              </w:rPr>
            </w:r>
            <w:r w:rsidR="007229B6" w:rsidRPr="002B1BC2">
              <w:rPr>
                <w:rFonts w:ascii="Times New Roman" w:hAnsi="Times New Roman" w:cs="Times New Roman"/>
                <w:noProof/>
                <w:webHidden/>
                <w:sz w:val="27"/>
                <w:szCs w:val="27"/>
              </w:rPr>
              <w:fldChar w:fldCharType="separate"/>
            </w:r>
            <w:r w:rsidR="00B64E74" w:rsidRPr="002B1BC2">
              <w:rPr>
                <w:rFonts w:ascii="Times New Roman" w:hAnsi="Times New Roman" w:cs="Times New Roman"/>
                <w:noProof/>
                <w:webHidden/>
                <w:sz w:val="27"/>
                <w:szCs w:val="27"/>
              </w:rPr>
              <w:t>7</w:t>
            </w:r>
            <w:r w:rsidR="007229B6" w:rsidRPr="002B1BC2">
              <w:rPr>
                <w:rFonts w:ascii="Times New Roman" w:hAnsi="Times New Roman" w:cs="Times New Roman"/>
                <w:noProof/>
                <w:webHidden/>
                <w:sz w:val="27"/>
                <w:szCs w:val="27"/>
              </w:rPr>
              <w:fldChar w:fldCharType="end"/>
            </w:r>
          </w:hyperlink>
        </w:p>
        <w:p w14:paraId="3A5B7C72" w14:textId="47F7BC9B" w:rsidR="007229B6" w:rsidRPr="002B1BC2" w:rsidRDefault="00E626E1">
          <w:pPr>
            <w:pStyle w:val="11"/>
            <w:tabs>
              <w:tab w:val="left" w:pos="440"/>
              <w:tab w:val="right" w:leader="dot" w:pos="9629"/>
            </w:tabs>
            <w:rPr>
              <w:rFonts w:ascii="Times New Roman" w:eastAsiaTheme="minorEastAsia" w:hAnsi="Times New Roman" w:cs="Times New Roman"/>
              <w:noProof/>
              <w:kern w:val="2"/>
              <w:sz w:val="27"/>
              <w:szCs w:val="27"/>
              <w:lang w:eastAsia="uk-UA"/>
              <w14:ligatures w14:val="standardContextual"/>
            </w:rPr>
          </w:pPr>
          <w:hyperlink w:anchor="_Toc153318766" w:history="1">
            <w:r w:rsidR="007229B6" w:rsidRPr="002B1BC2">
              <w:rPr>
                <w:rStyle w:val="a6"/>
                <w:rFonts w:ascii="Times New Roman" w:hAnsi="Times New Roman" w:cs="Times New Roman"/>
                <w:noProof/>
                <w:sz w:val="27"/>
                <w:szCs w:val="27"/>
              </w:rPr>
              <w:t>2.</w:t>
            </w:r>
            <w:r w:rsidR="007229B6" w:rsidRPr="002B1BC2">
              <w:rPr>
                <w:rFonts w:ascii="Times New Roman" w:eastAsiaTheme="minorEastAsia" w:hAnsi="Times New Roman" w:cs="Times New Roman"/>
                <w:noProof/>
                <w:kern w:val="2"/>
                <w:sz w:val="27"/>
                <w:szCs w:val="27"/>
                <w:lang w:eastAsia="uk-UA"/>
                <w14:ligatures w14:val="standardContextual"/>
              </w:rPr>
              <w:tab/>
            </w:r>
            <w:r w:rsidR="007229B6" w:rsidRPr="002B1BC2">
              <w:rPr>
                <w:rStyle w:val="a6"/>
                <w:rFonts w:ascii="Times New Roman" w:hAnsi="Times New Roman" w:cs="Times New Roman"/>
                <w:noProof/>
                <w:sz w:val="27"/>
                <w:szCs w:val="27"/>
              </w:rPr>
              <w:t>Формальний опис вхідної мови програмування</w:t>
            </w:r>
            <w:r w:rsidR="007229B6" w:rsidRPr="002B1BC2">
              <w:rPr>
                <w:rFonts w:ascii="Times New Roman" w:hAnsi="Times New Roman" w:cs="Times New Roman"/>
                <w:noProof/>
                <w:webHidden/>
                <w:sz w:val="27"/>
                <w:szCs w:val="27"/>
              </w:rPr>
              <w:tab/>
            </w:r>
            <w:r w:rsidR="007229B6" w:rsidRPr="002B1BC2">
              <w:rPr>
                <w:rFonts w:ascii="Times New Roman" w:hAnsi="Times New Roman" w:cs="Times New Roman"/>
                <w:noProof/>
                <w:webHidden/>
                <w:sz w:val="27"/>
                <w:szCs w:val="27"/>
              </w:rPr>
              <w:fldChar w:fldCharType="begin"/>
            </w:r>
            <w:r w:rsidR="007229B6" w:rsidRPr="002B1BC2">
              <w:rPr>
                <w:rFonts w:ascii="Times New Roman" w:hAnsi="Times New Roman" w:cs="Times New Roman"/>
                <w:noProof/>
                <w:webHidden/>
                <w:sz w:val="27"/>
                <w:szCs w:val="27"/>
              </w:rPr>
              <w:instrText xml:space="preserve"> PAGEREF _Toc153318766 \h </w:instrText>
            </w:r>
            <w:r w:rsidR="007229B6" w:rsidRPr="002B1BC2">
              <w:rPr>
                <w:rFonts w:ascii="Times New Roman" w:hAnsi="Times New Roman" w:cs="Times New Roman"/>
                <w:noProof/>
                <w:webHidden/>
                <w:sz w:val="27"/>
                <w:szCs w:val="27"/>
              </w:rPr>
            </w:r>
            <w:r w:rsidR="007229B6" w:rsidRPr="002B1BC2">
              <w:rPr>
                <w:rFonts w:ascii="Times New Roman" w:hAnsi="Times New Roman" w:cs="Times New Roman"/>
                <w:noProof/>
                <w:webHidden/>
                <w:sz w:val="27"/>
                <w:szCs w:val="27"/>
              </w:rPr>
              <w:fldChar w:fldCharType="separate"/>
            </w:r>
            <w:r w:rsidR="00B64E74" w:rsidRPr="002B1BC2">
              <w:rPr>
                <w:rFonts w:ascii="Times New Roman" w:hAnsi="Times New Roman" w:cs="Times New Roman"/>
                <w:noProof/>
                <w:webHidden/>
                <w:sz w:val="27"/>
                <w:szCs w:val="27"/>
              </w:rPr>
              <w:t>10</w:t>
            </w:r>
            <w:r w:rsidR="007229B6" w:rsidRPr="002B1BC2">
              <w:rPr>
                <w:rFonts w:ascii="Times New Roman" w:hAnsi="Times New Roman" w:cs="Times New Roman"/>
                <w:noProof/>
                <w:webHidden/>
                <w:sz w:val="27"/>
                <w:szCs w:val="27"/>
              </w:rPr>
              <w:fldChar w:fldCharType="end"/>
            </w:r>
          </w:hyperlink>
        </w:p>
        <w:p w14:paraId="62C1F602" w14:textId="7F90CB29" w:rsidR="007229B6" w:rsidRPr="002B1BC2" w:rsidRDefault="00E626E1">
          <w:pPr>
            <w:pStyle w:val="23"/>
            <w:tabs>
              <w:tab w:val="left" w:pos="880"/>
              <w:tab w:val="right" w:leader="dot" w:pos="9629"/>
            </w:tabs>
            <w:rPr>
              <w:rFonts w:ascii="Times New Roman" w:eastAsiaTheme="minorEastAsia" w:hAnsi="Times New Roman" w:cs="Times New Roman"/>
              <w:noProof/>
              <w:kern w:val="2"/>
              <w:sz w:val="27"/>
              <w:szCs w:val="27"/>
              <w:lang w:eastAsia="uk-UA"/>
              <w14:ligatures w14:val="standardContextual"/>
            </w:rPr>
          </w:pPr>
          <w:hyperlink w:anchor="_Toc153318767" w:history="1">
            <w:r w:rsidR="007229B6" w:rsidRPr="002B1BC2">
              <w:rPr>
                <w:rStyle w:val="a6"/>
                <w:rFonts w:ascii="Times New Roman" w:hAnsi="Times New Roman" w:cs="Times New Roman"/>
                <w:noProof/>
                <w:sz w:val="27"/>
                <w:szCs w:val="27"/>
              </w:rPr>
              <w:t>2.1.</w:t>
            </w:r>
            <w:r w:rsidR="007229B6" w:rsidRPr="002B1BC2">
              <w:rPr>
                <w:rFonts w:ascii="Times New Roman" w:eastAsiaTheme="minorEastAsia" w:hAnsi="Times New Roman" w:cs="Times New Roman"/>
                <w:noProof/>
                <w:kern w:val="2"/>
                <w:sz w:val="27"/>
                <w:szCs w:val="27"/>
                <w:lang w:eastAsia="uk-UA"/>
                <w14:ligatures w14:val="standardContextual"/>
              </w:rPr>
              <w:tab/>
            </w:r>
            <w:r w:rsidR="007229B6" w:rsidRPr="002B1BC2">
              <w:rPr>
                <w:rStyle w:val="a6"/>
                <w:rFonts w:ascii="Times New Roman" w:hAnsi="Times New Roman" w:cs="Times New Roman"/>
                <w:noProof/>
                <w:sz w:val="27"/>
                <w:szCs w:val="27"/>
              </w:rPr>
              <w:t>Деталізований опис вхідної мови в термінах розширеної нотації Бекуса-Наура</w:t>
            </w:r>
            <w:r w:rsidR="007229B6" w:rsidRPr="002B1BC2">
              <w:rPr>
                <w:rFonts w:ascii="Times New Roman" w:hAnsi="Times New Roman" w:cs="Times New Roman"/>
                <w:noProof/>
                <w:webHidden/>
                <w:sz w:val="27"/>
                <w:szCs w:val="27"/>
              </w:rPr>
              <w:tab/>
            </w:r>
            <w:r w:rsidR="007229B6" w:rsidRPr="002B1BC2">
              <w:rPr>
                <w:rFonts w:ascii="Times New Roman" w:hAnsi="Times New Roman" w:cs="Times New Roman"/>
                <w:noProof/>
                <w:webHidden/>
                <w:sz w:val="27"/>
                <w:szCs w:val="27"/>
              </w:rPr>
              <w:fldChar w:fldCharType="begin"/>
            </w:r>
            <w:r w:rsidR="007229B6" w:rsidRPr="002B1BC2">
              <w:rPr>
                <w:rFonts w:ascii="Times New Roman" w:hAnsi="Times New Roman" w:cs="Times New Roman"/>
                <w:noProof/>
                <w:webHidden/>
                <w:sz w:val="27"/>
                <w:szCs w:val="27"/>
              </w:rPr>
              <w:instrText xml:space="preserve"> PAGEREF _Toc153318767 \h </w:instrText>
            </w:r>
            <w:r w:rsidR="007229B6" w:rsidRPr="002B1BC2">
              <w:rPr>
                <w:rFonts w:ascii="Times New Roman" w:hAnsi="Times New Roman" w:cs="Times New Roman"/>
                <w:noProof/>
                <w:webHidden/>
                <w:sz w:val="27"/>
                <w:szCs w:val="27"/>
              </w:rPr>
            </w:r>
            <w:r w:rsidR="007229B6" w:rsidRPr="002B1BC2">
              <w:rPr>
                <w:rFonts w:ascii="Times New Roman" w:hAnsi="Times New Roman" w:cs="Times New Roman"/>
                <w:noProof/>
                <w:webHidden/>
                <w:sz w:val="27"/>
                <w:szCs w:val="27"/>
              </w:rPr>
              <w:fldChar w:fldCharType="separate"/>
            </w:r>
            <w:r w:rsidR="00B64E74" w:rsidRPr="002B1BC2">
              <w:rPr>
                <w:rFonts w:ascii="Times New Roman" w:hAnsi="Times New Roman" w:cs="Times New Roman"/>
                <w:noProof/>
                <w:webHidden/>
                <w:sz w:val="27"/>
                <w:szCs w:val="27"/>
              </w:rPr>
              <w:t>10</w:t>
            </w:r>
            <w:r w:rsidR="007229B6" w:rsidRPr="002B1BC2">
              <w:rPr>
                <w:rFonts w:ascii="Times New Roman" w:hAnsi="Times New Roman" w:cs="Times New Roman"/>
                <w:noProof/>
                <w:webHidden/>
                <w:sz w:val="27"/>
                <w:szCs w:val="27"/>
              </w:rPr>
              <w:fldChar w:fldCharType="end"/>
            </w:r>
          </w:hyperlink>
        </w:p>
        <w:p w14:paraId="46078756" w14:textId="4AE0B289" w:rsidR="007229B6" w:rsidRPr="002B1BC2" w:rsidRDefault="00E626E1">
          <w:pPr>
            <w:pStyle w:val="23"/>
            <w:tabs>
              <w:tab w:val="left" w:pos="880"/>
              <w:tab w:val="right" w:leader="dot" w:pos="9629"/>
            </w:tabs>
            <w:rPr>
              <w:rFonts w:ascii="Times New Roman" w:eastAsiaTheme="minorEastAsia" w:hAnsi="Times New Roman" w:cs="Times New Roman"/>
              <w:noProof/>
              <w:kern w:val="2"/>
              <w:sz w:val="27"/>
              <w:szCs w:val="27"/>
              <w:lang w:eastAsia="uk-UA"/>
              <w14:ligatures w14:val="standardContextual"/>
            </w:rPr>
          </w:pPr>
          <w:hyperlink w:anchor="_Toc153318768" w:history="1">
            <w:r w:rsidR="007229B6" w:rsidRPr="002B1BC2">
              <w:rPr>
                <w:rStyle w:val="a6"/>
                <w:rFonts w:ascii="Times New Roman" w:hAnsi="Times New Roman" w:cs="Times New Roman"/>
                <w:noProof/>
                <w:sz w:val="27"/>
                <w:szCs w:val="27"/>
              </w:rPr>
              <w:t>2.2.</w:t>
            </w:r>
            <w:r w:rsidR="007229B6" w:rsidRPr="002B1BC2">
              <w:rPr>
                <w:rFonts w:ascii="Times New Roman" w:eastAsiaTheme="minorEastAsia" w:hAnsi="Times New Roman" w:cs="Times New Roman"/>
                <w:noProof/>
                <w:kern w:val="2"/>
                <w:sz w:val="27"/>
                <w:szCs w:val="27"/>
                <w:lang w:eastAsia="uk-UA"/>
                <w14:ligatures w14:val="standardContextual"/>
              </w:rPr>
              <w:tab/>
            </w:r>
            <w:r w:rsidR="007229B6" w:rsidRPr="002B1BC2">
              <w:rPr>
                <w:rStyle w:val="a6"/>
                <w:rFonts w:ascii="Times New Roman" w:hAnsi="Times New Roman" w:cs="Times New Roman"/>
                <w:noProof/>
                <w:sz w:val="27"/>
                <w:szCs w:val="27"/>
              </w:rPr>
              <w:t>Опис термінальних символів та ключових слів</w:t>
            </w:r>
            <w:r w:rsidR="007229B6" w:rsidRPr="002B1BC2">
              <w:rPr>
                <w:rFonts w:ascii="Times New Roman" w:hAnsi="Times New Roman" w:cs="Times New Roman"/>
                <w:noProof/>
                <w:webHidden/>
                <w:sz w:val="27"/>
                <w:szCs w:val="27"/>
              </w:rPr>
              <w:tab/>
            </w:r>
            <w:r w:rsidR="007229B6" w:rsidRPr="002B1BC2">
              <w:rPr>
                <w:rFonts w:ascii="Times New Roman" w:hAnsi="Times New Roman" w:cs="Times New Roman"/>
                <w:noProof/>
                <w:webHidden/>
                <w:sz w:val="27"/>
                <w:szCs w:val="27"/>
              </w:rPr>
              <w:fldChar w:fldCharType="begin"/>
            </w:r>
            <w:r w:rsidR="007229B6" w:rsidRPr="002B1BC2">
              <w:rPr>
                <w:rFonts w:ascii="Times New Roman" w:hAnsi="Times New Roman" w:cs="Times New Roman"/>
                <w:noProof/>
                <w:webHidden/>
                <w:sz w:val="27"/>
                <w:szCs w:val="27"/>
              </w:rPr>
              <w:instrText xml:space="preserve"> PAGEREF _Toc153318768 \h </w:instrText>
            </w:r>
            <w:r w:rsidR="007229B6" w:rsidRPr="002B1BC2">
              <w:rPr>
                <w:rFonts w:ascii="Times New Roman" w:hAnsi="Times New Roman" w:cs="Times New Roman"/>
                <w:noProof/>
                <w:webHidden/>
                <w:sz w:val="27"/>
                <w:szCs w:val="27"/>
              </w:rPr>
            </w:r>
            <w:r w:rsidR="007229B6" w:rsidRPr="002B1BC2">
              <w:rPr>
                <w:rFonts w:ascii="Times New Roman" w:hAnsi="Times New Roman" w:cs="Times New Roman"/>
                <w:noProof/>
                <w:webHidden/>
                <w:sz w:val="27"/>
                <w:szCs w:val="27"/>
              </w:rPr>
              <w:fldChar w:fldCharType="separate"/>
            </w:r>
            <w:r w:rsidR="00B64E74" w:rsidRPr="002B1BC2">
              <w:rPr>
                <w:rFonts w:ascii="Times New Roman" w:hAnsi="Times New Roman" w:cs="Times New Roman"/>
                <w:noProof/>
                <w:webHidden/>
                <w:sz w:val="27"/>
                <w:szCs w:val="27"/>
              </w:rPr>
              <w:t>12</w:t>
            </w:r>
            <w:r w:rsidR="007229B6" w:rsidRPr="002B1BC2">
              <w:rPr>
                <w:rFonts w:ascii="Times New Roman" w:hAnsi="Times New Roman" w:cs="Times New Roman"/>
                <w:noProof/>
                <w:webHidden/>
                <w:sz w:val="27"/>
                <w:szCs w:val="27"/>
              </w:rPr>
              <w:fldChar w:fldCharType="end"/>
            </w:r>
          </w:hyperlink>
        </w:p>
        <w:p w14:paraId="29DFDB90" w14:textId="69B64C5B" w:rsidR="007229B6" w:rsidRPr="002B1BC2" w:rsidRDefault="00E626E1">
          <w:pPr>
            <w:pStyle w:val="11"/>
            <w:tabs>
              <w:tab w:val="left" w:pos="440"/>
              <w:tab w:val="right" w:leader="dot" w:pos="9629"/>
            </w:tabs>
            <w:rPr>
              <w:rFonts w:ascii="Times New Roman" w:eastAsiaTheme="minorEastAsia" w:hAnsi="Times New Roman" w:cs="Times New Roman"/>
              <w:noProof/>
              <w:kern w:val="2"/>
              <w:sz w:val="27"/>
              <w:szCs w:val="27"/>
              <w:lang w:eastAsia="uk-UA"/>
              <w14:ligatures w14:val="standardContextual"/>
            </w:rPr>
          </w:pPr>
          <w:hyperlink w:anchor="_Toc153318769" w:history="1">
            <w:r w:rsidR="007229B6" w:rsidRPr="002B1BC2">
              <w:rPr>
                <w:rStyle w:val="a6"/>
                <w:rFonts w:ascii="Times New Roman" w:hAnsi="Times New Roman" w:cs="Times New Roman"/>
                <w:noProof/>
                <w:sz w:val="27"/>
                <w:szCs w:val="27"/>
              </w:rPr>
              <w:t>3.</w:t>
            </w:r>
            <w:r w:rsidR="007229B6" w:rsidRPr="002B1BC2">
              <w:rPr>
                <w:rFonts w:ascii="Times New Roman" w:eastAsiaTheme="minorEastAsia" w:hAnsi="Times New Roman" w:cs="Times New Roman"/>
                <w:noProof/>
                <w:kern w:val="2"/>
                <w:sz w:val="27"/>
                <w:szCs w:val="27"/>
                <w:lang w:eastAsia="uk-UA"/>
                <w14:ligatures w14:val="standardContextual"/>
              </w:rPr>
              <w:tab/>
            </w:r>
            <w:r w:rsidR="007229B6" w:rsidRPr="002B1BC2">
              <w:rPr>
                <w:rStyle w:val="a6"/>
                <w:rFonts w:ascii="Times New Roman" w:hAnsi="Times New Roman" w:cs="Times New Roman"/>
                <w:noProof/>
                <w:sz w:val="27"/>
                <w:szCs w:val="27"/>
              </w:rPr>
              <w:t>Розробка транслятора вхідної мови програмування</w:t>
            </w:r>
            <w:r w:rsidR="007229B6" w:rsidRPr="002B1BC2">
              <w:rPr>
                <w:rFonts w:ascii="Times New Roman" w:hAnsi="Times New Roman" w:cs="Times New Roman"/>
                <w:noProof/>
                <w:webHidden/>
                <w:sz w:val="27"/>
                <w:szCs w:val="27"/>
              </w:rPr>
              <w:tab/>
            </w:r>
            <w:r w:rsidR="007229B6" w:rsidRPr="002B1BC2">
              <w:rPr>
                <w:rFonts w:ascii="Times New Roman" w:hAnsi="Times New Roman" w:cs="Times New Roman"/>
                <w:noProof/>
                <w:webHidden/>
                <w:sz w:val="27"/>
                <w:szCs w:val="27"/>
              </w:rPr>
              <w:fldChar w:fldCharType="begin"/>
            </w:r>
            <w:r w:rsidR="007229B6" w:rsidRPr="002B1BC2">
              <w:rPr>
                <w:rFonts w:ascii="Times New Roman" w:hAnsi="Times New Roman" w:cs="Times New Roman"/>
                <w:noProof/>
                <w:webHidden/>
                <w:sz w:val="27"/>
                <w:szCs w:val="27"/>
              </w:rPr>
              <w:instrText xml:space="preserve"> PAGEREF _Toc153318769 \h </w:instrText>
            </w:r>
            <w:r w:rsidR="007229B6" w:rsidRPr="002B1BC2">
              <w:rPr>
                <w:rFonts w:ascii="Times New Roman" w:hAnsi="Times New Roman" w:cs="Times New Roman"/>
                <w:noProof/>
                <w:webHidden/>
                <w:sz w:val="27"/>
                <w:szCs w:val="27"/>
              </w:rPr>
            </w:r>
            <w:r w:rsidR="007229B6" w:rsidRPr="002B1BC2">
              <w:rPr>
                <w:rFonts w:ascii="Times New Roman" w:hAnsi="Times New Roman" w:cs="Times New Roman"/>
                <w:noProof/>
                <w:webHidden/>
                <w:sz w:val="27"/>
                <w:szCs w:val="27"/>
              </w:rPr>
              <w:fldChar w:fldCharType="separate"/>
            </w:r>
            <w:r w:rsidR="00B64E74" w:rsidRPr="002B1BC2">
              <w:rPr>
                <w:rFonts w:ascii="Times New Roman" w:hAnsi="Times New Roman" w:cs="Times New Roman"/>
                <w:noProof/>
                <w:webHidden/>
                <w:sz w:val="27"/>
                <w:szCs w:val="27"/>
              </w:rPr>
              <w:t>14</w:t>
            </w:r>
            <w:r w:rsidR="007229B6" w:rsidRPr="002B1BC2">
              <w:rPr>
                <w:rFonts w:ascii="Times New Roman" w:hAnsi="Times New Roman" w:cs="Times New Roman"/>
                <w:noProof/>
                <w:webHidden/>
                <w:sz w:val="27"/>
                <w:szCs w:val="27"/>
              </w:rPr>
              <w:fldChar w:fldCharType="end"/>
            </w:r>
          </w:hyperlink>
        </w:p>
        <w:p w14:paraId="0BF6FDAE" w14:textId="2DFAEFA4" w:rsidR="007229B6" w:rsidRPr="002B1BC2" w:rsidRDefault="00E626E1">
          <w:pPr>
            <w:pStyle w:val="23"/>
            <w:tabs>
              <w:tab w:val="left" w:pos="880"/>
              <w:tab w:val="right" w:leader="dot" w:pos="9629"/>
            </w:tabs>
            <w:rPr>
              <w:rFonts w:ascii="Times New Roman" w:eastAsiaTheme="minorEastAsia" w:hAnsi="Times New Roman" w:cs="Times New Roman"/>
              <w:noProof/>
              <w:kern w:val="2"/>
              <w:sz w:val="27"/>
              <w:szCs w:val="27"/>
              <w:lang w:eastAsia="uk-UA"/>
              <w14:ligatures w14:val="standardContextual"/>
            </w:rPr>
          </w:pPr>
          <w:hyperlink w:anchor="_Toc153318770" w:history="1">
            <w:r w:rsidR="007229B6" w:rsidRPr="002B1BC2">
              <w:rPr>
                <w:rStyle w:val="a6"/>
                <w:rFonts w:ascii="Times New Roman" w:hAnsi="Times New Roman" w:cs="Times New Roman"/>
                <w:noProof/>
                <w:sz w:val="27"/>
                <w:szCs w:val="27"/>
              </w:rPr>
              <w:t>3.1.</w:t>
            </w:r>
            <w:r w:rsidR="007229B6" w:rsidRPr="002B1BC2">
              <w:rPr>
                <w:rFonts w:ascii="Times New Roman" w:eastAsiaTheme="minorEastAsia" w:hAnsi="Times New Roman" w:cs="Times New Roman"/>
                <w:noProof/>
                <w:kern w:val="2"/>
                <w:sz w:val="27"/>
                <w:szCs w:val="27"/>
                <w:lang w:eastAsia="uk-UA"/>
                <w14:ligatures w14:val="standardContextual"/>
              </w:rPr>
              <w:tab/>
            </w:r>
            <w:r w:rsidR="007229B6" w:rsidRPr="002B1BC2">
              <w:rPr>
                <w:rStyle w:val="a6"/>
                <w:rFonts w:ascii="Times New Roman" w:hAnsi="Times New Roman" w:cs="Times New Roman"/>
                <w:noProof/>
                <w:sz w:val="27"/>
                <w:szCs w:val="27"/>
              </w:rPr>
              <w:t>Вибір технології програмування</w:t>
            </w:r>
            <w:r w:rsidR="007229B6" w:rsidRPr="002B1BC2">
              <w:rPr>
                <w:rFonts w:ascii="Times New Roman" w:hAnsi="Times New Roman" w:cs="Times New Roman"/>
                <w:noProof/>
                <w:webHidden/>
                <w:sz w:val="27"/>
                <w:szCs w:val="27"/>
              </w:rPr>
              <w:tab/>
            </w:r>
            <w:r w:rsidR="007229B6" w:rsidRPr="002B1BC2">
              <w:rPr>
                <w:rFonts w:ascii="Times New Roman" w:hAnsi="Times New Roman" w:cs="Times New Roman"/>
                <w:noProof/>
                <w:webHidden/>
                <w:sz w:val="27"/>
                <w:szCs w:val="27"/>
              </w:rPr>
              <w:fldChar w:fldCharType="begin"/>
            </w:r>
            <w:r w:rsidR="007229B6" w:rsidRPr="002B1BC2">
              <w:rPr>
                <w:rFonts w:ascii="Times New Roman" w:hAnsi="Times New Roman" w:cs="Times New Roman"/>
                <w:noProof/>
                <w:webHidden/>
                <w:sz w:val="27"/>
                <w:szCs w:val="27"/>
              </w:rPr>
              <w:instrText xml:space="preserve"> PAGEREF _Toc153318770 \h </w:instrText>
            </w:r>
            <w:r w:rsidR="007229B6" w:rsidRPr="002B1BC2">
              <w:rPr>
                <w:rFonts w:ascii="Times New Roman" w:hAnsi="Times New Roman" w:cs="Times New Roman"/>
                <w:noProof/>
                <w:webHidden/>
                <w:sz w:val="27"/>
                <w:szCs w:val="27"/>
              </w:rPr>
            </w:r>
            <w:r w:rsidR="007229B6" w:rsidRPr="002B1BC2">
              <w:rPr>
                <w:rFonts w:ascii="Times New Roman" w:hAnsi="Times New Roman" w:cs="Times New Roman"/>
                <w:noProof/>
                <w:webHidden/>
                <w:sz w:val="27"/>
                <w:szCs w:val="27"/>
              </w:rPr>
              <w:fldChar w:fldCharType="separate"/>
            </w:r>
            <w:r w:rsidR="00B64E74" w:rsidRPr="002B1BC2">
              <w:rPr>
                <w:rFonts w:ascii="Times New Roman" w:hAnsi="Times New Roman" w:cs="Times New Roman"/>
                <w:noProof/>
                <w:webHidden/>
                <w:sz w:val="27"/>
                <w:szCs w:val="27"/>
              </w:rPr>
              <w:t>14</w:t>
            </w:r>
            <w:r w:rsidR="007229B6" w:rsidRPr="002B1BC2">
              <w:rPr>
                <w:rFonts w:ascii="Times New Roman" w:hAnsi="Times New Roman" w:cs="Times New Roman"/>
                <w:noProof/>
                <w:webHidden/>
                <w:sz w:val="27"/>
                <w:szCs w:val="27"/>
              </w:rPr>
              <w:fldChar w:fldCharType="end"/>
            </w:r>
          </w:hyperlink>
        </w:p>
        <w:p w14:paraId="1D6EB1F0" w14:textId="2FCA03AB" w:rsidR="007229B6" w:rsidRPr="002B1BC2" w:rsidRDefault="00E626E1">
          <w:pPr>
            <w:pStyle w:val="23"/>
            <w:tabs>
              <w:tab w:val="left" w:pos="880"/>
              <w:tab w:val="right" w:leader="dot" w:pos="9629"/>
            </w:tabs>
            <w:rPr>
              <w:rFonts w:ascii="Times New Roman" w:eastAsiaTheme="minorEastAsia" w:hAnsi="Times New Roman" w:cs="Times New Roman"/>
              <w:noProof/>
              <w:kern w:val="2"/>
              <w:sz w:val="27"/>
              <w:szCs w:val="27"/>
              <w:lang w:eastAsia="uk-UA"/>
              <w14:ligatures w14:val="standardContextual"/>
            </w:rPr>
          </w:pPr>
          <w:hyperlink w:anchor="_Toc153318771" w:history="1">
            <w:r w:rsidR="007229B6" w:rsidRPr="002B1BC2">
              <w:rPr>
                <w:rStyle w:val="a6"/>
                <w:rFonts w:ascii="Times New Roman" w:hAnsi="Times New Roman" w:cs="Times New Roman"/>
                <w:noProof/>
                <w:sz w:val="27"/>
                <w:szCs w:val="27"/>
              </w:rPr>
              <w:t>3.2.</w:t>
            </w:r>
            <w:r w:rsidR="007229B6" w:rsidRPr="002B1BC2">
              <w:rPr>
                <w:rFonts w:ascii="Times New Roman" w:eastAsiaTheme="minorEastAsia" w:hAnsi="Times New Roman" w:cs="Times New Roman"/>
                <w:noProof/>
                <w:kern w:val="2"/>
                <w:sz w:val="27"/>
                <w:szCs w:val="27"/>
                <w:lang w:eastAsia="uk-UA"/>
                <w14:ligatures w14:val="standardContextual"/>
              </w:rPr>
              <w:tab/>
            </w:r>
            <w:r w:rsidR="007229B6" w:rsidRPr="002B1BC2">
              <w:rPr>
                <w:rStyle w:val="a6"/>
                <w:rFonts w:ascii="Times New Roman" w:hAnsi="Times New Roman" w:cs="Times New Roman"/>
                <w:noProof/>
                <w:sz w:val="27"/>
                <w:szCs w:val="27"/>
              </w:rPr>
              <w:t>Проектування таблиць транслятора</w:t>
            </w:r>
            <w:r w:rsidR="007229B6" w:rsidRPr="002B1BC2">
              <w:rPr>
                <w:rFonts w:ascii="Times New Roman" w:hAnsi="Times New Roman" w:cs="Times New Roman"/>
                <w:noProof/>
                <w:webHidden/>
                <w:sz w:val="27"/>
                <w:szCs w:val="27"/>
              </w:rPr>
              <w:tab/>
            </w:r>
            <w:r w:rsidR="007229B6" w:rsidRPr="002B1BC2">
              <w:rPr>
                <w:rFonts w:ascii="Times New Roman" w:hAnsi="Times New Roman" w:cs="Times New Roman"/>
                <w:noProof/>
                <w:webHidden/>
                <w:sz w:val="27"/>
                <w:szCs w:val="27"/>
              </w:rPr>
              <w:fldChar w:fldCharType="begin"/>
            </w:r>
            <w:r w:rsidR="007229B6" w:rsidRPr="002B1BC2">
              <w:rPr>
                <w:rFonts w:ascii="Times New Roman" w:hAnsi="Times New Roman" w:cs="Times New Roman"/>
                <w:noProof/>
                <w:webHidden/>
                <w:sz w:val="27"/>
                <w:szCs w:val="27"/>
              </w:rPr>
              <w:instrText xml:space="preserve"> PAGEREF _Toc153318771 \h </w:instrText>
            </w:r>
            <w:r w:rsidR="007229B6" w:rsidRPr="002B1BC2">
              <w:rPr>
                <w:rFonts w:ascii="Times New Roman" w:hAnsi="Times New Roman" w:cs="Times New Roman"/>
                <w:noProof/>
                <w:webHidden/>
                <w:sz w:val="27"/>
                <w:szCs w:val="27"/>
              </w:rPr>
            </w:r>
            <w:r w:rsidR="007229B6" w:rsidRPr="002B1BC2">
              <w:rPr>
                <w:rFonts w:ascii="Times New Roman" w:hAnsi="Times New Roman" w:cs="Times New Roman"/>
                <w:noProof/>
                <w:webHidden/>
                <w:sz w:val="27"/>
                <w:szCs w:val="27"/>
              </w:rPr>
              <w:fldChar w:fldCharType="separate"/>
            </w:r>
            <w:r w:rsidR="00B64E74" w:rsidRPr="002B1BC2">
              <w:rPr>
                <w:rFonts w:ascii="Times New Roman" w:hAnsi="Times New Roman" w:cs="Times New Roman"/>
                <w:noProof/>
                <w:webHidden/>
                <w:sz w:val="27"/>
                <w:szCs w:val="27"/>
              </w:rPr>
              <w:t>15</w:t>
            </w:r>
            <w:r w:rsidR="007229B6" w:rsidRPr="002B1BC2">
              <w:rPr>
                <w:rFonts w:ascii="Times New Roman" w:hAnsi="Times New Roman" w:cs="Times New Roman"/>
                <w:noProof/>
                <w:webHidden/>
                <w:sz w:val="27"/>
                <w:szCs w:val="27"/>
              </w:rPr>
              <w:fldChar w:fldCharType="end"/>
            </w:r>
          </w:hyperlink>
        </w:p>
        <w:p w14:paraId="3AAD00BB" w14:textId="15CF7537" w:rsidR="007229B6" w:rsidRPr="002B1BC2" w:rsidRDefault="00E626E1">
          <w:pPr>
            <w:pStyle w:val="23"/>
            <w:tabs>
              <w:tab w:val="left" w:pos="880"/>
              <w:tab w:val="right" w:leader="dot" w:pos="9629"/>
            </w:tabs>
            <w:rPr>
              <w:rFonts w:ascii="Times New Roman" w:eastAsiaTheme="minorEastAsia" w:hAnsi="Times New Roman" w:cs="Times New Roman"/>
              <w:noProof/>
              <w:kern w:val="2"/>
              <w:sz w:val="27"/>
              <w:szCs w:val="27"/>
              <w:lang w:eastAsia="uk-UA"/>
              <w14:ligatures w14:val="standardContextual"/>
            </w:rPr>
          </w:pPr>
          <w:hyperlink w:anchor="_Toc153318772" w:history="1">
            <w:r w:rsidR="007229B6" w:rsidRPr="002B1BC2">
              <w:rPr>
                <w:rStyle w:val="a6"/>
                <w:rFonts w:ascii="Times New Roman" w:hAnsi="Times New Roman" w:cs="Times New Roman"/>
                <w:noProof/>
                <w:sz w:val="27"/>
                <w:szCs w:val="27"/>
              </w:rPr>
              <w:t>3.3.</w:t>
            </w:r>
            <w:r w:rsidR="007229B6" w:rsidRPr="002B1BC2">
              <w:rPr>
                <w:rFonts w:ascii="Times New Roman" w:eastAsiaTheme="minorEastAsia" w:hAnsi="Times New Roman" w:cs="Times New Roman"/>
                <w:noProof/>
                <w:kern w:val="2"/>
                <w:sz w:val="27"/>
                <w:szCs w:val="27"/>
                <w:lang w:eastAsia="uk-UA"/>
                <w14:ligatures w14:val="standardContextual"/>
              </w:rPr>
              <w:tab/>
            </w:r>
            <w:r w:rsidR="007229B6" w:rsidRPr="002B1BC2">
              <w:rPr>
                <w:rStyle w:val="a6"/>
                <w:rFonts w:ascii="Times New Roman" w:hAnsi="Times New Roman" w:cs="Times New Roman"/>
                <w:noProof/>
                <w:sz w:val="27"/>
                <w:szCs w:val="27"/>
              </w:rPr>
              <w:t>Розробка лексичного аналізатора</w:t>
            </w:r>
            <w:r w:rsidR="007229B6" w:rsidRPr="002B1BC2">
              <w:rPr>
                <w:rFonts w:ascii="Times New Roman" w:hAnsi="Times New Roman" w:cs="Times New Roman"/>
                <w:noProof/>
                <w:webHidden/>
                <w:sz w:val="27"/>
                <w:szCs w:val="27"/>
              </w:rPr>
              <w:tab/>
            </w:r>
            <w:r w:rsidR="007229B6" w:rsidRPr="002B1BC2">
              <w:rPr>
                <w:rFonts w:ascii="Times New Roman" w:hAnsi="Times New Roman" w:cs="Times New Roman"/>
                <w:noProof/>
                <w:webHidden/>
                <w:sz w:val="27"/>
                <w:szCs w:val="27"/>
              </w:rPr>
              <w:fldChar w:fldCharType="begin"/>
            </w:r>
            <w:r w:rsidR="007229B6" w:rsidRPr="002B1BC2">
              <w:rPr>
                <w:rFonts w:ascii="Times New Roman" w:hAnsi="Times New Roman" w:cs="Times New Roman"/>
                <w:noProof/>
                <w:webHidden/>
                <w:sz w:val="27"/>
                <w:szCs w:val="27"/>
              </w:rPr>
              <w:instrText xml:space="preserve"> PAGEREF _Toc153318772 \h </w:instrText>
            </w:r>
            <w:r w:rsidR="007229B6" w:rsidRPr="002B1BC2">
              <w:rPr>
                <w:rFonts w:ascii="Times New Roman" w:hAnsi="Times New Roman" w:cs="Times New Roman"/>
                <w:noProof/>
                <w:webHidden/>
                <w:sz w:val="27"/>
                <w:szCs w:val="27"/>
              </w:rPr>
            </w:r>
            <w:r w:rsidR="007229B6" w:rsidRPr="002B1BC2">
              <w:rPr>
                <w:rFonts w:ascii="Times New Roman" w:hAnsi="Times New Roman" w:cs="Times New Roman"/>
                <w:noProof/>
                <w:webHidden/>
                <w:sz w:val="27"/>
                <w:szCs w:val="27"/>
              </w:rPr>
              <w:fldChar w:fldCharType="separate"/>
            </w:r>
            <w:r w:rsidR="00B64E74" w:rsidRPr="002B1BC2">
              <w:rPr>
                <w:rFonts w:ascii="Times New Roman" w:hAnsi="Times New Roman" w:cs="Times New Roman"/>
                <w:noProof/>
                <w:webHidden/>
                <w:sz w:val="27"/>
                <w:szCs w:val="27"/>
              </w:rPr>
              <w:t>17</w:t>
            </w:r>
            <w:r w:rsidR="007229B6" w:rsidRPr="002B1BC2">
              <w:rPr>
                <w:rFonts w:ascii="Times New Roman" w:hAnsi="Times New Roman" w:cs="Times New Roman"/>
                <w:noProof/>
                <w:webHidden/>
                <w:sz w:val="27"/>
                <w:szCs w:val="27"/>
              </w:rPr>
              <w:fldChar w:fldCharType="end"/>
            </w:r>
          </w:hyperlink>
        </w:p>
        <w:p w14:paraId="1A01D6C9" w14:textId="20C6CF8F" w:rsidR="007229B6" w:rsidRPr="002B1BC2" w:rsidRDefault="00E626E1">
          <w:pPr>
            <w:pStyle w:val="33"/>
            <w:tabs>
              <w:tab w:val="left" w:pos="1320"/>
              <w:tab w:val="right" w:leader="dot" w:pos="9629"/>
            </w:tabs>
            <w:rPr>
              <w:rFonts w:ascii="Times New Roman" w:eastAsiaTheme="minorEastAsia" w:hAnsi="Times New Roman" w:cs="Times New Roman"/>
              <w:noProof/>
              <w:kern w:val="2"/>
              <w:sz w:val="27"/>
              <w:szCs w:val="27"/>
              <w:lang w:eastAsia="uk-UA"/>
              <w14:ligatures w14:val="standardContextual"/>
            </w:rPr>
          </w:pPr>
          <w:hyperlink w:anchor="_Toc153318773" w:history="1">
            <w:r w:rsidR="007229B6" w:rsidRPr="002B1BC2">
              <w:rPr>
                <w:rStyle w:val="a6"/>
                <w:rFonts w:ascii="Times New Roman" w:hAnsi="Times New Roman" w:cs="Times New Roman"/>
                <w:noProof/>
                <w:sz w:val="27"/>
                <w:szCs w:val="27"/>
              </w:rPr>
              <w:t>3.3.1.</w:t>
            </w:r>
            <w:r w:rsidR="007229B6" w:rsidRPr="002B1BC2">
              <w:rPr>
                <w:rFonts w:ascii="Times New Roman" w:eastAsiaTheme="minorEastAsia" w:hAnsi="Times New Roman" w:cs="Times New Roman"/>
                <w:noProof/>
                <w:kern w:val="2"/>
                <w:sz w:val="27"/>
                <w:szCs w:val="27"/>
                <w:lang w:eastAsia="uk-UA"/>
                <w14:ligatures w14:val="standardContextual"/>
              </w:rPr>
              <w:tab/>
            </w:r>
            <w:r w:rsidR="007229B6" w:rsidRPr="002B1BC2">
              <w:rPr>
                <w:rStyle w:val="a6"/>
                <w:rFonts w:ascii="Times New Roman" w:hAnsi="Times New Roman" w:cs="Times New Roman"/>
                <w:noProof/>
                <w:sz w:val="27"/>
                <w:szCs w:val="27"/>
              </w:rPr>
              <w:t>Розробка блок-схеми алгоритму</w:t>
            </w:r>
            <w:r w:rsidR="007229B6" w:rsidRPr="002B1BC2">
              <w:rPr>
                <w:rFonts w:ascii="Times New Roman" w:hAnsi="Times New Roman" w:cs="Times New Roman"/>
                <w:noProof/>
                <w:webHidden/>
                <w:sz w:val="27"/>
                <w:szCs w:val="27"/>
              </w:rPr>
              <w:tab/>
            </w:r>
            <w:r w:rsidR="007229B6" w:rsidRPr="002B1BC2">
              <w:rPr>
                <w:rFonts w:ascii="Times New Roman" w:hAnsi="Times New Roman" w:cs="Times New Roman"/>
                <w:noProof/>
                <w:webHidden/>
                <w:sz w:val="27"/>
                <w:szCs w:val="27"/>
              </w:rPr>
              <w:fldChar w:fldCharType="begin"/>
            </w:r>
            <w:r w:rsidR="007229B6" w:rsidRPr="002B1BC2">
              <w:rPr>
                <w:rFonts w:ascii="Times New Roman" w:hAnsi="Times New Roman" w:cs="Times New Roman"/>
                <w:noProof/>
                <w:webHidden/>
                <w:sz w:val="27"/>
                <w:szCs w:val="27"/>
              </w:rPr>
              <w:instrText xml:space="preserve"> PAGEREF _Toc153318773 \h </w:instrText>
            </w:r>
            <w:r w:rsidR="007229B6" w:rsidRPr="002B1BC2">
              <w:rPr>
                <w:rFonts w:ascii="Times New Roman" w:hAnsi="Times New Roman" w:cs="Times New Roman"/>
                <w:noProof/>
                <w:webHidden/>
                <w:sz w:val="27"/>
                <w:szCs w:val="27"/>
              </w:rPr>
            </w:r>
            <w:r w:rsidR="007229B6" w:rsidRPr="002B1BC2">
              <w:rPr>
                <w:rFonts w:ascii="Times New Roman" w:hAnsi="Times New Roman" w:cs="Times New Roman"/>
                <w:noProof/>
                <w:webHidden/>
                <w:sz w:val="27"/>
                <w:szCs w:val="27"/>
              </w:rPr>
              <w:fldChar w:fldCharType="separate"/>
            </w:r>
            <w:r w:rsidR="00B64E74" w:rsidRPr="002B1BC2">
              <w:rPr>
                <w:rFonts w:ascii="Times New Roman" w:hAnsi="Times New Roman" w:cs="Times New Roman"/>
                <w:noProof/>
                <w:webHidden/>
                <w:sz w:val="27"/>
                <w:szCs w:val="27"/>
              </w:rPr>
              <w:t>18</w:t>
            </w:r>
            <w:r w:rsidR="007229B6" w:rsidRPr="002B1BC2">
              <w:rPr>
                <w:rFonts w:ascii="Times New Roman" w:hAnsi="Times New Roman" w:cs="Times New Roman"/>
                <w:noProof/>
                <w:webHidden/>
                <w:sz w:val="27"/>
                <w:szCs w:val="27"/>
              </w:rPr>
              <w:fldChar w:fldCharType="end"/>
            </w:r>
          </w:hyperlink>
        </w:p>
        <w:p w14:paraId="5399901F" w14:textId="7DDE4E0A" w:rsidR="007229B6" w:rsidRPr="002B1BC2" w:rsidRDefault="00E626E1">
          <w:pPr>
            <w:pStyle w:val="33"/>
            <w:tabs>
              <w:tab w:val="left" w:pos="1320"/>
              <w:tab w:val="right" w:leader="dot" w:pos="9629"/>
            </w:tabs>
            <w:rPr>
              <w:rFonts w:ascii="Times New Roman" w:eastAsiaTheme="minorEastAsia" w:hAnsi="Times New Roman" w:cs="Times New Roman"/>
              <w:noProof/>
              <w:kern w:val="2"/>
              <w:sz w:val="27"/>
              <w:szCs w:val="27"/>
              <w:lang w:eastAsia="uk-UA"/>
              <w14:ligatures w14:val="standardContextual"/>
            </w:rPr>
          </w:pPr>
          <w:hyperlink w:anchor="_Toc153318774" w:history="1">
            <w:r w:rsidR="007229B6" w:rsidRPr="002B1BC2">
              <w:rPr>
                <w:rStyle w:val="a6"/>
                <w:rFonts w:ascii="Times New Roman" w:hAnsi="Times New Roman" w:cs="Times New Roman"/>
                <w:noProof/>
                <w:sz w:val="27"/>
                <w:szCs w:val="27"/>
              </w:rPr>
              <w:t>3.3.2.</w:t>
            </w:r>
            <w:r w:rsidR="007229B6" w:rsidRPr="002B1BC2">
              <w:rPr>
                <w:rFonts w:ascii="Times New Roman" w:eastAsiaTheme="minorEastAsia" w:hAnsi="Times New Roman" w:cs="Times New Roman"/>
                <w:noProof/>
                <w:kern w:val="2"/>
                <w:sz w:val="27"/>
                <w:szCs w:val="27"/>
                <w:lang w:eastAsia="uk-UA"/>
                <w14:ligatures w14:val="standardContextual"/>
              </w:rPr>
              <w:tab/>
            </w:r>
            <w:r w:rsidR="007229B6" w:rsidRPr="002B1BC2">
              <w:rPr>
                <w:rStyle w:val="a6"/>
                <w:rFonts w:ascii="Times New Roman" w:hAnsi="Times New Roman" w:cs="Times New Roman"/>
                <w:noProof/>
                <w:sz w:val="27"/>
                <w:szCs w:val="27"/>
              </w:rPr>
              <w:t>Опис програми реалізації лексичного аналізатора</w:t>
            </w:r>
            <w:r w:rsidR="007229B6" w:rsidRPr="002B1BC2">
              <w:rPr>
                <w:rFonts w:ascii="Times New Roman" w:hAnsi="Times New Roman" w:cs="Times New Roman"/>
                <w:noProof/>
                <w:webHidden/>
                <w:sz w:val="27"/>
                <w:szCs w:val="27"/>
              </w:rPr>
              <w:tab/>
            </w:r>
            <w:r w:rsidR="007229B6" w:rsidRPr="002B1BC2">
              <w:rPr>
                <w:rFonts w:ascii="Times New Roman" w:hAnsi="Times New Roman" w:cs="Times New Roman"/>
                <w:noProof/>
                <w:webHidden/>
                <w:sz w:val="27"/>
                <w:szCs w:val="27"/>
              </w:rPr>
              <w:fldChar w:fldCharType="begin"/>
            </w:r>
            <w:r w:rsidR="007229B6" w:rsidRPr="002B1BC2">
              <w:rPr>
                <w:rFonts w:ascii="Times New Roman" w:hAnsi="Times New Roman" w:cs="Times New Roman"/>
                <w:noProof/>
                <w:webHidden/>
                <w:sz w:val="27"/>
                <w:szCs w:val="27"/>
              </w:rPr>
              <w:instrText xml:space="preserve"> PAGEREF _Toc153318774 \h </w:instrText>
            </w:r>
            <w:r w:rsidR="007229B6" w:rsidRPr="002B1BC2">
              <w:rPr>
                <w:rFonts w:ascii="Times New Roman" w:hAnsi="Times New Roman" w:cs="Times New Roman"/>
                <w:noProof/>
                <w:webHidden/>
                <w:sz w:val="27"/>
                <w:szCs w:val="27"/>
              </w:rPr>
            </w:r>
            <w:r w:rsidR="007229B6" w:rsidRPr="002B1BC2">
              <w:rPr>
                <w:rFonts w:ascii="Times New Roman" w:hAnsi="Times New Roman" w:cs="Times New Roman"/>
                <w:noProof/>
                <w:webHidden/>
                <w:sz w:val="27"/>
                <w:szCs w:val="27"/>
              </w:rPr>
              <w:fldChar w:fldCharType="separate"/>
            </w:r>
            <w:r w:rsidR="00B64E74" w:rsidRPr="002B1BC2">
              <w:rPr>
                <w:rFonts w:ascii="Times New Roman" w:hAnsi="Times New Roman" w:cs="Times New Roman"/>
                <w:noProof/>
                <w:webHidden/>
                <w:sz w:val="27"/>
                <w:szCs w:val="27"/>
              </w:rPr>
              <w:t>18</w:t>
            </w:r>
            <w:r w:rsidR="007229B6" w:rsidRPr="002B1BC2">
              <w:rPr>
                <w:rFonts w:ascii="Times New Roman" w:hAnsi="Times New Roman" w:cs="Times New Roman"/>
                <w:noProof/>
                <w:webHidden/>
                <w:sz w:val="27"/>
                <w:szCs w:val="27"/>
              </w:rPr>
              <w:fldChar w:fldCharType="end"/>
            </w:r>
          </w:hyperlink>
        </w:p>
        <w:p w14:paraId="453ACA75" w14:textId="39C2D7A1" w:rsidR="007229B6" w:rsidRPr="002B1BC2" w:rsidRDefault="00E626E1">
          <w:pPr>
            <w:pStyle w:val="23"/>
            <w:tabs>
              <w:tab w:val="left" w:pos="880"/>
              <w:tab w:val="right" w:leader="dot" w:pos="9629"/>
            </w:tabs>
            <w:rPr>
              <w:rFonts w:ascii="Times New Roman" w:eastAsiaTheme="minorEastAsia" w:hAnsi="Times New Roman" w:cs="Times New Roman"/>
              <w:noProof/>
              <w:kern w:val="2"/>
              <w:sz w:val="27"/>
              <w:szCs w:val="27"/>
              <w:lang w:eastAsia="uk-UA"/>
              <w14:ligatures w14:val="standardContextual"/>
            </w:rPr>
          </w:pPr>
          <w:hyperlink w:anchor="_Toc153318775" w:history="1">
            <w:r w:rsidR="007229B6" w:rsidRPr="002B1BC2">
              <w:rPr>
                <w:rStyle w:val="a6"/>
                <w:rFonts w:ascii="Times New Roman" w:hAnsi="Times New Roman" w:cs="Times New Roman"/>
                <w:noProof/>
                <w:sz w:val="27"/>
                <w:szCs w:val="27"/>
              </w:rPr>
              <w:t>3.4.</w:t>
            </w:r>
            <w:r w:rsidR="007229B6" w:rsidRPr="002B1BC2">
              <w:rPr>
                <w:rFonts w:ascii="Times New Roman" w:eastAsiaTheme="minorEastAsia" w:hAnsi="Times New Roman" w:cs="Times New Roman"/>
                <w:noProof/>
                <w:kern w:val="2"/>
                <w:sz w:val="27"/>
                <w:szCs w:val="27"/>
                <w:lang w:eastAsia="uk-UA"/>
                <w14:ligatures w14:val="standardContextual"/>
              </w:rPr>
              <w:tab/>
            </w:r>
            <w:r w:rsidR="007229B6" w:rsidRPr="002B1BC2">
              <w:rPr>
                <w:rStyle w:val="a6"/>
                <w:rFonts w:ascii="Times New Roman" w:hAnsi="Times New Roman" w:cs="Times New Roman"/>
                <w:noProof/>
                <w:sz w:val="27"/>
                <w:szCs w:val="27"/>
              </w:rPr>
              <w:t>Розробка синтаксичного та семантичного аналізатора</w:t>
            </w:r>
            <w:r w:rsidR="007229B6" w:rsidRPr="002B1BC2">
              <w:rPr>
                <w:rFonts w:ascii="Times New Roman" w:hAnsi="Times New Roman" w:cs="Times New Roman"/>
                <w:noProof/>
                <w:webHidden/>
                <w:sz w:val="27"/>
                <w:szCs w:val="27"/>
              </w:rPr>
              <w:tab/>
            </w:r>
            <w:r w:rsidR="007229B6" w:rsidRPr="002B1BC2">
              <w:rPr>
                <w:rFonts w:ascii="Times New Roman" w:hAnsi="Times New Roman" w:cs="Times New Roman"/>
                <w:noProof/>
                <w:webHidden/>
                <w:sz w:val="27"/>
                <w:szCs w:val="27"/>
              </w:rPr>
              <w:fldChar w:fldCharType="begin"/>
            </w:r>
            <w:r w:rsidR="007229B6" w:rsidRPr="002B1BC2">
              <w:rPr>
                <w:rFonts w:ascii="Times New Roman" w:hAnsi="Times New Roman" w:cs="Times New Roman"/>
                <w:noProof/>
                <w:webHidden/>
                <w:sz w:val="27"/>
                <w:szCs w:val="27"/>
              </w:rPr>
              <w:instrText xml:space="preserve"> PAGEREF _Toc153318775 \h </w:instrText>
            </w:r>
            <w:r w:rsidR="007229B6" w:rsidRPr="002B1BC2">
              <w:rPr>
                <w:rFonts w:ascii="Times New Roman" w:hAnsi="Times New Roman" w:cs="Times New Roman"/>
                <w:noProof/>
                <w:webHidden/>
                <w:sz w:val="27"/>
                <w:szCs w:val="27"/>
              </w:rPr>
            </w:r>
            <w:r w:rsidR="007229B6" w:rsidRPr="002B1BC2">
              <w:rPr>
                <w:rFonts w:ascii="Times New Roman" w:hAnsi="Times New Roman" w:cs="Times New Roman"/>
                <w:noProof/>
                <w:webHidden/>
                <w:sz w:val="27"/>
                <w:szCs w:val="27"/>
              </w:rPr>
              <w:fldChar w:fldCharType="separate"/>
            </w:r>
            <w:r w:rsidR="00B64E74" w:rsidRPr="002B1BC2">
              <w:rPr>
                <w:rFonts w:ascii="Times New Roman" w:hAnsi="Times New Roman" w:cs="Times New Roman"/>
                <w:noProof/>
                <w:webHidden/>
                <w:sz w:val="27"/>
                <w:szCs w:val="27"/>
              </w:rPr>
              <w:t>20</w:t>
            </w:r>
            <w:r w:rsidR="007229B6" w:rsidRPr="002B1BC2">
              <w:rPr>
                <w:rFonts w:ascii="Times New Roman" w:hAnsi="Times New Roman" w:cs="Times New Roman"/>
                <w:noProof/>
                <w:webHidden/>
                <w:sz w:val="27"/>
                <w:szCs w:val="27"/>
              </w:rPr>
              <w:fldChar w:fldCharType="end"/>
            </w:r>
          </w:hyperlink>
        </w:p>
        <w:p w14:paraId="7B75B222" w14:textId="10BEA4AA" w:rsidR="007229B6" w:rsidRPr="002B1BC2" w:rsidRDefault="00E626E1">
          <w:pPr>
            <w:pStyle w:val="33"/>
            <w:tabs>
              <w:tab w:val="left" w:pos="1320"/>
              <w:tab w:val="right" w:leader="dot" w:pos="9629"/>
            </w:tabs>
            <w:rPr>
              <w:rFonts w:ascii="Times New Roman" w:eastAsiaTheme="minorEastAsia" w:hAnsi="Times New Roman" w:cs="Times New Roman"/>
              <w:noProof/>
              <w:kern w:val="2"/>
              <w:sz w:val="27"/>
              <w:szCs w:val="27"/>
              <w:lang w:eastAsia="uk-UA"/>
              <w14:ligatures w14:val="standardContextual"/>
            </w:rPr>
          </w:pPr>
          <w:hyperlink w:anchor="_Toc153318776" w:history="1">
            <w:r w:rsidR="007229B6" w:rsidRPr="002B1BC2">
              <w:rPr>
                <w:rStyle w:val="a6"/>
                <w:rFonts w:ascii="Times New Roman" w:hAnsi="Times New Roman" w:cs="Times New Roman"/>
                <w:noProof/>
                <w:sz w:val="27"/>
                <w:szCs w:val="27"/>
              </w:rPr>
              <w:t>3.4.1.</w:t>
            </w:r>
            <w:r w:rsidR="007229B6" w:rsidRPr="002B1BC2">
              <w:rPr>
                <w:rFonts w:ascii="Times New Roman" w:eastAsiaTheme="minorEastAsia" w:hAnsi="Times New Roman" w:cs="Times New Roman"/>
                <w:noProof/>
                <w:kern w:val="2"/>
                <w:sz w:val="27"/>
                <w:szCs w:val="27"/>
                <w:lang w:eastAsia="uk-UA"/>
                <w14:ligatures w14:val="standardContextual"/>
              </w:rPr>
              <w:tab/>
            </w:r>
            <w:r w:rsidR="007229B6" w:rsidRPr="002B1BC2">
              <w:rPr>
                <w:rStyle w:val="a6"/>
                <w:rFonts w:ascii="Times New Roman" w:hAnsi="Times New Roman" w:cs="Times New Roman"/>
                <w:noProof/>
                <w:sz w:val="27"/>
                <w:szCs w:val="27"/>
              </w:rPr>
              <w:t>Опис програми реалізації синтаксичного та семантичного аналізатора</w:t>
            </w:r>
            <w:r w:rsidR="007229B6" w:rsidRPr="002B1BC2">
              <w:rPr>
                <w:rFonts w:ascii="Times New Roman" w:hAnsi="Times New Roman" w:cs="Times New Roman"/>
                <w:noProof/>
                <w:webHidden/>
                <w:sz w:val="27"/>
                <w:szCs w:val="27"/>
              </w:rPr>
              <w:tab/>
            </w:r>
            <w:r w:rsidR="007229B6" w:rsidRPr="002B1BC2">
              <w:rPr>
                <w:rFonts w:ascii="Times New Roman" w:hAnsi="Times New Roman" w:cs="Times New Roman"/>
                <w:noProof/>
                <w:webHidden/>
                <w:sz w:val="27"/>
                <w:szCs w:val="27"/>
              </w:rPr>
              <w:fldChar w:fldCharType="begin"/>
            </w:r>
            <w:r w:rsidR="007229B6" w:rsidRPr="002B1BC2">
              <w:rPr>
                <w:rFonts w:ascii="Times New Roman" w:hAnsi="Times New Roman" w:cs="Times New Roman"/>
                <w:noProof/>
                <w:webHidden/>
                <w:sz w:val="27"/>
                <w:szCs w:val="27"/>
              </w:rPr>
              <w:instrText xml:space="preserve"> PAGEREF _Toc153318776 \h </w:instrText>
            </w:r>
            <w:r w:rsidR="007229B6" w:rsidRPr="002B1BC2">
              <w:rPr>
                <w:rFonts w:ascii="Times New Roman" w:hAnsi="Times New Roman" w:cs="Times New Roman"/>
                <w:noProof/>
                <w:webHidden/>
                <w:sz w:val="27"/>
                <w:szCs w:val="27"/>
              </w:rPr>
            </w:r>
            <w:r w:rsidR="007229B6" w:rsidRPr="002B1BC2">
              <w:rPr>
                <w:rFonts w:ascii="Times New Roman" w:hAnsi="Times New Roman" w:cs="Times New Roman"/>
                <w:noProof/>
                <w:webHidden/>
                <w:sz w:val="27"/>
                <w:szCs w:val="27"/>
              </w:rPr>
              <w:fldChar w:fldCharType="separate"/>
            </w:r>
            <w:r w:rsidR="00B64E74" w:rsidRPr="002B1BC2">
              <w:rPr>
                <w:rFonts w:ascii="Times New Roman" w:hAnsi="Times New Roman" w:cs="Times New Roman"/>
                <w:noProof/>
                <w:webHidden/>
                <w:sz w:val="27"/>
                <w:szCs w:val="27"/>
              </w:rPr>
              <w:t>21</w:t>
            </w:r>
            <w:r w:rsidR="007229B6" w:rsidRPr="002B1BC2">
              <w:rPr>
                <w:rFonts w:ascii="Times New Roman" w:hAnsi="Times New Roman" w:cs="Times New Roman"/>
                <w:noProof/>
                <w:webHidden/>
                <w:sz w:val="27"/>
                <w:szCs w:val="27"/>
              </w:rPr>
              <w:fldChar w:fldCharType="end"/>
            </w:r>
          </w:hyperlink>
        </w:p>
        <w:p w14:paraId="6D3FB510" w14:textId="64B55457" w:rsidR="007229B6" w:rsidRPr="002B1BC2" w:rsidRDefault="00E626E1">
          <w:pPr>
            <w:pStyle w:val="33"/>
            <w:tabs>
              <w:tab w:val="left" w:pos="1320"/>
              <w:tab w:val="right" w:leader="dot" w:pos="9629"/>
            </w:tabs>
            <w:rPr>
              <w:rFonts w:ascii="Times New Roman" w:eastAsiaTheme="minorEastAsia" w:hAnsi="Times New Roman" w:cs="Times New Roman"/>
              <w:noProof/>
              <w:kern w:val="2"/>
              <w:sz w:val="27"/>
              <w:szCs w:val="27"/>
              <w:lang w:eastAsia="uk-UA"/>
              <w14:ligatures w14:val="standardContextual"/>
            </w:rPr>
          </w:pPr>
          <w:hyperlink w:anchor="_Toc153318777" w:history="1">
            <w:r w:rsidR="007229B6" w:rsidRPr="002B1BC2">
              <w:rPr>
                <w:rStyle w:val="a6"/>
                <w:rFonts w:ascii="Times New Roman" w:hAnsi="Times New Roman" w:cs="Times New Roman"/>
                <w:noProof/>
                <w:sz w:val="27"/>
                <w:szCs w:val="27"/>
              </w:rPr>
              <w:t>3.4.2.</w:t>
            </w:r>
            <w:r w:rsidR="007229B6" w:rsidRPr="002B1BC2">
              <w:rPr>
                <w:rFonts w:ascii="Times New Roman" w:eastAsiaTheme="minorEastAsia" w:hAnsi="Times New Roman" w:cs="Times New Roman"/>
                <w:noProof/>
                <w:kern w:val="2"/>
                <w:sz w:val="27"/>
                <w:szCs w:val="27"/>
                <w:lang w:eastAsia="uk-UA"/>
                <w14:ligatures w14:val="standardContextual"/>
              </w:rPr>
              <w:tab/>
            </w:r>
            <w:r w:rsidR="007229B6" w:rsidRPr="002B1BC2">
              <w:rPr>
                <w:rStyle w:val="a6"/>
                <w:rFonts w:ascii="Times New Roman" w:hAnsi="Times New Roman" w:cs="Times New Roman"/>
                <w:noProof/>
                <w:sz w:val="27"/>
                <w:szCs w:val="27"/>
              </w:rPr>
              <w:t>Розробка граф-схеми алгоритму</w:t>
            </w:r>
            <w:r w:rsidR="007229B6" w:rsidRPr="002B1BC2">
              <w:rPr>
                <w:rFonts w:ascii="Times New Roman" w:hAnsi="Times New Roman" w:cs="Times New Roman"/>
                <w:noProof/>
                <w:webHidden/>
                <w:sz w:val="27"/>
                <w:szCs w:val="27"/>
              </w:rPr>
              <w:tab/>
            </w:r>
            <w:r w:rsidR="007229B6" w:rsidRPr="002B1BC2">
              <w:rPr>
                <w:rFonts w:ascii="Times New Roman" w:hAnsi="Times New Roman" w:cs="Times New Roman"/>
                <w:noProof/>
                <w:webHidden/>
                <w:sz w:val="27"/>
                <w:szCs w:val="27"/>
              </w:rPr>
              <w:fldChar w:fldCharType="begin"/>
            </w:r>
            <w:r w:rsidR="007229B6" w:rsidRPr="002B1BC2">
              <w:rPr>
                <w:rFonts w:ascii="Times New Roman" w:hAnsi="Times New Roman" w:cs="Times New Roman"/>
                <w:noProof/>
                <w:webHidden/>
                <w:sz w:val="27"/>
                <w:szCs w:val="27"/>
              </w:rPr>
              <w:instrText xml:space="preserve"> PAGEREF _Toc153318777 \h </w:instrText>
            </w:r>
            <w:r w:rsidR="007229B6" w:rsidRPr="002B1BC2">
              <w:rPr>
                <w:rFonts w:ascii="Times New Roman" w:hAnsi="Times New Roman" w:cs="Times New Roman"/>
                <w:noProof/>
                <w:webHidden/>
                <w:sz w:val="27"/>
                <w:szCs w:val="27"/>
              </w:rPr>
            </w:r>
            <w:r w:rsidR="007229B6" w:rsidRPr="002B1BC2">
              <w:rPr>
                <w:rFonts w:ascii="Times New Roman" w:hAnsi="Times New Roman" w:cs="Times New Roman"/>
                <w:noProof/>
                <w:webHidden/>
                <w:sz w:val="27"/>
                <w:szCs w:val="27"/>
              </w:rPr>
              <w:fldChar w:fldCharType="separate"/>
            </w:r>
            <w:r w:rsidR="00B64E74" w:rsidRPr="002B1BC2">
              <w:rPr>
                <w:rFonts w:ascii="Times New Roman" w:hAnsi="Times New Roman" w:cs="Times New Roman"/>
                <w:noProof/>
                <w:webHidden/>
                <w:sz w:val="27"/>
                <w:szCs w:val="27"/>
              </w:rPr>
              <w:t>21</w:t>
            </w:r>
            <w:r w:rsidR="007229B6" w:rsidRPr="002B1BC2">
              <w:rPr>
                <w:rFonts w:ascii="Times New Roman" w:hAnsi="Times New Roman" w:cs="Times New Roman"/>
                <w:noProof/>
                <w:webHidden/>
                <w:sz w:val="27"/>
                <w:szCs w:val="27"/>
              </w:rPr>
              <w:fldChar w:fldCharType="end"/>
            </w:r>
          </w:hyperlink>
        </w:p>
        <w:p w14:paraId="40122A9D" w14:textId="69AE45AB" w:rsidR="007229B6" w:rsidRPr="002B1BC2" w:rsidRDefault="00E626E1">
          <w:pPr>
            <w:pStyle w:val="23"/>
            <w:tabs>
              <w:tab w:val="left" w:pos="880"/>
              <w:tab w:val="right" w:leader="dot" w:pos="9629"/>
            </w:tabs>
            <w:rPr>
              <w:rFonts w:ascii="Times New Roman" w:eastAsiaTheme="minorEastAsia" w:hAnsi="Times New Roman" w:cs="Times New Roman"/>
              <w:noProof/>
              <w:kern w:val="2"/>
              <w:sz w:val="27"/>
              <w:szCs w:val="27"/>
              <w:lang w:eastAsia="uk-UA"/>
              <w14:ligatures w14:val="standardContextual"/>
            </w:rPr>
          </w:pPr>
          <w:hyperlink w:anchor="_Toc153318778" w:history="1">
            <w:r w:rsidR="007229B6" w:rsidRPr="002B1BC2">
              <w:rPr>
                <w:rStyle w:val="a6"/>
                <w:rFonts w:ascii="Times New Roman" w:hAnsi="Times New Roman" w:cs="Times New Roman"/>
                <w:noProof/>
                <w:sz w:val="27"/>
                <w:szCs w:val="27"/>
              </w:rPr>
              <w:t>3.5.</w:t>
            </w:r>
            <w:r w:rsidR="007229B6" w:rsidRPr="002B1BC2">
              <w:rPr>
                <w:rFonts w:ascii="Times New Roman" w:eastAsiaTheme="minorEastAsia" w:hAnsi="Times New Roman" w:cs="Times New Roman"/>
                <w:noProof/>
                <w:kern w:val="2"/>
                <w:sz w:val="27"/>
                <w:szCs w:val="27"/>
                <w:lang w:eastAsia="uk-UA"/>
                <w14:ligatures w14:val="standardContextual"/>
              </w:rPr>
              <w:tab/>
            </w:r>
            <w:r w:rsidR="007229B6" w:rsidRPr="002B1BC2">
              <w:rPr>
                <w:rStyle w:val="a6"/>
                <w:rFonts w:ascii="Times New Roman" w:hAnsi="Times New Roman" w:cs="Times New Roman"/>
                <w:noProof/>
                <w:sz w:val="27"/>
                <w:szCs w:val="27"/>
              </w:rPr>
              <w:t>Розробка генератора коду</w:t>
            </w:r>
            <w:r w:rsidR="007229B6" w:rsidRPr="002B1BC2">
              <w:rPr>
                <w:rFonts w:ascii="Times New Roman" w:hAnsi="Times New Roman" w:cs="Times New Roman"/>
                <w:noProof/>
                <w:webHidden/>
                <w:sz w:val="27"/>
                <w:szCs w:val="27"/>
              </w:rPr>
              <w:tab/>
            </w:r>
            <w:r w:rsidR="007229B6" w:rsidRPr="002B1BC2">
              <w:rPr>
                <w:rFonts w:ascii="Times New Roman" w:hAnsi="Times New Roman" w:cs="Times New Roman"/>
                <w:noProof/>
                <w:webHidden/>
                <w:sz w:val="27"/>
                <w:szCs w:val="27"/>
              </w:rPr>
              <w:fldChar w:fldCharType="begin"/>
            </w:r>
            <w:r w:rsidR="007229B6" w:rsidRPr="002B1BC2">
              <w:rPr>
                <w:rFonts w:ascii="Times New Roman" w:hAnsi="Times New Roman" w:cs="Times New Roman"/>
                <w:noProof/>
                <w:webHidden/>
                <w:sz w:val="27"/>
                <w:szCs w:val="27"/>
              </w:rPr>
              <w:instrText xml:space="preserve"> PAGEREF _Toc153318778 \h </w:instrText>
            </w:r>
            <w:r w:rsidR="007229B6" w:rsidRPr="002B1BC2">
              <w:rPr>
                <w:rFonts w:ascii="Times New Roman" w:hAnsi="Times New Roman" w:cs="Times New Roman"/>
                <w:noProof/>
                <w:webHidden/>
                <w:sz w:val="27"/>
                <w:szCs w:val="27"/>
              </w:rPr>
            </w:r>
            <w:r w:rsidR="007229B6" w:rsidRPr="002B1BC2">
              <w:rPr>
                <w:rFonts w:ascii="Times New Roman" w:hAnsi="Times New Roman" w:cs="Times New Roman"/>
                <w:noProof/>
                <w:webHidden/>
                <w:sz w:val="27"/>
                <w:szCs w:val="27"/>
              </w:rPr>
              <w:fldChar w:fldCharType="separate"/>
            </w:r>
            <w:r w:rsidR="00B64E74" w:rsidRPr="002B1BC2">
              <w:rPr>
                <w:rFonts w:ascii="Times New Roman" w:hAnsi="Times New Roman" w:cs="Times New Roman"/>
                <w:noProof/>
                <w:webHidden/>
                <w:sz w:val="27"/>
                <w:szCs w:val="27"/>
              </w:rPr>
              <w:t>22</w:t>
            </w:r>
            <w:r w:rsidR="007229B6" w:rsidRPr="002B1BC2">
              <w:rPr>
                <w:rFonts w:ascii="Times New Roman" w:hAnsi="Times New Roman" w:cs="Times New Roman"/>
                <w:noProof/>
                <w:webHidden/>
                <w:sz w:val="27"/>
                <w:szCs w:val="27"/>
              </w:rPr>
              <w:fldChar w:fldCharType="end"/>
            </w:r>
          </w:hyperlink>
        </w:p>
        <w:p w14:paraId="13F98FFF" w14:textId="4FC9644B" w:rsidR="007229B6" w:rsidRPr="002B1BC2" w:rsidRDefault="00E626E1">
          <w:pPr>
            <w:pStyle w:val="33"/>
            <w:tabs>
              <w:tab w:val="left" w:pos="1320"/>
              <w:tab w:val="right" w:leader="dot" w:pos="9629"/>
            </w:tabs>
            <w:rPr>
              <w:rFonts w:ascii="Times New Roman" w:eastAsiaTheme="minorEastAsia" w:hAnsi="Times New Roman" w:cs="Times New Roman"/>
              <w:noProof/>
              <w:kern w:val="2"/>
              <w:sz w:val="27"/>
              <w:szCs w:val="27"/>
              <w:lang w:eastAsia="uk-UA"/>
              <w14:ligatures w14:val="standardContextual"/>
            </w:rPr>
          </w:pPr>
          <w:hyperlink w:anchor="_Toc153318779" w:history="1">
            <w:r w:rsidR="007229B6" w:rsidRPr="002B1BC2">
              <w:rPr>
                <w:rStyle w:val="a6"/>
                <w:rFonts w:ascii="Times New Roman" w:hAnsi="Times New Roman" w:cs="Times New Roman"/>
                <w:noProof/>
                <w:sz w:val="27"/>
                <w:szCs w:val="27"/>
              </w:rPr>
              <w:t>3.5.1.</w:t>
            </w:r>
            <w:r w:rsidR="007229B6" w:rsidRPr="002B1BC2">
              <w:rPr>
                <w:rFonts w:ascii="Times New Roman" w:eastAsiaTheme="minorEastAsia" w:hAnsi="Times New Roman" w:cs="Times New Roman"/>
                <w:noProof/>
                <w:kern w:val="2"/>
                <w:sz w:val="27"/>
                <w:szCs w:val="27"/>
                <w:lang w:eastAsia="uk-UA"/>
                <w14:ligatures w14:val="standardContextual"/>
              </w:rPr>
              <w:tab/>
            </w:r>
            <w:r w:rsidR="007229B6" w:rsidRPr="002B1BC2">
              <w:rPr>
                <w:rStyle w:val="a6"/>
                <w:rFonts w:ascii="Times New Roman" w:hAnsi="Times New Roman" w:cs="Times New Roman"/>
                <w:noProof/>
                <w:sz w:val="27"/>
                <w:szCs w:val="27"/>
              </w:rPr>
              <w:t>Розробка граф-схеми алгоритму</w:t>
            </w:r>
            <w:r w:rsidR="007229B6" w:rsidRPr="002B1BC2">
              <w:rPr>
                <w:rFonts w:ascii="Times New Roman" w:hAnsi="Times New Roman" w:cs="Times New Roman"/>
                <w:noProof/>
                <w:webHidden/>
                <w:sz w:val="27"/>
                <w:szCs w:val="27"/>
              </w:rPr>
              <w:tab/>
            </w:r>
            <w:r w:rsidR="007229B6" w:rsidRPr="002B1BC2">
              <w:rPr>
                <w:rFonts w:ascii="Times New Roman" w:hAnsi="Times New Roman" w:cs="Times New Roman"/>
                <w:noProof/>
                <w:webHidden/>
                <w:sz w:val="27"/>
                <w:szCs w:val="27"/>
              </w:rPr>
              <w:fldChar w:fldCharType="begin"/>
            </w:r>
            <w:r w:rsidR="007229B6" w:rsidRPr="002B1BC2">
              <w:rPr>
                <w:rFonts w:ascii="Times New Roman" w:hAnsi="Times New Roman" w:cs="Times New Roman"/>
                <w:noProof/>
                <w:webHidden/>
                <w:sz w:val="27"/>
                <w:szCs w:val="27"/>
              </w:rPr>
              <w:instrText xml:space="preserve"> PAGEREF _Toc153318779 \h </w:instrText>
            </w:r>
            <w:r w:rsidR="007229B6" w:rsidRPr="002B1BC2">
              <w:rPr>
                <w:rFonts w:ascii="Times New Roman" w:hAnsi="Times New Roman" w:cs="Times New Roman"/>
                <w:noProof/>
                <w:webHidden/>
                <w:sz w:val="27"/>
                <w:szCs w:val="27"/>
              </w:rPr>
            </w:r>
            <w:r w:rsidR="007229B6" w:rsidRPr="002B1BC2">
              <w:rPr>
                <w:rFonts w:ascii="Times New Roman" w:hAnsi="Times New Roman" w:cs="Times New Roman"/>
                <w:noProof/>
                <w:webHidden/>
                <w:sz w:val="27"/>
                <w:szCs w:val="27"/>
              </w:rPr>
              <w:fldChar w:fldCharType="separate"/>
            </w:r>
            <w:r w:rsidR="00B64E74" w:rsidRPr="002B1BC2">
              <w:rPr>
                <w:rFonts w:ascii="Times New Roman" w:hAnsi="Times New Roman" w:cs="Times New Roman"/>
                <w:noProof/>
                <w:webHidden/>
                <w:sz w:val="27"/>
                <w:szCs w:val="27"/>
              </w:rPr>
              <w:t>23</w:t>
            </w:r>
            <w:r w:rsidR="007229B6" w:rsidRPr="002B1BC2">
              <w:rPr>
                <w:rFonts w:ascii="Times New Roman" w:hAnsi="Times New Roman" w:cs="Times New Roman"/>
                <w:noProof/>
                <w:webHidden/>
                <w:sz w:val="27"/>
                <w:szCs w:val="27"/>
              </w:rPr>
              <w:fldChar w:fldCharType="end"/>
            </w:r>
          </w:hyperlink>
        </w:p>
        <w:p w14:paraId="6815DDA3" w14:textId="7525888F" w:rsidR="007229B6" w:rsidRPr="002B1BC2" w:rsidRDefault="00E626E1">
          <w:pPr>
            <w:pStyle w:val="33"/>
            <w:tabs>
              <w:tab w:val="left" w:pos="1320"/>
              <w:tab w:val="right" w:leader="dot" w:pos="9629"/>
            </w:tabs>
            <w:rPr>
              <w:rFonts w:ascii="Times New Roman" w:eastAsiaTheme="minorEastAsia" w:hAnsi="Times New Roman" w:cs="Times New Roman"/>
              <w:noProof/>
              <w:kern w:val="2"/>
              <w:sz w:val="27"/>
              <w:szCs w:val="27"/>
              <w:lang w:eastAsia="uk-UA"/>
              <w14:ligatures w14:val="standardContextual"/>
            </w:rPr>
          </w:pPr>
          <w:hyperlink w:anchor="_Toc153318780" w:history="1">
            <w:r w:rsidR="007229B6" w:rsidRPr="002B1BC2">
              <w:rPr>
                <w:rStyle w:val="a6"/>
                <w:rFonts w:ascii="Times New Roman" w:hAnsi="Times New Roman" w:cs="Times New Roman"/>
                <w:noProof/>
                <w:sz w:val="27"/>
                <w:szCs w:val="27"/>
              </w:rPr>
              <w:t>3.5.2.</w:t>
            </w:r>
            <w:r w:rsidR="007229B6" w:rsidRPr="002B1BC2">
              <w:rPr>
                <w:rFonts w:ascii="Times New Roman" w:eastAsiaTheme="minorEastAsia" w:hAnsi="Times New Roman" w:cs="Times New Roman"/>
                <w:noProof/>
                <w:kern w:val="2"/>
                <w:sz w:val="27"/>
                <w:szCs w:val="27"/>
                <w:lang w:eastAsia="uk-UA"/>
                <w14:ligatures w14:val="standardContextual"/>
              </w:rPr>
              <w:tab/>
            </w:r>
            <w:r w:rsidR="007229B6" w:rsidRPr="002B1BC2">
              <w:rPr>
                <w:rStyle w:val="a6"/>
                <w:rFonts w:ascii="Times New Roman" w:hAnsi="Times New Roman" w:cs="Times New Roman"/>
                <w:noProof/>
                <w:sz w:val="27"/>
                <w:szCs w:val="27"/>
              </w:rPr>
              <w:t>Опис програми реалізації генератора коду</w:t>
            </w:r>
            <w:r w:rsidR="007229B6" w:rsidRPr="002B1BC2">
              <w:rPr>
                <w:rFonts w:ascii="Times New Roman" w:hAnsi="Times New Roman" w:cs="Times New Roman"/>
                <w:noProof/>
                <w:webHidden/>
                <w:sz w:val="27"/>
                <w:szCs w:val="27"/>
              </w:rPr>
              <w:tab/>
            </w:r>
            <w:r w:rsidR="007229B6" w:rsidRPr="002B1BC2">
              <w:rPr>
                <w:rFonts w:ascii="Times New Roman" w:hAnsi="Times New Roman" w:cs="Times New Roman"/>
                <w:noProof/>
                <w:webHidden/>
                <w:sz w:val="27"/>
                <w:szCs w:val="27"/>
              </w:rPr>
              <w:fldChar w:fldCharType="begin"/>
            </w:r>
            <w:r w:rsidR="007229B6" w:rsidRPr="002B1BC2">
              <w:rPr>
                <w:rFonts w:ascii="Times New Roman" w:hAnsi="Times New Roman" w:cs="Times New Roman"/>
                <w:noProof/>
                <w:webHidden/>
                <w:sz w:val="27"/>
                <w:szCs w:val="27"/>
              </w:rPr>
              <w:instrText xml:space="preserve"> PAGEREF _Toc153318780 \h </w:instrText>
            </w:r>
            <w:r w:rsidR="007229B6" w:rsidRPr="002B1BC2">
              <w:rPr>
                <w:rFonts w:ascii="Times New Roman" w:hAnsi="Times New Roman" w:cs="Times New Roman"/>
                <w:noProof/>
                <w:webHidden/>
                <w:sz w:val="27"/>
                <w:szCs w:val="27"/>
              </w:rPr>
            </w:r>
            <w:r w:rsidR="007229B6" w:rsidRPr="002B1BC2">
              <w:rPr>
                <w:rFonts w:ascii="Times New Roman" w:hAnsi="Times New Roman" w:cs="Times New Roman"/>
                <w:noProof/>
                <w:webHidden/>
                <w:sz w:val="27"/>
                <w:szCs w:val="27"/>
              </w:rPr>
              <w:fldChar w:fldCharType="separate"/>
            </w:r>
            <w:r w:rsidR="00B64E74" w:rsidRPr="002B1BC2">
              <w:rPr>
                <w:rFonts w:ascii="Times New Roman" w:hAnsi="Times New Roman" w:cs="Times New Roman"/>
                <w:noProof/>
                <w:webHidden/>
                <w:sz w:val="27"/>
                <w:szCs w:val="27"/>
              </w:rPr>
              <w:t>24</w:t>
            </w:r>
            <w:r w:rsidR="007229B6" w:rsidRPr="002B1BC2">
              <w:rPr>
                <w:rFonts w:ascii="Times New Roman" w:hAnsi="Times New Roman" w:cs="Times New Roman"/>
                <w:noProof/>
                <w:webHidden/>
                <w:sz w:val="27"/>
                <w:szCs w:val="27"/>
              </w:rPr>
              <w:fldChar w:fldCharType="end"/>
            </w:r>
          </w:hyperlink>
        </w:p>
        <w:p w14:paraId="29E4924E" w14:textId="3A107031" w:rsidR="007229B6" w:rsidRPr="002B1BC2" w:rsidRDefault="00E626E1">
          <w:pPr>
            <w:pStyle w:val="11"/>
            <w:tabs>
              <w:tab w:val="left" w:pos="440"/>
              <w:tab w:val="right" w:leader="dot" w:pos="9629"/>
            </w:tabs>
            <w:rPr>
              <w:rFonts w:ascii="Times New Roman" w:eastAsiaTheme="minorEastAsia" w:hAnsi="Times New Roman" w:cs="Times New Roman"/>
              <w:noProof/>
              <w:kern w:val="2"/>
              <w:sz w:val="27"/>
              <w:szCs w:val="27"/>
              <w:lang w:eastAsia="uk-UA"/>
              <w14:ligatures w14:val="standardContextual"/>
            </w:rPr>
          </w:pPr>
          <w:hyperlink w:anchor="_Toc153318781" w:history="1">
            <w:r w:rsidR="007229B6" w:rsidRPr="002B1BC2">
              <w:rPr>
                <w:rStyle w:val="a6"/>
                <w:rFonts w:ascii="Times New Roman" w:hAnsi="Times New Roman" w:cs="Times New Roman"/>
                <w:noProof/>
                <w:sz w:val="27"/>
                <w:szCs w:val="27"/>
              </w:rPr>
              <w:t>4.</w:t>
            </w:r>
            <w:r w:rsidR="007229B6" w:rsidRPr="002B1BC2">
              <w:rPr>
                <w:rFonts w:ascii="Times New Roman" w:eastAsiaTheme="minorEastAsia" w:hAnsi="Times New Roman" w:cs="Times New Roman"/>
                <w:noProof/>
                <w:kern w:val="2"/>
                <w:sz w:val="27"/>
                <w:szCs w:val="27"/>
                <w:lang w:eastAsia="uk-UA"/>
                <w14:ligatures w14:val="standardContextual"/>
              </w:rPr>
              <w:tab/>
            </w:r>
            <w:r w:rsidR="007229B6" w:rsidRPr="002B1BC2">
              <w:rPr>
                <w:rStyle w:val="a6"/>
                <w:rFonts w:ascii="Times New Roman" w:hAnsi="Times New Roman" w:cs="Times New Roman"/>
                <w:noProof/>
                <w:sz w:val="27"/>
                <w:szCs w:val="27"/>
              </w:rPr>
              <w:t>Опис програми</w:t>
            </w:r>
            <w:r w:rsidR="007229B6" w:rsidRPr="002B1BC2">
              <w:rPr>
                <w:rFonts w:ascii="Times New Roman" w:hAnsi="Times New Roman" w:cs="Times New Roman"/>
                <w:noProof/>
                <w:webHidden/>
                <w:sz w:val="27"/>
                <w:szCs w:val="27"/>
              </w:rPr>
              <w:tab/>
            </w:r>
            <w:r w:rsidR="007229B6" w:rsidRPr="002B1BC2">
              <w:rPr>
                <w:rFonts w:ascii="Times New Roman" w:hAnsi="Times New Roman" w:cs="Times New Roman"/>
                <w:noProof/>
                <w:webHidden/>
                <w:sz w:val="27"/>
                <w:szCs w:val="27"/>
              </w:rPr>
              <w:fldChar w:fldCharType="begin"/>
            </w:r>
            <w:r w:rsidR="007229B6" w:rsidRPr="002B1BC2">
              <w:rPr>
                <w:rFonts w:ascii="Times New Roman" w:hAnsi="Times New Roman" w:cs="Times New Roman"/>
                <w:noProof/>
                <w:webHidden/>
                <w:sz w:val="27"/>
                <w:szCs w:val="27"/>
              </w:rPr>
              <w:instrText xml:space="preserve"> PAGEREF _Toc153318781 \h </w:instrText>
            </w:r>
            <w:r w:rsidR="007229B6" w:rsidRPr="002B1BC2">
              <w:rPr>
                <w:rFonts w:ascii="Times New Roman" w:hAnsi="Times New Roman" w:cs="Times New Roman"/>
                <w:noProof/>
                <w:webHidden/>
                <w:sz w:val="27"/>
                <w:szCs w:val="27"/>
              </w:rPr>
            </w:r>
            <w:r w:rsidR="007229B6" w:rsidRPr="002B1BC2">
              <w:rPr>
                <w:rFonts w:ascii="Times New Roman" w:hAnsi="Times New Roman" w:cs="Times New Roman"/>
                <w:noProof/>
                <w:webHidden/>
                <w:sz w:val="27"/>
                <w:szCs w:val="27"/>
              </w:rPr>
              <w:fldChar w:fldCharType="separate"/>
            </w:r>
            <w:r w:rsidR="00B64E74" w:rsidRPr="002B1BC2">
              <w:rPr>
                <w:rFonts w:ascii="Times New Roman" w:hAnsi="Times New Roman" w:cs="Times New Roman"/>
                <w:noProof/>
                <w:webHidden/>
                <w:sz w:val="27"/>
                <w:szCs w:val="27"/>
              </w:rPr>
              <w:t>25</w:t>
            </w:r>
            <w:r w:rsidR="007229B6" w:rsidRPr="002B1BC2">
              <w:rPr>
                <w:rFonts w:ascii="Times New Roman" w:hAnsi="Times New Roman" w:cs="Times New Roman"/>
                <w:noProof/>
                <w:webHidden/>
                <w:sz w:val="27"/>
                <w:szCs w:val="27"/>
              </w:rPr>
              <w:fldChar w:fldCharType="end"/>
            </w:r>
          </w:hyperlink>
        </w:p>
        <w:p w14:paraId="40CD76E1" w14:textId="3A9B3F47" w:rsidR="007229B6" w:rsidRPr="002B1BC2" w:rsidRDefault="00E626E1">
          <w:pPr>
            <w:pStyle w:val="23"/>
            <w:tabs>
              <w:tab w:val="left" w:pos="880"/>
              <w:tab w:val="right" w:leader="dot" w:pos="9629"/>
            </w:tabs>
            <w:rPr>
              <w:rFonts w:ascii="Times New Roman" w:eastAsiaTheme="minorEastAsia" w:hAnsi="Times New Roman" w:cs="Times New Roman"/>
              <w:noProof/>
              <w:kern w:val="2"/>
              <w:sz w:val="27"/>
              <w:szCs w:val="27"/>
              <w:lang w:eastAsia="uk-UA"/>
              <w14:ligatures w14:val="standardContextual"/>
            </w:rPr>
          </w:pPr>
          <w:hyperlink w:anchor="_Toc153318782" w:history="1">
            <w:r w:rsidR="007229B6" w:rsidRPr="002B1BC2">
              <w:rPr>
                <w:rStyle w:val="a6"/>
                <w:rFonts w:ascii="Times New Roman" w:hAnsi="Times New Roman" w:cs="Times New Roman"/>
                <w:noProof/>
                <w:sz w:val="27"/>
                <w:szCs w:val="27"/>
              </w:rPr>
              <w:t>4.1.</w:t>
            </w:r>
            <w:r w:rsidR="007229B6" w:rsidRPr="002B1BC2">
              <w:rPr>
                <w:rFonts w:ascii="Times New Roman" w:eastAsiaTheme="minorEastAsia" w:hAnsi="Times New Roman" w:cs="Times New Roman"/>
                <w:noProof/>
                <w:kern w:val="2"/>
                <w:sz w:val="27"/>
                <w:szCs w:val="27"/>
                <w:lang w:eastAsia="uk-UA"/>
                <w14:ligatures w14:val="standardContextual"/>
              </w:rPr>
              <w:tab/>
            </w:r>
            <w:r w:rsidR="007229B6" w:rsidRPr="002B1BC2">
              <w:rPr>
                <w:rStyle w:val="a6"/>
                <w:rFonts w:ascii="Times New Roman" w:hAnsi="Times New Roman" w:cs="Times New Roman"/>
                <w:noProof/>
                <w:sz w:val="27"/>
                <w:szCs w:val="27"/>
              </w:rPr>
              <w:t>Опис інтерфейсу та інструкція користувачеві</w:t>
            </w:r>
            <w:r w:rsidR="007229B6" w:rsidRPr="002B1BC2">
              <w:rPr>
                <w:rFonts w:ascii="Times New Roman" w:hAnsi="Times New Roman" w:cs="Times New Roman"/>
                <w:noProof/>
                <w:webHidden/>
                <w:sz w:val="27"/>
                <w:szCs w:val="27"/>
              </w:rPr>
              <w:tab/>
            </w:r>
            <w:r w:rsidR="007229B6" w:rsidRPr="002B1BC2">
              <w:rPr>
                <w:rFonts w:ascii="Times New Roman" w:hAnsi="Times New Roman" w:cs="Times New Roman"/>
                <w:noProof/>
                <w:webHidden/>
                <w:sz w:val="27"/>
                <w:szCs w:val="27"/>
              </w:rPr>
              <w:fldChar w:fldCharType="begin"/>
            </w:r>
            <w:r w:rsidR="007229B6" w:rsidRPr="002B1BC2">
              <w:rPr>
                <w:rFonts w:ascii="Times New Roman" w:hAnsi="Times New Roman" w:cs="Times New Roman"/>
                <w:noProof/>
                <w:webHidden/>
                <w:sz w:val="27"/>
                <w:szCs w:val="27"/>
              </w:rPr>
              <w:instrText xml:space="preserve"> PAGEREF _Toc153318782 \h </w:instrText>
            </w:r>
            <w:r w:rsidR="007229B6" w:rsidRPr="002B1BC2">
              <w:rPr>
                <w:rFonts w:ascii="Times New Roman" w:hAnsi="Times New Roman" w:cs="Times New Roman"/>
                <w:noProof/>
                <w:webHidden/>
                <w:sz w:val="27"/>
                <w:szCs w:val="27"/>
              </w:rPr>
            </w:r>
            <w:r w:rsidR="007229B6" w:rsidRPr="002B1BC2">
              <w:rPr>
                <w:rFonts w:ascii="Times New Roman" w:hAnsi="Times New Roman" w:cs="Times New Roman"/>
                <w:noProof/>
                <w:webHidden/>
                <w:sz w:val="27"/>
                <w:szCs w:val="27"/>
              </w:rPr>
              <w:fldChar w:fldCharType="separate"/>
            </w:r>
            <w:r w:rsidR="00B64E74" w:rsidRPr="002B1BC2">
              <w:rPr>
                <w:rFonts w:ascii="Times New Roman" w:hAnsi="Times New Roman" w:cs="Times New Roman"/>
                <w:noProof/>
                <w:webHidden/>
                <w:sz w:val="27"/>
                <w:szCs w:val="27"/>
              </w:rPr>
              <w:t>28</w:t>
            </w:r>
            <w:r w:rsidR="007229B6" w:rsidRPr="002B1BC2">
              <w:rPr>
                <w:rFonts w:ascii="Times New Roman" w:hAnsi="Times New Roman" w:cs="Times New Roman"/>
                <w:noProof/>
                <w:webHidden/>
                <w:sz w:val="27"/>
                <w:szCs w:val="27"/>
              </w:rPr>
              <w:fldChar w:fldCharType="end"/>
            </w:r>
          </w:hyperlink>
        </w:p>
        <w:p w14:paraId="25566696" w14:textId="0EDCF878" w:rsidR="007229B6" w:rsidRPr="002B1BC2" w:rsidRDefault="00E626E1">
          <w:pPr>
            <w:pStyle w:val="11"/>
            <w:tabs>
              <w:tab w:val="left" w:pos="440"/>
              <w:tab w:val="right" w:leader="dot" w:pos="9629"/>
            </w:tabs>
            <w:rPr>
              <w:rFonts w:ascii="Times New Roman" w:eastAsiaTheme="minorEastAsia" w:hAnsi="Times New Roman" w:cs="Times New Roman"/>
              <w:noProof/>
              <w:kern w:val="2"/>
              <w:sz w:val="27"/>
              <w:szCs w:val="27"/>
              <w:lang w:eastAsia="uk-UA"/>
              <w14:ligatures w14:val="standardContextual"/>
            </w:rPr>
          </w:pPr>
          <w:hyperlink w:anchor="_Toc153318783" w:history="1">
            <w:r w:rsidR="007229B6" w:rsidRPr="002B1BC2">
              <w:rPr>
                <w:rStyle w:val="a6"/>
                <w:rFonts w:ascii="Times New Roman" w:hAnsi="Times New Roman" w:cs="Times New Roman"/>
                <w:noProof/>
                <w:sz w:val="27"/>
                <w:szCs w:val="27"/>
              </w:rPr>
              <w:t>5.</w:t>
            </w:r>
            <w:r w:rsidR="007229B6" w:rsidRPr="002B1BC2">
              <w:rPr>
                <w:rFonts w:ascii="Times New Roman" w:eastAsiaTheme="minorEastAsia" w:hAnsi="Times New Roman" w:cs="Times New Roman"/>
                <w:noProof/>
                <w:kern w:val="2"/>
                <w:sz w:val="27"/>
                <w:szCs w:val="27"/>
                <w:lang w:eastAsia="uk-UA"/>
                <w14:ligatures w14:val="standardContextual"/>
              </w:rPr>
              <w:tab/>
            </w:r>
            <w:r w:rsidR="007229B6" w:rsidRPr="002B1BC2">
              <w:rPr>
                <w:rStyle w:val="a6"/>
                <w:rFonts w:ascii="Times New Roman" w:hAnsi="Times New Roman" w:cs="Times New Roman"/>
                <w:noProof/>
                <w:sz w:val="27"/>
                <w:szCs w:val="27"/>
              </w:rPr>
              <w:t>Відлагодження та тестування програми</w:t>
            </w:r>
            <w:r w:rsidR="007229B6" w:rsidRPr="002B1BC2">
              <w:rPr>
                <w:rFonts w:ascii="Times New Roman" w:hAnsi="Times New Roman" w:cs="Times New Roman"/>
                <w:noProof/>
                <w:webHidden/>
                <w:sz w:val="27"/>
                <w:szCs w:val="27"/>
              </w:rPr>
              <w:tab/>
            </w:r>
            <w:r w:rsidR="007229B6" w:rsidRPr="002B1BC2">
              <w:rPr>
                <w:rFonts w:ascii="Times New Roman" w:hAnsi="Times New Roman" w:cs="Times New Roman"/>
                <w:noProof/>
                <w:webHidden/>
                <w:sz w:val="27"/>
                <w:szCs w:val="27"/>
              </w:rPr>
              <w:fldChar w:fldCharType="begin"/>
            </w:r>
            <w:r w:rsidR="007229B6" w:rsidRPr="002B1BC2">
              <w:rPr>
                <w:rFonts w:ascii="Times New Roman" w:hAnsi="Times New Roman" w:cs="Times New Roman"/>
                <w:noProof/>
                <w:webHidden/>
                <w:sz w:val="27"/>
                <w:szCs w:val="27"/>
              </w:rPr>
              <w:instrText xml:space="preserve"> PAGEREF _Toc153318783 \h </w:instrText>
            </w:r>
            <w:r w:rsidR="007229B6" w:rsidRPr="002B1BC2">
              <w:rPr>
                <w:rFonts w:ascii="Times New Roman" w:hAnsi="Times New Roman" w:cs="Times New Roman"/>
                <w:noProof/>
                <w:webHidden/>
                <w:sz w:val="27"/>
                <w:szCs w:val="27"/>
              </w:rPr>
            </w:r>
            <w:r w:rsidR="007229B6" w:rsidRPr="002B1BC2">
              <w:rPr>
                <w:rFonts w:ascii="Times New Roman" w:hAnsi="Times New Roman" w:cs="Times New Roman"/>
                <w:noProof/>
                <w:webHidden/>
                <w:sz w:val="27"/>
                <w:szCs w:val="27"/>
              </w:rPr>
              <w:fldChar w:fldCharType="separate"/>
            </w:r>
            <w:r w:rsidR="00B64E74" w:rsidRPr="002B1BC2">
              <w:rPr>
                <w:rFonts w:ascii="Times New Roman" w:hAnsi="Times New Roman" w:cs="Times New Roman"/>
                <w:noProof/>
                <w:webHidden/>
                <w:sz w:val="27"/>
                <w:szCs w:val="27"/>
              </w:rPr>
              <w:t>29</w:t>
            </w:r>
            <w:r w:rsidR="007229B6" w:rsidRPr="002B1BC2">
              <w:rPr>
                <w:rFonts w:ascii="Times New Roman" w:hAnsi="Times New Roman" w:cs="Times New Roman"/>
                <w:noProof/>
                <w:webHidden/>
                <w:sz w:val="27"/>
                <w:szCs w:val="27"/>
              </w:rPr>
              <w:fldChar w:fldCharType="end"/>
            </w:r>
          </w:hyperlink>
        </w:p>
        <w:p w14:paraId="7EAA61F4" w14:textId="5CC82C8D" w:rsidR="007229B6" w:rsidRPr="002B1BC2" w:rsidRDefault="00E626E1">
          <w:pPr>
            <w:pStyle w:val="23"/>
            <w:tabs>
              <w:tab w:val="left" w:pos="880"/>
              <w:tab w:val="right" w:leader="dot" w:pos="9629"/>
            </w:tabs>
            <w:rPr>
              <w:rFonts w:ascii="Times New Roman" w:eastAsiaTheme="minorEastAsia" w:hAnsi="Times New Roman" w:cs="Times New Roman"/>
              <w:noProof/>
              <w:kern w:val="2"/>
              <w:sz w:val="27"/>
              <w:szCs w:val="27"/>
              <w:lang w:eastAsia="uk-UA"/>
              <w14:ligatures w14:val="standardContextual"/>
            </w:rPr>
          </w:pPr>
          <w:hyperlink w:anchor="_Toc153318784" w:history="1">
            <w:r w:rsidR="007229B6" w:rsidRPr="002B1BC2">
              <w:rPr>
                <w:rStyle w:val="a6"/>
                <w:rFonts w:ascii="Times New Roman" w:hAnsi="Times New Roman" w:cs="Times New Roman"/>
                <w:noProof/>
                <w:sz w:val="27"/>
                <w:szCs w:val="27"/>
              </w:rPr>
              <w:t>5.1.</w:t>
            </w:r>
            <w:r w:rsidR="007229B6" w:rsidRPr="002B1BC2">
              <w:rPr>
                <w:rFonts w:ascii="Times New Roman" w:eastAsiaTheme="minorEastAsia" w:hAnsi="Times New Roman" w:cs="Times New Roman"/>
                <w:noProof/>
                <w:kern w:val="2"/>
                <w:sz w:val="27"/>
                <w:szCs w:val="27"/>
                <w:lang w:eastAsia="uk-UA"/>
                <w14:ligatures w14:val="standardContextual"/>
              </w:rPr>
              <w:tab/>
            </w:r>
            <w:r w:rsidR="007229B6" w:rsidRPr="002B1BC2">
              <w:rPr>
                <w:rStyle w:val="a6"/>
                <w:rFonts w:ascii="Times New Roman" w:hAnsi="Times New Roman" w:cs="Times New Roman"/>
                <w:noProof/>
                <w:sz w:val="27"/>
                <w:szCs w:val="27"/>
              </w:rPr>
              <w:t>Виявлення лексичних та синтаксичних помилок</w:t>
            </w:r>
            <w:r w:rsidR="007229B6" w:rsidRPr="002B1BC2">
              <w:rPr>
                <w:rFonts w:ascii="Times New Roman" w:hAnsi="Times New Roman" w:cs="Times New Roman"/>
                <w:noProof/>
                <w:webHidden/>
                <w:sz w:val="27"/>
                <w:szCs w:val="27"/>
              </w:rPr>
              <w:tab/>
            </w:r>
            <w:r w:rsidR="007229B6" w:rsidRPr="002B1BC2">
              <w:rPr>
                <w:rFonts w:ascii="Times New Roman" w:hAnsi="Times New Roman" w:cs="Times New Roman"/>
                <w:noProof/>
                <w:webHidden/>
                <w:sz w:val="27"/>
                <w:szCs w:val="27"/>
              </w:rPr>
              <w:fldChar w:fldCharType="begin"/>
            </w:r>
            <w:r w:rsidR="007229B6" w:rsidRPr="002B1BC2">
              <w:rPr>
                <w:rFonts w:ascii="Times New Roman" w:hAnsi="Times New Roman" w:cs="Times New Roman"/>
                <w:noProof/>
                <w:webHidden/>
                <w:sz w:val="27"/>
                <w:szCs w:val="27"/>
              </w:rPr>
              <w:instrText xml:space="preserve"> PAGEREF _Toc153318784 \h </w:instrText>
            </w:r>
            <w:r w:rsidR="007229B6" w:rsidRPr="002B1BC2">
              <w:rPr>
                <w:rFonts w:ascii="Times New Roman" w:hAnsi="Times New Roman" w:cs="Times New Roman"/>
                <w:noProof/>
                <w:webHidden/>
                <w:sz w:val="27"/>
                <w:szCs w:val="27"/>
              </w:rPr>
            </w:r>
            <w:r w:rsidR="007229B6" w:rsidRPr="002B1BC2">
              <w:rPr>
                <w:rFonts w:ascii="Times New Roman" w:hAnsi="Times New Roman" w:cs="Times New Roman"/>
                <w:noProof/>
                <w:webHidden/>
                <w:sz w:val="27"/>
                <w:szCs w:val="27"/>
              </w:rPr>
              <w:fldChar w:fldCharType="separate"/>
            </w:r>
            <w:r w:rsidR="00B64E74" w:rsidRPr="002B1BC2">
              <w:rPr>
                <w:rFonts w:ascii="Times New Roman" w:hAnsi="Times New Roman" w:cs="Times New Roman"/>
                <w:noProof/>
                <w:webHidden/>
                <w:sz w:val="27"/>
                <w:szCs w:val="27"/>
              </w:rPr>
              <w:t>29</w:t>
            </w:r>
            <w:r w:rsidR="007229B6" w:rsidRPr="002B1BC2">
              <w:rPr>
                <w:rFonts w:ascii="Times New Roman" w:hAnsi="Times New Roman" w:cs="Times New Roman"/>
                <w:noProof/>
                <w:webHidden/>
                <w:sz w:val="27"/>
                <w:szCs w:val="27"/>
              </w:rPr>
              <w:fldChar w:fldCharType="end"/>
            </w:r>
          </w:hyperlink>
        </w:p>
        <w:p w14:paraId="697CC932" w14:textId="7875254A" w:rsidR="007229B6" w:rsidRPr="002B1BC2" w:rsidRDefault="00E626E1">
          <w:pPr>
            <w:pStyle w:val="23"/>
            <w:tabs>
              <w:tab w:val="left" w:pos="880"/>
              <w:tab w:val="right" w:leader="dot" w:pos="9629"/>
            </w:tabs>
            <w:rPr>
              <w:rFonts w:ascii="Times New Roman" w:eastAsiaTheme="minorEastAsia" w:hAnsi="Times New Roman" w:cs="Times New Roman"/>
              <w:noProof/>
              <w:kern w:val="2"/>
              <w:sz w:val="27"/>
              <w:szCs w:val="27"/>
              <w:lang w:eastAsia="uk-UA"/>
              <w14:ligatures w14:val="standardContextual"/>
            </w:rPr>
          </w:pPr>
          <w:hyperlink w:anchor="_Toc153318785" w:history="1">
            <w:r w:rsidR="007229B6" w:rsidRPr="002B1BC2">
              <w:rPr>
                <w:rStyle w:val="a6"/>
                <w:rFonts w:ascii="Times New Roman" w:hAnsi="Times New Roman" w:cs="Times New Roman"/>
                <w:noProof/>
                <w:sz w:val="27"/>
                <w:szCs w:val="27"/>
              </w:rPr>
              <w:t>5.2.</w:t>
            </w:r>
            <w:r w:rsidR="007229B6" w:rsidRPr="002B1BC2">
              <w:rPr>
                <w:rFonts w:ascii="Times New Roman" w:eastAsiaTheme="minorEastAsia" w:hAnsi="Times New Roman" w:cs="Times New Roman"/>
                <w:noProof/>
                <w:kern w:val="2"/>
                <w:sz w:val="27"/>
                <w:szCs w:val="27"/>
                <w:lang w:eastAsia="uk-UA"/>
                <w14:ligatures w14:val="standardContextual"/>
              </w:rPr>
              <w:tab/>
            </w:r>
            <w:r w:rsidR="007229B6" w:rsidRPr="002B1BC2">
              <w:rPr>
                <w:rStyle w:val="a6"/>
                <w:rFonts w:ascii="Times New Roman" w:hAnsi="Times New Roman" w:cs="Times New Roman"/>
                <w:noProof/>
                <w:sz w:val="27"/>
                <w:szCs w:val="27"/>
              </w:rPr>
              <w:t>Виявлення семантичних помилок</w:t>
            </w:r>
            <w:r w:rsidR="007229B6" w:rsidRPr="002B1BC2">
              <w:rPr>
                <w:rFonts w:ascii="Times New Roman" w:hAnsi="Times New Roman" w:cs="Times New Roman"/>
                <w:noProof/>
                <w:webHidden/>
                <w:sz w:val="27"/>
                <w:szCs w:val="27"/>
              </w:rPr>
              <w:tab/>
            </w:r>
            <w:r w:rsidR="007229B6" w:rsidRPr="002B1BC2">
              <w:rPr>
                <w:rFonts w:ascii="Times New Roman" w:hAnsi="Times New Roman" w:cs="Times New Roman"/>
                <w:noProof/>
                <w:webHidden/>
                <w:sz w:val="27"/>
                <w:szCs w:val="27"/>
              </w:rPr>
              <w:fldChar w:fldCharType="begin"/>
            </w:r>
            <w:r w:rsidR="007229B6" w:rsidRPr="002B1BC2">
              <w:rPr>
                <w:rFonts w:ascii="Times New Roman" w:hAnsi="Times New Roman" w:cs="Times New Roman"/>
                <w:noProof/>
                <w:webHidden/>
                <w:sz w:val="27"/>
                <w:szCs w:val="27"/>
              </w:rPr>
              <w:instrText xml:space="preserve"> PAGEREF _Toc153318785 \h </w:instrText>
            </w:r>
            <w:r w:rsidR="007229B6" w:rsidRPr="002B1BC2">
              <w:rPr>
                <w:rFonts w:ascii="Times New Roman" w:hAnsi="Times New Roman" w:cs="Times New Roman"/>
                <w:noProof/>
                <w:webHidden/>
                <w:sz w:val="27"/>
                <w:szCs w:val="27"/>
              </w:rPr>
            </w:r>
            <w:r w:rsidR="007229B6" w:rsidRPr="002B1BC2">
              <w:rPr>
                <w:rFonts w:ascii="Times New Roman" w:hAnsi="Times New Roman" w:cs="Times New Roman"/>
                <w:noProof/>
                <w:webHidden/>
                <w:sz w:val="27"/>
                <w:szCs w:val="27"/>
              </w:rPr>
              <w:fldChar w:fldCharType="separate"/>
            </w:r>
            <w:r w:rsidR="00B64E74" w:rsidRPr="002B1BC2">
              <w:rPr>
                <w:rFonts w:ascii="Times New Roman" w:hAnsi="Times New Roman" w:cs="Times New Roman"/>
                <w:noProof/>
                <w:webHidden/>
                <w:sz w:val="27"/>
                <w:szCs w:val="27"/>
              </w:rPr>
              <w:t>30</w:t>
            </w:r>
            <w:r w:rsidR="007229B6" w:rsidRPr="002B1BC2">
              <w:rPr>
                <w:rFonts w:ascii="Times New Roman" w:hAnsi="Times New Roman" w:cs="Times New Roman"/>
                <w:noProof/>
                <w:webHidden/>
                <w:sz w:val="27"/>
                <w:szCs w:val="27"/>
              </w:rPr>
              <w:fldChar w:fldCharType="end"/>
            </w:r>
          </w:hyperlink>
        </w:p>
        <w:p w14:paraId="733F713B" w14:textId="31B383AC" w:rsidR="007229B6" w:rsidRPr="002B1BC2" w:rsidRDefault="00E626E1">
          <w:pPr>
            <w:pStyle w:val="23"/>
            <w:tabs>
              <w:tab w:val="left" w:pos="880"/>
              <w:tab w:val="right" w:leader="dot" w:pos="9629"/>
            </w:tabs>
            <w:rPr>
              <w:rFonts w:ascii="Times New Roman" w:eastAsiaTheme="minorEastAsia" w:hAnsi="Times New Roman" w:cs="Times New Roman"/>
              <w:noProof/>
              <w:kern w:val="2"/>
              <w:sz w:val="27"/>
              <w:szCs w:val="27"/>
              <w:lang w:eastAsia="uk-UA"/>
              <w14:ligatures w14:val="standardContextual"/>
            </w:rPr>
          </w:pPr>
          <w:hyperlink w:anchor="_Toc153318786" w:history="1">
            <w:r w:rsidR="007229B6" w:rsidRPr="002B1BC2">
              <w:rPr>
                <w:rStyle w:val="a6"/>
                <w:rFonts w:ascii="Times New Roman" w:hAnsi="Times New Roman" w:cs="Times New Roman"/>
                <w:noProof/>
                <w:sz w:val="27"/>
                <w:szCs w:val="27"/>
              </w:rPr>
              <w:t>5.3.</w:t>
            </w:r>
            <w:r w:rsidR="007229B6" w:rsidRPr="002B1BC2">
              <w:rPr>
                <w:rFonts w:ascii="Times New Roman" w:eastAsiaTheme="minorEastAsia" w:hAnsi="Times New Roman" w:cs="Times New Roman"/>
                <w:noProof/>
                <w:kern w:val="2"/>
                <w:sz w:val="27"/>
                <w:szCs w:val="27"/>
                <w:lang w:eastAsia="uk-UA"/>
                <w14:ligatures w14:val="standardContextual"/>
              </w:rPr>
              <w:tab/>
            </w:r>
            <w:r w:rsidR="007229B6" w:rsidRPr="002B1BC2">
              <w:rPr>
                <w:rStyle w:val="a6"/>
                <w:rFonts w:ascii="Times New Roman" w:hAnsi="Times New Roman" w:cs="Times New Roman"/>
                <w:noProof/>
                <w:sz w:val="27"/>
                <w:szCs w:val="27"/>
              </w:rPr>
              <w:t>Загальна перевірка коректності роботи транслятора</w:t>
            </w:r>
            <w:r w:rsidR="007229B6" w:rsidRPr="002B1BC2">
              <w:rPr>
                <w:rFonts w:ascii="Times New Roman" w:hAnsi="Times New Roman" w:cs="Times New Roman"/>
                <w:noProof/>
                <w:webHidden/>
                <w:sz w:val="27"/>
                <w:szCs w:val="27"/>
              </w:rPr>
              <w:tab/>
            </w:r>
            <w:r w:rsidR="007229B6" w:rsidRPr="002B1BC2">
              <w:rPr>
                <w:rFonts w:ascii="Times New Roman" w:hAnsi="Times New Roman" w:cs="Times New Roman"/>
                <w:noProof/>
                <w:webHidden/>
                <w:sz w:val="27"/>
                <w:szCs w:val="27"/>
              </w:rPr>
              <w:fldChar w:fldCharType="begin"/>
            </w:r>
            <w:r w:rsidR="007229B6" w:rsidRPr="002B1BC2">
              <w:rPr>
                <w:rFonts w:ascii="Times New Roman" w:hAnsi="Times New Roman" w:cs="Times New Roman"/>
                <w:noProof/>
                <w:webHidden/>
                <w:sz w:val="27"/>
                <w:szCs w:val="27"/>
              </w:rPr>
              <w:instrText xml:space="preserve"> PAGEREF _Toc153318786 \h </w:instrText>
            </w:r>
            <w:r w:rsidR="007229B6" w:rsidRPr="002B1BC2">
              <w:rPr>
                <w:rFonts w:ascii="Times New Roman" w:hAnsi="Times New Roman" w:cs="Times New Roman"/>
                <w:noProof/>
                <w:webHidden/>
                <w:sz w:val="27"/>
                <w:szCs w:val="27"/>
              </w:rPr>
            </w:r>
            <w:r w:rsidR="007229B6" w:rsidRPr="002B1BC2">
              <w:rPr>
                <w:rFonts w:ascii="Times New Roman" w:hAnsi="Times New Roman" w:cs="Times New Roman"/>
                <w:noProof/>
                <w:webHidden/>
                <w:sz w:val="27"/>
                <w:szCs w:val="27"/>
              </w:rPr>
              <w:fldChar w:fldCharType="separate"/>
            </w:r>
            <w:r w:rsidR="00B64E74" w:rsidRPr="002B1BC2">
              <w:rPr>
                <w:rFonts w:ascii="Times New Roman" w:hAnsi="Times New Roman" w:cs="Times New Roman"/>
                <w:noProof/>
                <w:webHidden/>
                <w:sz w:val="27"/>
                <w:szCs w:val="27"/>
              </w:rPr>
              <w:t>30</w:t>
            </w:r>
            <w:r w:rsidR="007229B6" w:rsidRPr="002B1BC2">
              <w:rPr>
                <w:rFonts w:ascii="Times New Roman" w:hAnsi="Times New Roman" w:cs="Times New Roman"/>
                <w:noProof/>
                <w:webHidden/>
                <w:sz w:val="27"/>
                <w:szCs w:val="27"/>
              </w:rPr>
              <w:fldChar w:fldCharType="end"/>
            </w:r>
          </w:hyperlink>
        </w:p>
        <w:p w14:paraId="63E7DE1E" w14:textId="7B628129" w:rsidR="007229B6" w:rsidRPr="002B1BC2" w:rsidRDefault="00E626E1">
          <w:pPr>
            <w:pStyle w:val="23"/>
            <w:tabs>
              <w:tab w:val="left" w:pos="880"/>
              <w:tab w:val="right" w:leader="dot" w:pos="9629"/>
            </w:tabs>
            <w:rPr>
              <w:rFonts w:ascii="Times New Roman" w:eastAsiaTheme="minorEastAsia" w:hAnsi="Times New Roman" w:cs="Times New Roman"/>
              <w:noProof/>
              <w:kern w:val="2"/>
              <w:sz w:val="27"/>
              <w:szCs w:val="27"/>
              <w:lang w:eastAsia="uk-UA"/>
              <w14:ligatures w14:val="standardContextual"/>
            </w:rPr>
          </w:pPr>
          <w:hyperlink w:anchor="_Toc153318787" w:history="1">
            <w:r w:rsidR="007229B6" w:rsidRPr="002B1BC2">
              <w:rPr>
                <w:rStyle w:val="a6"/>
                <w:rFonts w:ascii="Times New Roman" w:hAnsi="Times New Roman" w:cs="Times New Roman"/>
                <w:noProof/>
                <w:sz w:val="27"/>
                <w:szCs w:val="27"/>
              </w:rPr>
              <w:t>5.4.</w:t>
            </w:r>
            <w:r w:rsidR="007229B6" w:rsidRPr="002B1BC2">
              <w:rPr>
                <w:rFonts w:ascii="Times New Roman" w:eastAsiaTheme="minorEastAsia" w:hAnsi="Times New Roman" w:cs="Times New Roman"/>
                <w:noProof/>
                <w:kern w:val="2"/>
                <w:sz w:val="27"/>
                <w:szCs w:val="27"/>
                <w:lang w:eastAsia="uk-UA"/>
                <w14:ligatures w14:val="standardContextual"/>
              </w:rPr>
              <w:tab/>
            </w:r>
            <w:r w:rsidR="007229B6" w:rsidRPr="002B1BC2">
              <w:rPr>
                <w:rStyle w:val="a6"/>
                <w:rFonts w:ascii="Times New Roman" w:hAnsi="Times New Roman" w:cs="Times New Roman"/>
                <w:noProof/>
                <w:sz w:val="27"/>
                <w:szCs w:val="27"/>
              </w:rPr>
              <w:t>Тестова програма №1</w:t>
            </w:r>
            <w:r w:rsidR="007229B6" w:rsidRPr="002B1BC2">
              <w:rPr>
                <w:rFonts w:ascii="Times New Roman" w:hAnsi="Times New Roman" w:cs="Times New Roman"/>
                <w:noProof/>
                <w:webHidden/>
                <w:sz w:val="27"/>
                <w:szCs w:val="27"/>
              </w:rPr>
              <w:tab/>
            </w:r>
            <w:r w:rsidR="007229B6" w:rsidRPr="002B1BC2">
              <w:rPr>
                <w:rFonts w:ascii="Times New Roman" w:hAnsi="Times New Roman" w:cs="Times New Roman"/>
                <w:noProof/>
                <w:webHidden/>
                <w:sz w:val="27"/>
                <w:szCs w:val="27"/>
              </w:rPr>
              <w:fldChar w:fldCharType="begin"/>
            </w:r>
            <w:r w:rsidR="007229B6" w:rsidRPr="002B1BC2">
              <w:rPr>
                <w:rFonts w:ascii="Times New Roman" w:hAnsi="Times New Roman" w:cs="Times New Roman"/>
                <w:noProof/>
                <w:webHidden/>
                <w:sz w:val="27"/>
                <w:szCs w:val="27"/>
              </w:rPr>
              <w:instrText xml:space="preserve"> PAGEREF _Toc153318787 \h </w:instrText>
            </w:r>
            <w:r w:rsidR="007229B6" w:rsidRPr="002B1BC2">
              <w:rPr>
                <w:rFonts w:ascii="Times New Roman" w:hAnsi="Times New Roman" w:cs="Times New Roman"/>
                <w:noProof/>
                <w:webHidden/>
                <w:sz w:val="27"/>
                <w:szCs w:val="27"/>
              </w:rPr>
            </w:r>
            <w:r w:rsidR="007229B6" w:rsidRPr="002B1BC2">
              <w:rPr>
                <w:rFonts w:ascii="Times New Roman" w:hAnsi="Times New Roman" w:cs="Times New Roman"/>
                <w:noProof/>
                <w:webHidden/>
                <w:sz w:val="27"/>
                <w:szCs w:val="27"/>
              </w:rPr>
              <w:fldChar w:fldCharType="separate"/>
            </w:r>
            <w:r w:rsidR="00B64E74" w:rsidRPr="002B1BC2">
              <w:rPr>
                <w:rFonts w:ascii="Times New Roman" w:hAnsi="Times New Roman" w:cs="Times New Roman"/>
                <w:noProof/>
                <w:webHidden/>
                <w:sz w:val="27"/>
                <w:szCs w:val="27"/>
              </w:rPr>
              <w:t>32</w:t>
            </w:r>
            <w:r w:rsidR="007229B6" w:rsidRPr="002B1BC2">
              <w:rPr>
                <w:rFonts w:ascii="Times New Roman" w:hAnsi="Times New Roman" w:cs="Times New Roman"/>
                <w:noProof/>
                <w:webHidden/>
                <w:sz w:val="27"/>
                <w:szCs w:val="27"/>
              </w:rPr>
              <w:fldChar w:fldCharType="end"/>
            </w:r>
          </w:hyperlink>
        </w:p>
        <w:p w14:paraId="5140FE23" w14:textId="22171F3F" w:rsidR="007229B6" w:rsidRPr="002B1BC2" w:rsidRDefault="00E626E1">
          <w:pPr>
            <w:pStyle w:val="23"/>
            <w:tabs>
              <w:tab w:val="left" w:pos="880"/>
              <w:tab w:val="right" w:leader="dot" w:pos="9629"/>
            </w:tabs>
            <w:rPr>
              <w:rFonts w:ascii="Times New Roman" w:eastAsiaTheme="minorEastAsia" w:hAnsi="Times New Roman" w:cs="Times New Roman"/>
              <w:noProof/>
              <w:kern w:val="2"/>
              <w:sz w:val="27"/>
              <w:szCs w:val="27"/>
              <w:lang w:eastAsia="uk-UA"/>
              <w14:ligatures w14:val="standardContextual"/>
            </w:rPr>
          </w:pPr>
          <w:hyperlink w:anchor="_Toc153318788" w:history="1">
            <w:r w:rsidR="007229B6" w:rsidRPr="002B1BC2">
              <w:rPr>
                <w:rStyle w:val="a6"/>
                <w:rFonts w:ascii="Times New Roman" w:hAnsi="Times New Roman" w:cs="Times New Roman"/>
                <w:noProof/>
                <w:sz w:val="27"/>
                <w:szCs w:val="27"/>
              </w:rPr>
              <w:t>5.5.</w:t>
            </w:r>
            <w:r w:rsidR="007229B6" w:rsidRPr="002B1BC2">
              <w:rPr>
                <w:rFonts w:ascii="Times New Roman" w:eastAsiaTheme="minorEastAsia" w:hAnsi="Times New Roman" w:cs="Times New Roman"/>
                <w:noProof/>
                <w:kern w:val="2"/>
                <w:sz w:val="27"/>
                <w:szCs w:val="27"/>
                <w:lang w:eastAsia="uk-UA"/>
                <w14:ligatures w14:val="standardContextual"/>
              </w:rPr>
              <w:tab/>
            </w:r>
            <w:r w:rsidR="007229B6" w:rsidRPr="002B1BC2">
              <w:rPr>
                <w:rStyle w:val="a6"/>
                <w:rFonts w:ascii="Times New Roman" w:hAnsi="Times New Roman" w:cs="Times New Roman"/>
                <w:noProof/>
                <w:sz w:val="27"/>
                <w:szCs w:val="27"/>
              </w:rPr>
              <w:t>Тестова програма №2</w:t>
            </w:r>
            <w:r w:rsidR="007229B6" w:rsidRPr="002B1BC2">
              <w:rPr>
                <w:rFonts w:ascii="Times New Roman" w:hAnsi="Times New Roman" w:cs="Times New Roman"/>
                <w:noProof/>
                <w:webHidden/>
                <w:sz w:val="27"/>
                <w:szCs w:val="27"/>
              </w:rPr>
              <w:tab/>
            </w:r>
            <w:r w:rsidR="007229B6" w:rsidRPr="002B1BC2">
              <w:rPr>
                <w:rFonts w:ascii="Times New Roman" w:hAnsi="Times New Roman" w:cs="Times New Roman"/>
                <w:noProof/>
                <w:webHidden/>
                <w:sz w:val="27"/>
                <w:szCs w:val="27"/>
              </w:rPr>
              <w:fldChar w:fldCharType="begin"/>
            </w:r>
            <w:r w:rsidR="007229B6" w:rsidRPr="002B1BC2">
              <w:rPr>
                <w:rFonts w:ascii="Times New Roman" w:hAnsi="Times New Roman" w:cs="Times New Roman"/>
                <w:noProof/>
                <w:webHidden/>
                <w:sz w:val="27"/>
                <w:szCs w:val="27"/>
              </w:rPr>
              <w:instrText xml:space="preserve"> PAGEREF _Toc153318788 \h </w:instrText>
            </w:r>
            <w:r w:rsidR="007229B6" w:rsidRPr="002B1BC2">
              <w:rPr>
                <w:rFonts w:ascii="Times New Roman" w:hAnsi="Times New Roman" w:cs="Times New Roman"/>
                <w:noProof/>
                <w:webHidden/>
                <w:sz w:val="27"/>
                <w:szCs w:val="27"/>
              </w:rPr>
            </w:r>
            <w:r w:rsidR="007229B6" w:rsidRPr="002B1BC2">
              <w:rPr>
                <w:rFonts w:ascii="Times New Roman" w:hAnsi="Times New Roman" w:cs="Times New Roman"/>
                <w:noProof/>
                <w:webHidden/>
                <w:sz w:val="27"/>
                <w:szCs w:val="27"/>
              </w:rPr>
              <w:fldChar w:fldCharType="separate"/>
            </w:r>
            <w:r w:rsidR="00B64E74" w:rsidRPr="002B1BC2">
              <w:rPr>
                <w:rFonts w:ascii="Times New Roman" w:hAnsi="Times New Roman" w:cs="Times New Roman"/>
                <w:noProof/>
                <w:webHidden/>
                <w:sz w:val="27"/>
                <w:szCs w:val="27"/>
              </w:rPr>
              <w:t>33</w:t>
            </w:r>
            <w:r w:rsidR="007229B6" w:rsidRPr="002B1BC2">
              <w:rPr>
                <w:rFonts w:ascii="Times New Roman" w:hAnsi="Times New Roman" w:cs="Times New Roman"/>
                <w:noProof/>
                <w:webHidden/>
                <w:sz w:val="27"/>
                <w:szCs w:val="27"/>
              </w:rPr>
              <w:fldChar w:fldCharType="end"/>
            </w:r>
          </w:hyperlink>
        </w:p>
        <w:p w14:paraId="45626B5E" w14:textId="34FDB023" w:rsidR="007229B6" w:rsidRPr="002B1BC2" w:rsidRDefault="00E626E1">
          <w:pPr>
            <w:pStyle w:val="23"/>
            <w:tabs>
              <w:tab w:val="left" w:pos="880"/>
              <w:tab w:val="right" w:leader="dot" w:pos="9629"/>
            </w:tabs>
            <w:rPr>
              <w:rFonts w:ascii="Times New Roman" w:eastAsiaTheme="minorEastAsia" w:hAnsi="Times New Roman" w:cs="Times New Roman"/>
              <w:noProof/>
              <w:kern w:val="2"/>
              <w:sz w:val="27"/>
              <w:szCs w:val="27"/>
              <w:lang w:eastAsia="uk-UA"/>
              <w14:ligatures w14:val="standardContextual"/>
            </w:rPr>
          </w:pPr>
          <w:hyperlink w:anchor="_Toc153318789" w:history="1">
            <w:r w:rsidR="007229B6" w:rsidRPr="002B1BC2">
              <w:rPr>
                <w:rStyle w:val="a6"/>
                <w:rFonts w:ascii="Times New Roman" w:hAnsi="Times New Roman" w:cs="Times New Roman"/>
                <w:noProof/>
                <w:sz w:val="27"/>
                <w:szCs w:val="27"/>
              </w:rPr>
              <w:t>5.6.</w:t>
            </w:r>
            <w:r w:rsidR="007229B6" w:rsidRPr="002B1BC2">
              <w:rPr>
                <w:rFonts w:ascii="Times New Roman" w:eastAsiaTheme="minorEastAsia" w:hAnsi="Times New Roman" w:cs="Times New Roman"/>
                <w:noProof/>
                <w:kern w:val="2"/>
                <w:sz w:val="27"/>
                <w:szCs w:val="27"/>
                <w:lang w:eastAsia="uk-UA"/>
                <w14:ligatures w14:val="standardContextual"/>
              </w:rPr>
              <w:tab/>
            </w:r>
            <w:r w:rsidR="007229B6" w:rsidRPr="002B1BC2">
              <w:rPr>
                <w:rStyle w:val="a6"/>
                <w:rFonts w:ascii="Times New Roman" w:hAnsi="Times New Roman" w:cs="Times New Roman"/>
                <w:noProof/>
                <w:sz w:val="27"/>
                <w:szCs w:val="27"/>
              </w:rPr>
              <w:t>Тестова програма №3</w:t>
            </w:r>
            <w:r w:rsidR="007229B6" w:rsidRPr="002B1BC2">
              <w:rPr>
                <w:rFonts w:ascii="Times New Roman" w:hAnsi="Times New Roman" w:cs="Times New Roman"/>
                <w:noProof/>
                <w:webHidden/>
                <w:sz w:val="27"/>
                <w:szCs w:val="27"/>
              </w:rPr>
              <w:tab/>
            </w:r>
            <w:r w:rsidR="007229B6" w:rsidRPr="002B1BC2">
              <w:rPr>
                <w:rFonts w:ascii="Times New Roman" w:hAnsi="Times New Roman" w:cs="Times New Roman"/>
                <w:noProof/>
                <w:webHidden/>
                <w:sz w:val="27"/>
                <w:szCs w:val="27"/>
              </w:rPr>
              <w:fldChar w:fldCharType="begin"/>
            </w:r>
            <w:r w:rsidR="007229B6" w:rsidRPr="002B1BC2">
              <w:rPr>
                <w:rFonts w:ascii="Times New Roman" w:hAnsi="Times New Roman" w:cs="Times New Roman"/>
                <w:noProof/>
                <w:webHidden/>
                <w:sz w:val="27"/>
                <w:szCs w:val="27"/>
              </w:rPr>
              <w:instrText xml:space="preserve"> PAGEREF _Toc153318789 \h </w:instrText>
            </w:r>
            <w:r w:rsidR="007229B6" w:rsidRPr="002B1BC2">
              <w:rPr>
                <w:rFonts w:ascii="Times New Roman" w:hAnsi="Times New Roman" w:cs="Times New Roman"/>
                <w:noProof/>
                <w:webHidden/>
                <w:sz w:val="27"/>
                <w:szCs w:val="27"/>
              </w:rPr>
            </w:r>
            <w:r w:rsidR="007229B6" w:rsidRPr="002B1BC2">
              <w:rPr>
                <w:rFonts w:ascii="Times New Roman" w:hAnsi="Times New Roman" w:cs="Times New Roman"/>
                <w:noProof/>
                <w:webHidden/>
                <w:sz w:val="27"/>
                <w:szCs w:val="27"/>
              </w:rPr>
              <w:fldChar w:fldCharType="separate"/>
            </w:r>
            <w:r w:rsidR="00B64E74" w:rsidRPr="002B1BC2">
              <w:rPr>
                <w:rFonts w:ascii="Times New Roman" w:hAnsi="Times New Roman" w:cs="Times New Roman"/>
                <w:noProof/>
                <w:webHidden/>
                <w:sz w:val="27"/>
                <w:szCs w:val="27"/>
              </w:rPr>
              <w:t>34</w:t>
            </w:r>
            <w:r w:rsidR="007229B6" w:rsidRPr="002B1BC2">
              <w:rPr>
                <w:rFonts w:ascii="Times New Roman" w:hAnsi="Times New Roman" w:cs="Times New Roman"/>
                <w:noProof/>
                <w:webHidden/>
                <w:sz w:val="27"/>
                <w:szCs w:val="27"/>
              </w:rPr>
              <w:fldChar w:fldCharType="end"/>
            </w:r>
          </w:hyperlink>
        </w:p>
        <w:p w14:paraId="6BBDC924" w14:textId="535064B1" w:rsidR="007229B6" w:rsidRPr="002B1BC2" w:rsidRDefault="00E626E1">
          <w:pPr>
            <w:pStyle w:val="11"/>
            <w:tabs>
              <w:tab w:val="right" w:leader="dot" w:pos="9629"/>
            </w:tabs>
            <w:rPr>
              <w:rFonts w:ascii="Times New Roman" w:eastAsiaTheme="minorEastAsia" w:hAnsi="Times New Roman" w:cs="Times New Roman"/>
              <w:noProof/>
              <w:kern w:val="2"/>
              <w:sz w:val="27"/>
              <w:szCs w:val="27"/>
              <w:lang w:eastAsia="uk-UA"/>
              <w14:ligatures w14:val="standardContextual"/>
            </w:rPr>
          </w:pPr>
          <w:hyperlink w:anchor="_Toc153318790" w:history="1">
            <w:r w:rsidR="007229B6" w:rsidRPr="002B1BC2">
              <w:rPr>
                <w:rStyle w:val="a6"/>
                <w:rFonts w:ascii="Times New Roman" w:hAnsi="Times New Roman" w:cs="Times New Roman"/>
                <w:noProof/>
                <w:sz w:val="27"/>
                <w:szCs w:val="27"/>
              </w:rPr>
              <w:t>Висновки</w:t>
            </w:r>
            <w:r w:rsidR="007229B6" w:rsidRPr="002B1BC2">
              <w:rPr>
                <w:rFonts w:ascii="Times New Roman" w:hAnsi="Times New Roman" w:cs="Times New Roman"/>
                <w:noProof/>
                <w:webHidden/>
                <w:sz w:val="27"/>
                <w:szCs w:val="27"/>
              </w:rPr>
              <w:tab/>
            </w:r>
            <w:r w:rsidR="007229B6" w:rsidRPr="002B1BC2">
              <w:rPr>
                <w:rFonts w:ascii="Times New Roman" w:hAnsi="Times New Roman" w:cs="Times New Roman"/>
                <w:noProof/>
                <w:webHidden/>
                <w:sz w:val="27"/>
                <w:szCs w:val="27"/>
              </w:rPr>
              <w:fldChar w:fldCharType="begin"/>
            </w:r>
            <w:r w:rsidR="007229B6" w:rsidRPr="002B1BC2">
              <w:rPr>
                <w:rFonts w:ascii="Times New Roman" w:hAnsi="Times New Roman" w:cs="Times New Roman"/>
                <w:noProof/>
                <w:webHidden/>
                <w:sz w:val="27"/>
                <w:szCs w:val="27"/>
              </w:rPr>
              <w:instrText xml:space="preserve"> PAGEREF _Toc153318790 \h </w:instrText>
            </w:r>
            <w:r w:rsidR="007229B6" w:rsidRPr="002B1BC2">
              <w:rPr>
                <w:rFonts w:ascii="Times New Roman" w:hAnsi="Times New Roman" w:cs="Times New Roman"/>
                <w:noProof/>
                <w:webHidden/>
                <w:sz w:val="27"/>
                <w:szCs w:val="27"/>
              </w:rPr>
            </w:r>
            <w:r w:rsidR="007229B6" w:rsidRPr="002B1BC2">
              <w:rPr>
                <w:rFonts w:ascii="Times New Roman" w:hAnsi="Times New Roman" w:cs="Times New Roman"/>
                <w:noProof/>
                <w:webHidden/>
                <w:sz w:val="27"/>
                <w:szCs w:val="27"/>
              </w:rPr>
              <w:fldChar w:fldCharType="separate"/>
            </w:r>
            <w:r w:rsidR="00B64E74" w:rsidRPr="002B1BC2">
              <w:rPr>
                <w:rFonts w:ascii="Times New Roman" w:hAnsi="Times New Roman" w:cs="Times New Roman"/>
                <w:noProof/>
                <w:webHidden/>
                <w:sz w:val="27"/>
                <w:szCs w:val="27"/>
              </w:rPr>
              <w:t>36</w:t>
            </w:r>
            <w:r w:rsidR="007229B6" w:rsidRPr="002B1BC2">
              <w:rPr>
                <w:rFonts w:ascii="Times New Roman" w:hAnsi="Times New Roman" w:cs="Times New Roman"/>
                <w:noProof/>
                <w:webHidden/>
                <w:sz w:val="27"/>
                <w:szCs w:val="27"/>
              </w:rPr>
              <w:fldChar w:fldCharType="end"/>
            </w:r>
          </w:hyperlink>
        </w:p>
        <w:p w14:paraId="6ADA5BAB" w14:textId="32FF7ED1" w:rsidR="007229B6" w:rsidRPr="002B1BC2" w:rsidRDefault="00E626E1">
          <w:pPr>
            <w:pStyle w:val="11"/>
            <w:tabs>
              <w:tab w:val="right" w:leader="dot" w:pos="9629"/>
            </w:tabs>
            <w:rPr>
              <w:rFonts w:ascii="Times New Roman" w:eastAsiaTheme="minorEastAsia" w:hAnsi="Times New Roman" w:cs="Times New Roman"/>
              <w:noProof/>
              <w:kern w:val="2"/>
              <w:sz w:val="27"/>
              <w:szCs w:val="27"/>
              <w:lang w:eastAsia="uk-UA"/>
              <w14:ligatures w14:val="standardContextual"/>
            </w:rPr>
          </w:pPr>
          <w:hyperlink w:anchor="_Toc153318791" w:history="1">
            <w:r w:rsidR="007229B6" w:rsidRPr="002B1BC2">
              <w:rPr>
                <w:rStyle w:val="a6"/>
                <w:rFonts w:ascii="Times New Roman" w:hAnsi="Times New Roman" w:cs="Times New Roman"/>
                <w:noProof/>
                <w:sz w:val="27"/>
                <w:szCs w:val="27"/>
              </w:rPr>
              <w:t>Список використаної літератури</w:t>
            </w:r>
            <w:r w:rsidR="007229B6" w:rsidRPr="002B1BC2">
              <w:rPr>
                <w:rFonts w:ascii="Times New Roman" w:hAnsi="Times New Roman" w:cs="Times New Roman"/>
                <w:noProof/>
                <w:webHidden/>
                <w:sz w:val="27"/>
                <w:szCs w:val="27"/>
              </w:rPr>
              <w:tab/>
            </w:r>
            <w:r w:rsidR="007229B6" w:rsidRPr="002B1BC2">
              <w:rPr>
                <w:rFonts w:ascii="Times New Roman" w:hAnsi="Times New Roman" w:cs="Times New Roman"/>
                <w:noProof/>
                <w:webHidden/>
                <w:sz w:val="27"/>
                <w:szCs w:val="27"/>
              </w:rPr>
              <w:fldChar w:fldCharType="begin"/>
            </w:r>
            <w:r w:rsidR="007229B6" w:rsidRPr="002B1BC2">
              <w:rPr>
                <w:rFonts w:ascii="Times New Roman" w:hAnsi="Times New Roman" w:cs="Times New Roman"/>
                <w:noProof/>
                <w:webHidden/>
                <w:sz w:val="27"/>
                <w:szCs w:val="27"/>
              </w:rPr>
              <w:instrText xml:space="preserve"> PAGEREF _Toc153318791 \h </w:instrText>
            </w:r>
            <w:r w:rsidR="007229B6" w:rsidRPr="002B1BC2">
              <w:rPr>
                <w:rFonts w:ascii="Times New Roman" w:hAnsi="Times New Roman" w:cs="Times New Roman"/>
                <w:noProof/>
                <w:webHidden/>
                <w:sz w:val="27"/>
                <w:szCs w:val="27"/>
              </w:rPr>
            </w:r>
            <w:r w:rsidR="007229B6" w:rsidRPr="002B1BC2">
              <w:rPr>
                <w:rFonts w:ascii="Times New Roman" w:hAnsi="Times New Roman" w:cs="Times New Roman"/>
                <w:noProof/>
                <w:webHidden/>
                <w:sz w:val="27"/>
                <w:szCs w:val="27"/>
              </w:rPr>
              <w:fldChar w:fldCharType="separate"/>
            </w:r>
            <w:r w:rsidR="00B64E74" w:rsidRPr="002B1BC2">
              <w:rPr>
                <w:rFonts w:ascii="Times New Roman" w:hAnsi="Times New Roman" w:cs="Times New Roman"/>
                <w:noProof/>
                <w:webHidden/>
                <w:sz w:val="27"/>
                <w:szCs w:val="27"/>
              </w:rPr>
              <w:t>37</w:t>
            </w:r>
            <w:r w:rsidR="007229B6" w:rsidRPr="002B1BC2">
              <w:rPr>
                <w:rFonts w:ascii="Times New Roman" w:hAnsi="Times New Roman" w:cs="Times New Roman"/>
                <w:noProof/>
                <w:webHidden/>
                <w:sz w:val="27"/>
                <w:szCs w:val="27"/>
              </w:rPr>
              <w:fldChar w:fldCharType="end"/>
            </w:r>
          </w:hyperlink>
        </w:p>
        <w:p w14:paraId="55FB970C" w14:textId="33FB8C1A" w:rsidR="007229B6" w:rsidRPr="002B1BC2" w:rsidRDefault="00E626E1">
          <w:pPr>
            <w:pStyle w:val="11"/>
            <w:tabs>
              <w:tab w:val="right" w:leader="dot" w:pos="9629"/>
            </w:tabs>
            <w:rPr>
              <w:rFonts w:ascii="Times New Roman" w:eastAsiaTheme="minorEastAsia" w:hAnsi="Times New Roman" w:cs="Times New Roman"/>
              <w:noProof/>
              <w:kern w:val="2"/>
              <w:sz w:val="27"/>
              <w:szCs w:val="27"/>
              <w:lang w:eastAsia="uk-UA"/>
              <w14:ligatures w14:val="standardContextual"/>
            </w:rPr>
          </w:pPr>
          <w:hyperlink w:anchor="_Toc153318792" w:history="1">
            <w:r w:rsidR="007229B6" w:rsidRPr="002B1BC2">
              <w:rPr>
                <w:rStyle w:val="a6"/>
                <w:rFonts w:ascii="Times New Roman" w:hAnsi="Times New Roman" w:cs="Times New Roman"/>
                <w:noProof/>
                <w:sz w:val="27"/>
                <w:szCs w:val="27"/>
              </w:rPr>
              <w:t>Додатки</w:t>
            </w:r>
            <w:r w:rsidR="007229B6" w:rsidRPr="002B1BC2">
              <w:rPr>
                <w:rFonts w:ascii="Times New Roman" w:hAnsi="Times New Roman" w:cs="Times New Roman"/>
                <w:noProof/>
                <w:webHidden/>
                <w:sz w:val="27"/>
                <w:szCs w:val="27"/>
              </w:rPr>
              <w:tab/>
            </w:r>
            <w:r w:rsidR="007229B6" w:rsidRPr="002B1BC2">
              <w:rPr>
                <w:rFonts w:ascii="Times New Roman" w:hAnsi="Times New Roman" w:cs="Times New Roman"/>
                <w:noProof/>
                <w:webHidden/>
                <w:sz w:val="27"/>
                <w:szCs w:val="27"/>
              </w:rPr>
              <w:fldChar w:fldCharType="begin"/>
            </w:r>
            <w:r w:rsidR="007229B6" w:rsidRPr="002B1BC2">
              <w:rPr>
                <w:rFonts w:ascii="Times New Roman" w:hAnsi="Times New Roman" w:cs="Times New Roman"/>
                <w:noProof/>
                <w:webHidden/>
                <w:sz w:val="27"/>
                <w:szCs w:val="27"/>
              </w:rPr>
              <w:instrText xml:space="preserve"> PAGEREF _Toc153318792 \h </w:instrText>
            </w:r>
            <w:r w:rsidR="007229B6" w:rsidRPr="002B1BC2">
              <w:rPr>
                <w:rFonts w:ascii="Times New Roman" w:hAnsi="Times New Roman" w:cs="Times New Roman"/>
                <w:noProof/>
                <w:webHidden/>
                <w:sz w:val="27"/>
                <w:szCs w:val="27"/>
              </w:rPr>
            </w:r>
            <w:r w:rsidR="007229B6" w:rsidRPr="002B1BC2">
              <w:rPr>
                <w:rFonts w:ascii="Times New Roman" w:hAnsi="Times New Roman" w:cs="Times New Roman"/>
                <w:noProof/>
                <w:webHidden/>
                <w:sz w:val="27"/>
                <w:szCs w:val="27"/>
              </w:rPr>
              <w:fldChar w:fldCharType="separate"/>
            </w:r>
            <w:r w:rsidR="00B64E74" w:rsidRPr="002B1BC2">
              <w:rPr>
                <w:rFonts w:ascii="Times New Roman" w:hAnsi="Times New Roman" w:cs="Times New Roman"/>
                <w:noProof/>
                <w:webHidden/>
                <w:sz w:val="27"/>
                <w:szCs w:val="27"/>
              </w:rPr>
              <w:t>38</w:t>
            </w:r>
            <w:r w:rsidR="007229B6" w:rsidRPr="002B1BC2">
              <w:rPr>
                <w:rFonts w:ascii="Times New Roman" w:hAnsi="Times New Roman" w:cs="Times New Roman"/>
                <w:noProof/>
                <w:webHidden/>
                <w:sz w:val="27"/>
                <w:szCs w:val="27"/>
              </w:rPr>
              <w:fldChar w:fldCharType="end"/>
            </w:r>
          </w:hyperlink>
        </w:p>
        <w:p w14:paraId="10D5A5DF" w14:textId="2FDE7ECD" w:rsidR="00CA0EF6" w:rsidRPr="0040003D" w:rsidRDefault="00862263" w:rsidP="00CA0EF6">
          <w:r w:rsidRPr="002B1BC2">
            <w:rPr>
              <w:rFonts w:ascii="Times New Roman" w:hAnsi="Times New Roman" w:cs="Times New Roman"/>
              <w:b/>
              <w:bCs/>
              <w:noProof/>
              <w:sz w:val="27"/>
              <w:szCs w:val="27"/>
            </w:rPr>
            <w:fldChar w:fldCharType="end"/>
          </w:r>
        </w:p>
      </w:sdtContent>
    </w:sdt>
    <w:p w14:paraId="5E859686" w14:textId="219335AF" w:rsidR="00487319" w:rsidRDefault="00487319" w:rsidP="00A04777">
      <w:pPr>
        <w:pStyle w:val="12"/>
      </w:pPr>
      <w:bookmarkStart w:id="5" w:name="_Toc153318764"/>
      <w:r>
        <w:lastRenderedPageBreak/>
        <w:t>Вступ</w:t>
      </w:r>
      <w:bookmarkEnd w:id="5"/>
    </w:p>
    <w:p w14:paraId="4EE3C403" w14:textId="77777777" w:rsidR="003368AF" w:rsidRPr="008B2D53" w:rsidRDefault="003368AF" w:rsidP="00A04777">
      <w:pPr>
        <w:spacing w:line="259" w:lineRule="auto"/>
        <w:ind w:firstLine="708"/>
        <w:jc w:val="both"/>
        <w:rPr>
          <w:rFonts w:ascii="Times New Roman" w:eastAsia="Times New Roman" w:hAnsi="Times New Roman" w:cs="Times New Roman"/>
          <w:sz w:val="28"/>
          <w:szCs w:val="28"/>
          <w:lang w:eastAsia="ru-RU"/>
        </w:rPr>
      </w:pPr>
      <w:r w:rsidRPr="008B2D53">
        <w:rPr>
          <w:rFonts w:ascii="Times New Roman" w:eastAsia="Times New Roman" w:hAnsi="Times New Roman" w:cs="Times New Roman"/>
          <w:sz w:val="28"/>
          <w:szCs w:val="28"/>
          <w:lang w:eastAsia="ru-RU"/>
        </w:rPr>
        <w:t>Термін "транслятор" визначає програму, яка виконує переклад (трансляцію) початкової програми, написаної на вхідній мові, у еквівалентну їй об'єктну програму. У випадку, коли мова високого рівня є вхідною, а мова асемблера або машинна – вихідною, такий транслятор отримує назву компілятора.</w:t>
      </w:r>
    </w:p>
    <w:p w14:paraId="12E386A0" w14:textId="77777777" w:rsidR="003368AF" w:rsidRPr="008B2D53" w:rsidRDefault="003368AF" w:rsidP="00A04777">
      <w:pPr>
        <w:spacing w:line="259" w:lineRule="auto"/>
        <w:ind w:firstLine="708"/>
        <w:jc w:val="both"/>
        <w:rPr>
          <w:rFonts w:ascii="Times New Roman" w:eastAsia="Times New Roman" w:hAnsi="Times New Roman" w:cs="Times New Roman"/>
          <w:sz w:val="28"/>
          <w:szCs w:val="28"/>
          <w:lang w:eastAsia="ru-RU"/>
        </w:rPr>
      </w:pPr>
      <w:r w:rsidRPr="008B2D53">
        <w:rPr>
          <w:rFonts w:ascii="Times New Roman" w:eastAsia="Times New Roman" w:hAnsi="Times New Roman" w:cs="Times New Roman"/>
          <w:sz w:val="28"/>
          <w:szCs w:val="28"/>
          <w:lang w:eastAsia="ru-RU"/>
        </w:rPr>
        <w:t>Транслятори можуть бути розділені на два основних типи: компілятори та інтерпретатори. Процес компіляції включає дві основні фази: аналіз та синтез. Під час аналізу вхідну програму розбивають на окремі елементи (лексеми), перевіряють її відповідність граматичним правилам і створюють проміжне представлення програми. На етапі синтезу з проміжного представлення формується програма в машинних кодах, яку називають об'єктною програмою. Останню можна виконати на комп'ютері без додаткової трансляції.</w:t>
      </w:r>
    </w:p>
    <w:p w14:paraId="3DB0724E" w14:textId="77777777" w:rsidR="003368AF" w:rsidRPr="008B2D53" w:rsidRDefault="003368AF" w:rsidP="00A04777">
      <w:pPr>
        <w:spacing w:line="259" w:lineRule="auto"/>
        <w:ind w:firstLine="708"/>
        <w:jc w:val="both"/>
        <w:rPr>
          <w:rFonts w:ascii="Times New Roman" w:eastAsia="Times New Roman" w:hAnsi="Times New Roman" w:cs="Times New Roman"/>
          <w:sz w:val="28"/>
          <w:szCs w:val="28"/>
          <w:lang w:eastAsia="ru-RU"/>
        </w:rPr>
      </w:pPr>
      <w:r w:rsidRPr="008B2D53">
        <w:rPr>
          <w:rFonts w:ascii="Times New Roman" w:eastAsia="Times New Roman" w:hAnsi="Times New Roman" w:cs="Times New Roman"/>
          <w:sz w:val="28"/>
          <w:szCs w:val="28"/>
          <w:lang w:eastAsia="ru-RU"/>
        </w:rPr>
        <w:t>У відміну від компіляторів, інтерпретатор не створює нову програму; він лише виконує – інтерпретує – кожну інструкцію вхідної мови програмування. Подібно компілятору, інтерпретатор аналізує вхідну програму, створює проміжне представлення, але не формує об'єктну програму, а негайно виконує команди, передбачені вхідною програмою.</w:t>
      </w:r>
    </w:p>
    <w:p w14:paraId="351DED6F" w14:textId="77777777" w:rsidR="003368AF" w:rsidRPr="00FB428A" w:rsidRDefault="003368AF" w:rsidP="00A04777">
      <w:pPr>
        <w:spacing w:line="259" w:lineRule="auto"/>
        <w:ind w:firstLine="708"/>
        <w:jc w:val="both"/>
        <w:rPr>
          <w:rFonts w:ascii="Times New Roman" w:eastAsia="Times New Roman" w:hAnsi="Times New Roman" w:cs="Times New Roman"/>
          <w:sz w:val="28"/>
          <w:szCs w:val="28"/>
          <w:lang w:eastAsia="ru-RU"/>
        </w:rPr>
      </w:pPr>
      <w:r w:rsidRPr="008B2D53">
        <w:rPr>
          <w:rFonts w:ascii="Times New Roman" w:eastAsia="Times New Roman" w:hAnsi="Times New Roman" w:cs="Times New Roman"/>
          <w:sz w:val="28"/>
          <w:szCs w:val="28"/>
          <w:lang w:eastAsia="ru-RU"/>
        </w:rPr>
        <w:t>Компілятор виконує переклад програми з однієї мови програмування в іншу. На вхід компілятора надходить ланцюг символів, який представляє вхідну програму на певній мові програмування. На виході компілятора (об'єктна програма) також представляє собою ланцюг символів, що вже відповідає іншій мові програмування, наприклад, машинній мові конкретного комп'ютера. При цьому сам компілятор може бути написаний на третій мові.</w:t>
      </w:r>
    </w:p>
    <w:p w14:paraId="4E25C6FF" w14:textId="77777777" w:rsidR="00FB428A" w:rsidRPr="00FB428A" w:rsidRDefault="00FB428A" w:rsidP="00FB428A">
      <w:pPr>
        <w:spacing w:line="259" w:lineRule="auto"/>
        <w:ind w:firstLine="708"/>
        <w:rPr>
          <w:rFonts w:ascii="Times New Roman" w:eastAsia="Times New Roman" w:hAnsi="Times New Roman" w:cs="Times New Roman"/>
          <w:sz w:val="28"/>
          <w:szCs w:val="28"/>
          <w:lang w:eastAsia="ru-RU"/>
        </w:rPr>
      </w:pPr>
    </w:p>
    <w:p w14:paraId="2CD80481" w14:textId="0CC707AD" w:rsidR="002A4731" w:rsidRPr="0040003D" w:rsidRDefault="002A4731" w:rsidP="002A4731">
      <w:pPr>
        <w:tabs>
          <w:tab w:val="left" w:pos="3717"/>
        </w:tabs>
        <w:rPr>
          <w:rFonts w:ascii="Times New Roman" w:hAnsi="Times New Roman" w:cs="Times New Roman"/>
          <w:sz w:val="28"/>
          <w:szCs w:val="28"/>
        </w:rPr>
      </w:pPr>
    </w:p>
    <w:p w14:paraId="4A7E22EE" w14:textId="0C4A8EFE" w:rsidR="00841CBB" w:rsidRDefault="00841CBB">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14:paraId="69FAFD7A" w14:textId="42C0D35D" w:rsidR="00841CBB" w:rsidRDefault="00A52AC7" w:rsidP="00A04777">
      <w:pPr>
        <w:pStyle w:val="12"/>
      </w:pPr>
      <w:bookmarkStart w:id="6" w:name="_Toc286137790"/>
      <w:bookmarkStart w:id="7" w:name="_Toc153318765"/>
      <w:r w:rsidRPr="00A52AC7">
        <w:lastRenderedPageBreak/>
        <w:t>Огляд методів та способів проектування трансляторів</w:t>
      </w:r>
      <w:bookmarkEnd w:id="6"/>
      <w:bookmarkEnd w:id="7"/>
    </w:p>
    <w:p w14:paraId="5FF838E4" w14:textId="77777777" w:rsidR="009223B3" w:rsidRPr="009223B3" w:rsidRDefault="009223B3" w:rsidP="008A30A4">
      <w:pPr>
        <w:pStyle w:val="a7"/>
        <w:ind w:firstLine="360"/>
        <w:jc w:val="both"/>
        <w:rPr>
          <w:sz w:val="28"/>
          <w:szCs w:val="28"/>
        </w:rPr>
      </w:pPr>
      <w:r w:rsidRPr="009223B3">
        <w:rPr>
          <w:sz w:val="28"/>
          <w:szCs w:val="28"/>
        </w:rPr>
        <w:t>Термін "транслятор" визначає обслуговуючу програму, що проводить трансляцію вихідної програми, представленої на вхідній мові програмування, у робочу програму, яка відображена на іншій цільовій мові програмування, такій як C. Наведене визначення застосовне до різноманітних транслюючих програм. Однак кожна з таких програм може виявляти свої особливості в організації процесу трансляції. В сучасному контексті транслятори поділяються на три основні групи: асемблери, компілятори та інтерпретатори.</w:t>
      </w:r>
    </w:p>
    <w:p w14:paraId="5C7B9659" w14:textId="77777777" w:rsidR="009223B3" w:rsidRPr="009223B3" w:rsidRDefault="009223B3" w:rsidP="008A30A4">
      <w:pPr>
        <w:pStyle w:val="a7"/>
        <w:ind w:firstLine="360"/>
        <w:jc w:val="both"/>
        <w:rPr>
          <w:sz w:val="28"/>
          <w:szCs w:val="28"/>
        </w:rPr>
      </w:pPr>
      <w:r w:rsidRPr="009223B3">
        <w:rPr>
          <w:sz w:val="28"/>
          <w:szCs w:val="28"/>
        </w:rPr>
        <w:t>Компілятор - обслуговуюча програма, яка виконує трансляцію програми, написаної мовою оригіналу програмування, в іншу мову, наприклад, мову C. Схоже до асемблера, компілятор виконує перетворення програми з однієї мови в іншу, часто генеруючи код, який може бути виконаний іншими компіляторами.</w:t>
      </w:r>
    </w:p>
    <w:p w14:paraId="0C43B6CB" w14:textId="77777777" w:rsidR="009223B3" w:rsidRPr="009223B3" w:rsidRDefault="009223B3" w:rsidP="008A30A4">
      <w:pPr>
        <w:pStyle w:val="a7"/>
        <w:ind w:firstLine="360"/>
        <w:jc w:val="both"/>
        <w:rPr>
          <w:sz w:val="28"/>
          <w:szCs w:val="28"/>
        </w:rPr>
      </w:pPr>
      <w:r w:rsidRPr="009223B3">
        <w:rPr>
          <w:sz w:val="28"/>
          <w:szCs w:val="28"/>
        </w:rPr>
        <w:t>Інтерпретатор - це програма чи пристрій, що виконує пооператорну трансляцію та виконання вихідної програми. Відмінно від компілятора, інтерпретатор не створює на виході нову програму мовою C. Розпізнавши команду вихідної мови, він негайно її виконує, забезпечуючи більшу гнучкість у процесі розробки та налагодження програм.</w:t>
      </w:r>
    </w:p>
    <w:p w14:paraId="1CC830C9" w14:textId="77777777" w:rsidR="009223B3" w:rsidRPr="009223B3" w:rsidRDefault="009223B3" w:rsidP="008A30A4">
      <w:pPr>
        <w:pStyle w:val="a7"/>
        <w:ind w:firstLine="360"/>
        <w:jc w:val="both"/>
        <w:rPr>
          <w:sz w:val="28"/>
          <w:szCs w:val="28"/>
        </w:rPr>
      </w:pPr>
      <w:r w:rsidRPr="009223B3">
        <w:rPr>
          <w:sz w:val="28"/>
          <w:szCs w:val="28"/>
        </w:rPr>
        <w:t>Процес трансляції включає фази лексичного аналізу, синтаксичного та семантичного аналізу, оптимізації коду та генерації коду. Лексичний аналіз розбиває вхідну програму на лексеми, що представляють слова відповідно до визначень мови. Синтаксичний аналіз визначає структуру програми, створюючи синтаксичне дерево. Семантичний аналіз виявляє залежності між частинами програми, недосяжні контекстно-вільним синтаксисом. Оптимізація коду та генерація коду спрямовані на створення коду мовою C, з урахуванням ефективності його виконання.</w:t>
      </w:r>
    </w:p>
    <w:p w14:paraId="47045AD9" w14:textId="77777777" w:rsidR="009223B3" w:rsidRPr="009223B3" w:rsidRDefault="009223B3" w:rsidP="008A30A4">
      <w:pPr>
        <w:pStyle w:val="a7"/>
        <w:ind w:firstLine="360"/>
        <w:jc w:val="both"/>
        <w:rPr>
          <w:sz w:val="28"/>
          <w:szCs w:val="28"/>
        </w:rPr>
      </w:pPr>
      <w:r w:rsidRPr="009223B3">
        <w:rPr>
          <w:sz w:val="28"/>
          <w:szCs w:val="28"/>
        </w:rPr>
        <w:t>Зазначені фази можуть об'єднуватися або відсутні у трансляторах залежно від їхньої реалізації. Наприклад, у простих однопрохідних трансляторах може бути відсутня фаза генерації проміжного представлення та оптимізації, а інші фази можуть об'єднуватися.</w:t>
      </w:r>
    </w:p>
    <w:p w14:paraId="0D1E09C8" w14:textId="77777777" w:rsidR="009223B3" w:rsidRPr="009223B3" w:rsidRDefault="009223B3" w:rsidP="008A30A4">
      <w:pPr>
        <w:pStyle w:val="a7"/>
        <w:ind w:firstLine="360"/>
        <w:jc w:val="both"/>
        <w:rPr>
          <w:sz w:val="28"/>
          <w:szCs w:val="28"/>
        </w:rPr>
      </w:pPr>
      <w:r w:rsidRPr="009223B3">
        <w:rPr>
          <w:sz w:val="28"/>
          <w:szCs w:val="28"/>
        </w:rPr>
        <w:t>Під час процесу виділення лексем лексичний аналізатор може виконувати дві основні функції: автоматичну побудову таблиць об'єктів (таких як ідентифікатори, рядки, числа тощо) і видачу значень для кожної лексеми при кожному новому зверненні до нього. У цьому контексті таблиці об'єктів формуються в подальших етапах, наприклад, під час синтаксичного аналізу.</w:t>
      </w:r>
    </w:p>
    <w:p w14:paraId="5469F40E" w14:textId="77777777" w:rsidR="009223B3" w:rsidRPr="009223B3" w:rsidRDefault="009223B3" w:rsidP="008A30A4">
      <w:pPr>
        <w:pStyle w:val="a7"/>
        <w:ind w:firstLine="360"/>
        <w:jc w:val="both"/>
        <w:rPr>
          <w:sz w:val="28"/>
          <w:szCs w:val="28"/>
        </w:rPr>
      </w:pPr>
      <w:r w:rsidRPr="009223B3">
        <w:rPr>
          <w:sz w:val="28"/>
          <w:szCs w:val="28"/>
        </w:rPr>
        <w:t>На етапі лексичного аналізу виявляються деякі прості помилки, такі як неприпустимі символи або невірний формат чисел та ідентифікаторів.</w:t>
      </w:r>
    </w:p>
    <w:p w14:paraId="7FC491FA" w14:textId="77777777" w:rsidR="009223B3" w:rsidRPr="009223B3" w:rsidRDefault="009223B3" w:rsidP="008A30A4">
      <w:pPr>
        <w:pStyle w:val="a7"/>
        <w:ind w:firstLine="360"/>
        <w:jc w:val="both"/>
        <w:rPr>
          <w:sz w:val="28"/>
          <w:szCs w:val="28"/>
        </w:rPr>
      </w:pPr>
      <w:r w:rsidRPr="009223B3">
        <w:rPr>
          <w:sz w:val="28"/>
          <w:szCs w:val="28"/>
        </w:rPr>
        <w:t xml:space="preserve">Основним завданням синтаксичного аналізу є розбір структури програми. Зазвичай під структурою розуміється дерево, яке відповідає розбору в </w:t>
      </w:r>
      <w:r w:rsidRPr="009223B3">
        <w:rPr>
          <w:sz w:val="28"/>
          <w:szCs w:val="28"/>
        </w:rPr>
        <w:lastRenderedPageBreak/>
        <w:t>контекстно-вільній граматиці мови програмування. У сучасній практиці найчастіше використовуються методи аналізу, такі як LL(1) або LR(1) та їхні варіанти (рекурсивний спуск для LL(1) або LR(1), LR(0), SLR(1), LALR(1) та інші для LR(1)). Рекурсивний спуск застосовується частіше при ручному програмуванні синтаксичного аналізатора, тоді як LR(1) використовується при автоматичній генерації синтаксичних аналізаторів.</w:t>
      </w:r>
    </w:p>
    <w:p w14:paraId="33211C4E" w14:textId="77777777" w:rsidR="009223B3" w:rsidRPr="009223B3" w:rsidRDefault="009223B3" w:rsidP="008A30A4">
      <w:pPr>
        <w:pStyle w:val="a7"/>
        <w:ind w:firstLine="360"/>
        <w:jc w:val="both"/>
        <w:rPr>
          <w:sz w:val="28"/>
          <w:szCs w:val="28"/>
        </w:rPr>
      </w:pPr>
      <w:r w:rsidRPr="009223B3">
        <w:rPr>
          <w:sz w:val="28"/>
          <w:szCs w:val="28"/>
        </w:rPr>
        <w:t>Результатом синтаксичного аналізу є синтаксичне дерево з посиланнями на таблиці об'єктів. Під час синтаксичного аналізу також виявляються помилки, пов'язані зі структурою програми.</w:t>
      </w:r>
    </w:p>
    <w:p w14:paraId="1847B92D" w14:textId="77777777" w:rsidR="009223B3" w:rsidRPr="009223B3" w:rsidRDefault="009223B3" w:rsidP="008A30A4">
      <w:pPr>
        <w:pStyle w:val="a7"/>
        <w:ind w:firstLine="360"/>
        <w:jc w:val="both"/>
        <w:rPr>
          <w:sz w:val="28"/>
          <w:szCs w:val="28"/>
        </w:rPr>
      </w:pPr>
      <w:r w:rsidRPr="009223B3">
        <w:rPr>
          <w:sz w:val="28"/>
          <w:szCs w:val="28"/>
        </w:rPr>
        <w:t>На етапі контекстного аналізу виявляються взаємозалежності між різними частинами програми, які не можуть бути адекватно описані за допомогою контекстно-вільної граматики. Ці взаємозалежності, зокрема, включають аналіз типів об'єктів, областей видимості, відповідності параметрів, міток та інших аспектів "опис-використання". У ході контекстного аналізу таблиці об'єктів доповнюються інформацією, пов'язаною з описами (властивостями) об'єктів.</w:t>
      </w:r>
    </w:p>
    <w:p w14:paraId="1297A8D9" w14:textId="77777777" w:rsidR="009223B3" w:rsidRPr="009223B3" w:rsidRDefault="009223B3" w:rsidP="008A30A4">
      <w:pPr>
        <w:pStyle w:val="a7"/>
        <w:ind w:firstLine="360"/>
        <w:jc w:val="both"/>
        <w:rPr>
          <w:sz w:val="28"/>
          <w:szCs w:val="28"/>
        </w:rPr>
      </w:pPr>
      <w:r w:rsidRPr="009223B3">
        <w:rPr>
          <w:sz w:val="28"/>
          <w:szCs w:val="28"/>
        </w:rPr>
        <w:t>В основі контекстного аналізу лежить апарат атрибутних граматик. Результатом цього аналізу є створення атрибутованого дерева програми, де інформація про об'єкти може бути розсіяна в самому дереві чи сконцентрована в окремих таблицях об'єктів. Під час контекстного аналізу також можуть бути виявлені помилки, пов'язані з неправильним використанням об'єктів.</w:t>
      </w:r>
    </w:p>
    <w:p w14:paraId="5F355AD5" w14:textId="77777777" w:rsidR="009223B3" w:rsidRPr="009223B3" w:rsidRDefault="009223B3" w:rsidP="008A30A4">
      <w:pPr>
        <w:pStyle w:val="a7"/>
        <w:ind w:firstLine="360"/>
        <w:jc w:val="both"/>
        <w:rPr>
          <w:sz w:val="28"/>
          <w:szCs w:val="28"/>
        </w:rPr>
      </w:pPr>
      <w:r w:rsidRPr="009223B3">
        <w:rPr>
          <w:sz w:val="28"/>
          <w:szCs w:val="28"/>
        </w:rPr>
        <w:t>Після завершення контекстного аналізу програма може бути перетворена у внутрішнє представлення. Це здійснюється з метою оптимізації та/або для полегшення генерації коду мовою C. Крім того, перетворення програми у внутрішнє представлення може бути використано для створення переносимого транслятора. У цьому випадку, тільки остання фаза (генерація коду) є залежною від конкретної архітектури. В якості внутрішнього представлення може використовуватися орієнтований граф, трійки, четвірки та інші формати.</w:t>
      </w:r>
    </w:p>
    <w:p w14:paraId="1CEA7A98" w14:textId="77777777" w:rsidR="009223B3" w:rsidRPr="009223B3" w:rsidRDefault="009223B3" w:rsidP="008A30A4">
      <w:pPr>
        <w:pStyle w:val="a7"/>
        <w:ind w:firstLine="360"/>
        <w:jc w:val="both"/>
        <w:rPr>
          <w:sz w:val="28"/>
          <w:szCs w:val="28"/>
        </w:rPr>
      </w:pPr>
      <w:r w:rsidRPr="009223B3">
        <w:rPr>
          <w:sz w:val="28"/>
          <w:szCs w:val="28"/>
        </w:rPr>
        <w:t>Фаза оптимізації транслятора може включати декілька етапів, які спрямовані на покращення якості та ефективності згенерованого коду. Ці оптимізації часто розподіляються за двома головними критеріями: машинно-залежні та машинно-незалежні, а також локальні та глобальні.</w:t>
      </w:r>
    </w:p>
    <w:p w14:paraId="6A6DCB32" w14:textId="77777777" w:rsidR="009223B3" w:rsidRPr="009223B3" w:rsidRDefault="009223B3" w:rsidP="008A30A4">
      <w:pPr>
        <w:pStyle w:val="a7"/>
        <w:ind w:firstLine="360"/>
        <w:jc w:val="both"/>
        <w:rPr>
          <w:sz w:val="28"/>
          <w:szCs w:val="28"/>
        </w:rPr>
      </w:pPr>
      <w:r w:rsidRPr="009223B3">
        <w:rPr>
          <w:sz w:val="28"/>
          <w:szCs w:val="28"/>
        </w:rPr>
        <w:t>Машинно-незалежні оптимізації орієнтовані на спрощення коду або видалення надлишкових обчислень, тоді як машинно-залежні оптимізації проводяться на етапі генерації коду.</w:t>
      </w:r>
    </w:p>
    <w:p w14:paraId="11191CED" w14:textId="77777777" w:rsidR="009223B3" w:rsidRPr="009223B3" w:rsidRDefault="009223B3" w:rsidP="008A30A4">
      <w:pPr>
        <w:pStyle w:val="a7"/>
        <w:ind w:firstLine="360"/>
        <w:jc w:val="both"/>
        <w:rPr>
          <w:sz w:val="28"/>
          <w:szCs w:val="28"/>
        </w:rPr>
      </w:pPr>
      <w:r w:rsidRPr="009223B3">
        <w:rPr>
          <w:sz w:val="28"/>
          <w:szCs w:val="28"/>
        </w:rPr>
        <w:t>Фінальна фаза трансляції - генерація коду мовою C. На цьому етапі можуть застосовуватися деякі локальні оптимізації для полегшення генерації ефективного та читабельного коду.</w:t>
      </w:r>
    </w:p>
    <w:p w14:paraId="0B7768D2" w14:textId="77777777" w:rsidR="009223B3" w:rsidRPr="009223B3" w:rsidRDefault="009223B3" w:rsidP="008A30A4">
      <w:pPr>
        <w:pStyle w:val="a7"/>
        <w:ind w:firstLine="360"/>
        <w:jc w:val="both"/>
        <w:rPr>
          <w:sz w:val="28"/>
          <w:szCs w:val="28"/>
        </w:rPr>
      </w:pPr>
      <w:r w:rsidRPr="009223B3">
        <w:rPr>
          <w:sz w:val="28"/>
          <w:szCs w:val="28"/>
        </w:rPr>
        <w:lastRenderedPageBreak/>
        <w:t>Важливо відзначити, що фази транслятора можуть бути відсутніми або об'єднаними залежно від конкретної реалізації. У простіших випадках, таких як однопрохідні транслятори, може бути відсутній окремий етап генерації проміжного представлення та оптимізації, а інші фази можуть бути об'єднані в одну, без створення явно побудованого синтаксичного дерева.</w:t>
      </w:r>
    </w:p>
    <w:p w14:paraId="5834D3B5" w14:textId="4590D2EA" w:rsidR="00A52AC7" w:rsidRDefault="00A52AC7" w:rsidP="003368AF">
      <w:pPr>
        <w:spacing w:line="259" w:lineRule="auto"/>
        <w:rPr>
          <w:rFonts w:ascii="Times New Roman" w:hAnsi="Times New Roman" w:cs="Times New Roman"/>
          <w:sz w:val="24"/>
          <w:szCs w:val="24"/>
        </w:rPr>
      </w:pPr>
      <w:r>
        <w:rPr>
          <w:rFonts w:ascii="Times New Roman" w:hAnsi="Times New Roman" w:cs="Times New Roman"/>
          <w:sz w:val="24"/>
          <w:szCs w:val="24"/>
        </w:rPr>
        <w:br w:type="page"/>
      </w:r>
    </w:p>
    <w:p w14:paraId="1AD6A621" w14:textId="047FD90C" w:rsidR="00841CBB" w:rsidRDefault="00A52AC7" w:rsidP="00A04777">
      <w:pPr>
        <w:pStyle w:val="12"/>
      </w:pPr>
      <w:bookmarkStart w:id="8" w:name="_Toc286137791"/>
      <w:bookmarkStart w:id="9" w:name="_Toc153318766"/>
      <w:r w:rsidRPr="00A52AC7">
        <w:lastRenderedPageBreak/>
        <w:t>Формальний опис вхідної мови програмування</w:t>
      </w:r>
      <w:bookmarkEnd w:id="8"/>
      <w:bookmarkEnd w:id="9"/>
    </w:p>
    <w:p w14:paraId="2747E436" w14:textId="6DEEAC5D" w:rsidR="00B7045E" w:rsidRDefault="00A73AB7" w:rsidP="00845689">
      <w:pPr>
        <w:pStyle w:val="2"/>
      </w:pPr>
      <w:bookmarkStart w:id="10" w:name="_Toc153318767"/>
      <w:r w:rsidRPr="00A73AB7">
        <w:t>Деталізований опис вхідної мови в термінах розширеної нотації Бекуса-Наура</w:t>
      </w:r>
      <w:bookmarkEnd w:id="10"/>
    </w:p>
    <w:p w14:paraId="36773571" w14:textId="77777777" w:rsidR="00A73AB7" w:rsidRDefault="00A73AB7" w:rsidP="00841CBB">
      <w:pPr>
        <w:rPr>
          <w:rFonts w:ascii="Times New Roman" w:hAnsi="Times New Roman" w:cs="Times New Roman"/>
          <w:sz w:val="24"/>
          <w:szCs w:val="24"/>
        </w:rPr>
      </w:pPr>
    </w:p>
    <w:p w14:paraId="79EAB0CF" w14:textId="7084E5FC" w:rsidR="002201DA" w:rsidRDefault="00A73AB7" w:rsidP="002201DA">
      <w:pPr>
        <w:spacing w:line="259" w:lineRule="auto"/>
        <w:ind w:firstLine="360"/>
        <w:rPr>
          <w:rFonts w:ascii="Times New Roman" w:hAnsi="Times New Roman" w:cs="Times New Roman"/>
          <w:sz w:val="28"/>
          <w:szCs w:val="28"/>
        </w:rPr>
      </w:pPr>
      <w:r w:rsidRPr="00A73AB7">
        <w:rPr>
          <w:rFonts w:ascii="Times New Roman" w:hAnsi="Times New Roman" w:cs="Times New Roman"/>
          <w:sz w:val="28"/>
          <w:szCs w:val="28"/>
        </w:rPr>
        <w:t>Однією з перших задач, що виникають при побудові компілятора, є визначення вхідної мови програмування. Для цього використовують різні способи формального опису, серед яких я застосува</w:t>
      </w:r>
      <w:r w:rsidR="006D70BA">
        <w:rPr>
          <w:rFonts w:ascii="Times New Roman" w:hAnsi="Times New Roman" w:cs="Times New Roman"/>
          <w:sz w:val="28"/>
          <w:szCs w:val="28"/>
        </w:rPr>
        <w:t>в</w:t>
      </w:r>
      <w:r w:rsidRPr="00A73AB7">
        <w:rPr>
          <w:rFonts w:ascii="Times New Roman" w:hAnsi="Times New Roman" w:cs="Times New Roman"/>
          <w:sz w:val="28"/>
          <w:szCs w:val="28"/>
        </w:rPr>
        <w:t xml:space="preserve"> розширену нотацію Бекуса-Наура (</w:t>
      </w:r>
      <w:r w:rsidR="00D647C6" w:rsidRPr="00D647C6">
        <w:rPr>
          <w:rFonts w:ascii="Times New Roman" w:hAnsi="Times New Roman" w:cs="Times New Roman"/>
          <w:color w:val="202122"/>
          <w:sz w:val="28"/>
          <w:szCs w:val="28"/>
          <w:shd w:val="clear" w:color="auto" w:fill="FFFFFF"/>
          <w:lang w:val="en"/>
        </w:rPr>
        <w:t>extended</w:t>
      </w:r>
      <w:r w:rsidR="00D647C6" w:rsidRPr="00D647C6">
        <w:rPr>
          <w:rFonts w:ascii="Times New Roman" w:hAnsi="Times New Roman" w:cs="Times New Roman"/>
          <w:sz w:val="36"/>
          <w:szCs w:val="36"/>
        </w:rPr>
        <w:t xml:space="preserve"> </w:t>
      </w:r>
      <w:r w:rsidRPr="00A73AB7">
        <w:rPr>
          <w:rFonts w:ascii="Times New Roman" w:hAnsi="Times New Roman" w:cs="Times New Roman"/>
          <w:sz w:val="28"/>
          <w:szCs w:val="28"/>
        </w:rPr>
        <w:t xml:space="preserve">Backus/Naur Form - </w:t>
      </w:r>
      <w:r w:rsidR="00D647C6">
        <w:rPr>
          <w:rFonts w:ascii="Times New Roman" w:hAnsi="Times New Roman" w:cs="Times New Roman"/>
          <w:sz w:val="28"/>
          <w:szCs w:val="28"/>
          <w:lang w:val="en-US"/>
        </w:rPr>
        <w:t>E</w:t>
      </w:r>
      <w:r w:rsidRPr="00A73AB7">
        <w:rPr>
          <w:rFonts w:ascii="Times New Roman" w:hAnsi="Times New Roman" w:cs="Times New Roman"/>
          <w:sz w:val="28"/>
          <w:szCs w:val="28"/>
        </w:rPr>
        <w:t>BNF).</w:t>
      </w:r>
    </w:p>
    <w:p w14:paraId="74576BB0" w14:textId="21D26791" w:rsidR="008A30A4" w:rsidRPr="00321EB0" w:rsidRDefault="008A30A4" w:rsidP="008A30A4">
      <w:pPr>
        <w:autoSpaceDE w:val="0"/>
        <w:autoSpaceDN w:val="0"/>
        <w:adjustRightInd w:val="0"/>
        <w:rPr>
          <w:rFonts w:ascii="Times New Roman" w:hAnsi="Times New Roman" w:cs="Times New Roman"/>
          <w:sz w:val="28"/>
          <w:highlight w:val="white"/>
        </w:rPr>
      </w:pPr>
      <w:r w:rsidRPr="00321EB0">
        <w:rPr>
          <w:rFonts w:ascii="Times New Roman" w:hAnsi="Times New Roman" w:cs="Times New Roman"/>
          <w:sz w:val="28"/>
          <w:highlight w:val="white"/>
        </w:rPr>
        <w:t>program = "</w:t>
      </w:r>
      <w:r w:rsidRPr="00321EB0">
        <w:rPr>
          <w:rFonts w:ascii="Times New Roman" w:hAnsi="Times New Roman" w:cs="Times New Roman"/>
          <w:b/>
          <w:bCs/>
          <w:sz w:val="28"/>
          <w:highlight w:val="white"/>
        </w:rPr>
        <w:t>startprogram</w:t>
      </w:r>
      <w:r w:rsidRPr="00321EB0">
        <w:rPr>
          <w:rFonts w:ascii="Times New Roman" w:hAnsi="Times New Roman" w:cs="Times New Roman"/>
          <w:sz w:val="28"/>
          <w:highlight w:val="white"/>
        </w:rPr>
        <w:t>", "</w:t>
      </w:r>
      <w:r w:rsidRPr="00321EB0">
        <w:rPr>
          <w:rFonts w:ascii="Times New Roman" w:hAnsi="Times New Roman" w:cs="Times New Roman"/>
          <w:b/>
          <w:bCs/>
          <w:sz w:val="28"/>
          <w:highlight w:val="white"/>
        </w:rPr>
        <w:t>start</w:t>
      </w:r>
      <w:r w:rsidR="001D328B">
        <w:rPr>
          <w:rFonts w:ascii="Times New Roman" w:hAnsi="Times New Roman" w:cs="Times New Roman"/>
          <w:sz w:val="28"/>
          <w:highlight w:val="white"/>
        </w:rPr>
        <w:t>", [</w:t>
      </w:r>
      <w:r w:rsidRPr="00321EB0">
        <w:rPr>
          <w:rFonts w:ascii="Times New Roman" w:hAnsi="Times New Roman" w:cs="Times New Roman"/>
          <w:sz w:val="28"/>
          <w:highlight w:val="white"/>
        </w:rPr>
        <w:t>"</w:t>
      </w:r>
      <w:r w:rsidRPr="00321EB0">
        <w:rPr>
          <w:rFonts w:ascii="Times New Roman" w:hAnsi="Times New Roman" w:cs="Times New Roman"/>
          <w:b/>
          <w:bCs/>
          <w:sz w:val="28"/>
          <w:highlight w:val="white"/>
        </w:rPr>
        <w:t>data</w:t>
      </w:r>
      <w:r w:rsidR="001D328B">
        <w:rPr>
          <w:rFonts w:ascii="Times New Roman" w:hAnsi="Times New Roman" w:cs="Times New Roman"/>
          <w:sz w:val="28"/>
          <w:highlight w:val="white"/>
        </w:rPr>
        <w:t>", variable_declaration],</w:t>
      </w:r>
      <w:r w:rsidRPr="00321EB0">
        <w:rPr>
          <w:rFonts w:ascii="Times New Roman" w:hAnsi="Times New Roman" w:cs="Times New Roman"/>
          <w:sz w:val="28"/>
          <w:highlight w:val="white"/>
        </w:rPr>
        <w:t xml:space="preserve"> "</w:t>
      </w:r>
      <w:r w:rsidRPr="00321EB0">
        <w:rPr>
          <w:rFonts w:ascii="Times New Roman" w:hAnsi="Times New Roman" w:cs="Times New Roman"/>
          <w:b/>
          <w:bCs/>
          <w:sz w:val="28"/>
          <w:highlight w:val="white"/>
        </w:rPr>
        <w:t>;</w:t>
      </w:r>
      <w:r w:rsidR="001D328B">
        <w:rPr>
          <w:rFonts w:ascii="Times New Roman" w:hAnsi="Times New Roman" w:cs="Times New Roman"/>
          <w:sz w:val="28"/>
          <w:highlight w:val="white"/>
        </w:rPr>
        <w:t>"</w:t>
      </w:r>
      <w:r w:rsidRPr="00321EB0">
        <w:rPr>
          <w:rFonts w:ascii="Times New Roman" w:hAnsi="Times New Roman" w:cs="Times New Roman"/>
          <w:sz w:val="28"/>
          <w:highlight w:val="white"/>
        </w:rPr>
        <w:t>, {statement}, "</w:t>
      </w:r>
      <w:r w:rsidRPr="00321EB0">
        <w:rPr>
          <w:rFonts w:ascii="Times New Roman" w:hAnsi="Times New Roman" w:cs="Times New Roman"/>
          <w:b/>
          <w:bCs/>
          <w:sz w:val="28"/>
          <w:highlight w:val="white"/>
        </w:rPr>
        <w:t>end</w:t>
      </w:r>
      <w:r w:rsidRPr="00321EB0">
        <w:rPr>
          <w:rFonts w:ascii="Times New Roman" w:hAnsi="Times New Roman" w:cs="Times New Roman"/>
          <w:sz w:val="28"/>
          <w:highlight w:val="white"/>
        </w:rPr>
        <w:t>";</w:t>
      </w:r>
    </w:p>
    <w:p w14:paraId="58CB41D6" w14:textId="38802DDF" w:rsidR="008A30A4" w:rsidRPr="00321EB0" w:rsidRDefault="008A30A4" w:rsidP="008A30A4">
      <w:pPr>
        <w:autoSpaceDE w:val="0"/>
        <w:autoSpaceDN w:val="0"/>
        <w:adjustRightInd w:val="0"/>
        <w:rPr>
          <w:rFonts w:ascii="Times New Roman" w:hAnsi="Times New Roman" w:cs="Times New Roman"/>
          <w:sz w:val="28"/>
          <w:highlight w:val="white"/>
        </w:rPr>
      </w:pPr>
      <w:r w:rsidRPr="00321EB0">
        <w:rPr>
          <w:rFonts w:ascii="Times New Roman" w:hAnsi="Times New Roman" w:cs="Times New Roman"/>
          <w:sz w:val="28"/>
          <w:highlight w:val="white"/>
        </w:rPr>
        <w:t>variable_declaration = "</w:t>
      </w:r>
      <w:r w:rsidR="00630158">
        <w:rPr>
          <w:rFonts w:ascii="Times New Roman" w:hAnsi="Times New Roman" w:cs="Times New Roman"/>
          <w:b/>
          <w:bCs/>
          <w:sz w:val="28"/>
          <w:highlight w:val="white"/>
          <w:lang w:val="en-US"/>
        </w:rPr>
        <w:t>integer32</w:t>
      </w:r>
      <w:r w:rsidRPr="00321EB0">
        <w:rPr>
          <w:rFonts w:ascii="Times New Roman" w:hAnsi="Times New Roman" w:cs="Times New Roman"/>
          <w:sz w:val="28"/>
          <w:highlight w:val="white"/>
        </w:rPr>
        <w:t>", variable_list;</w:t>
      </w:r>
    </w:p>
    <w:p w14:paraId="08A9952C" w14:textId="77777777" w:rsidR="008A30A4" w:rsidRPr="00321EB0" w:rsidRDefault="008A30A4" w:rsidP="008A30A4">
      <w:pPr>
        <w:autoSpaceDE w:val="0"/>
        <w:autoSpaceDN w:val="0"/>
        <w:adjustRightInd w:val="0"/>
        <w:rPr>
          <w:rFonts w:ascii="Times New Roman" w:hAnsi="Times New Roman" w:cs="Times New Roman"/>
          <w:sz w:val="28"/>
          <w:highlight w:val="white"/>
        </w:rPr>
      </w:pPr>
      <w:r w:rsidRPr="00321EB0">
        <w:rPr>
          <w:rFonts w:ascii="Times New Roman" w:hAnsi="Times New Roman" w:cs="Times New Roman"/>
          <w:sz w:val="28"/>
          <w:highlight w:val="white"/>
        </w:rPr>
        <w:t>variable_list = identifier, {"</w:t>
      </w:r>
      <w:r w:rsidRPr="00321EB0">
        <w:rPr>
          <w:rFonts w:ascii="Times New Roman" w:hAnsi="Times New Roman" w:cs="Times New Roman"/>
          <w:b/>
          <w:bCs/>
          <w:sz w:val="28"/>
          <w:highlight w:val="white"/>
        </w:rPr>
        <w:t>,</w:t>
      </w:r>
      <w:r w:rsidRPr="00321EB0">
        <w:rPr>
          <w:rFonts w:ascii="Times New Roman" w:hAnsi="Times New Roman" w:cs="Times New Roman"/>
          <w:sz w:val="28"/>
          <w:highlight w:val="white"/>
        </w:rPr>
        <w:t xml:space="preserve">", </w:t>
      </w:r>
      <w:r w:rsidRPr="00321EB0">
        <w:rPr>
          <w:rFonts w:ascii="Times New Roman" w:hAnsi="Times New Roman" w:cs="Times New Roman"/>
          <w:b/>
          <w:bCs/>
          <w:sz w:val="28"/>
          <w:highlight w:val="white"/>
        </w:rPr>
        <w:t>identifier</w:t>
      </w:r>
      <w:r w:rsidRPr="00321EB0">
        <w:rPr>
          <w:rFonts w:ascii="Times New Roman" w:hAnsi="Times New Roman" w:cs="Times New Roman"/>
          <w:sz w:val="28"/>
          <w:highlight w:val="white"/>
        </w:rPr>
        <w:t>};</w:t>
      </w:r>
    </w:p>
    <w:p w14:paraId="6CCC7812" w14:textId="0EDA8C36" w:rsidR="008A30A4" w:rsidRPr="00321EB0" w:rsidRDefault="008A30A4" w:rsidP="008A30A4">
      <w:pPr>
        <w:autoSpaceDE w:val="0"/>
        <w:autoSpaceDN w:val="0"/>
        <w:adjustRightInd w:val="0"/>
        <w:rPr>
          <w:rFonts w:ascii="Times New Roman" w:hAnsi="Times New Roman" w:cs="Times New Roman"/>
          <w:sz w:val="28"/>
          <w:highlight w:val="white"/>
        </w:rPr>
      </w:pPr>
      <w:r w:rsidRPr="00321EB0">
        <w:rPr>
          <w:rFonts w:ascii="Times New Roman" w:hAnsi="Times New Roman" w:cs="Times New Roman"/>
          <w:sz w:val="28"/>
          <w:highlight w:val="white"/>
        </w:rPr>
        <w:t>identifier = "</w:t>
      </w:r>
      <w:r w:rsidRPr="00321EB0">
        <w:rPr>
          <w:rFonts w:ascii="Times New Roman" w:hAnsi="Times New Roman" w:cs="Times New Roman"/>
          <w:b/>
          <w:bCs/>
          <w:sz w:val="28"/>
          <w:highlight w:val="white"/>
        </w:rPr>
        <w:t>_</w:t>
      </w:r>
      <w:r w:rsidRPr="00321EB0">
        <w:rPr>
          <w:rFonts w:ascii="Times New Roman" w:hAnsi="Times New Roman" w:cs="Times New Roman"/>
          <w:sz w:val="28"/>
          <w:highlight w:val="white"/>
        </w:rPr>
        <w:t xml:space="preserve">", up, </w:t>
      </w:r>
      <w:r w:rsidRPr="00321EB0">
        <w:rPr>
          <w:rFonts w:ascii="Times New Roman" w:hAnsi="Times New Roman" w:cs="Times New Roman"/>
          <w:sz w:val="28"/>
          <w:highlight w:val="white"/>
          <w:lang w:val="en-US"/>
        </w:rPr>
        <w:t xml:space="preserve">low, low, low, </w:t>
      </w:r>
      <w:r w:rsidRPr="00321EB0">
        <w:rPr>
          <w:rFonts w:ascii="Times New Roman" w:hAnsi="Times New Roman" w:cs="Times New Roman"/>
          <w:sz w:val="28"/>
          <w:highlight w:val="white"/>
        </w:rPr>
        <w:t>low</w:t>
      </w:r>
      <w:r w:rsidRPr="00321EB0">
        <w:rPr>
          <w:rFonts w:ascii="Times New Roman" w:hAnsi="Times New Roman" w:cs="Times New Roman"/>
          <w:sz w:val="28"/>
          <w:highlight w:val="white"/>
          <w:lang w:val="en-US"/>
        </w:rPr>
        <w:t>, low, low</w:t>
      </w:r>
      <w:r w:rsidRPr="00321EB0">
        <w:rPr>
          <w:rFonts w:ascii="Times New Roman" w:hAnsi="Times New Roman" w:cs="Times New Roman"/>
          <w:sz w:val="28"/>
          <w:highlight w:val="white"/>
        </w:rPr>
        <w:t>;</w:t>
      </w:r>
    </w:p>
    <w:p w14:paraId="7B27487E" w14:textId="77777777" w:rsidR="008A30A4" w:rsidRPr="00321EB0" w:rsidRDefault="008A30A4" w:rsidP="008A30A4">
      <w:pPr>
        <w:autoSpaceDE w:val="0"/>
        <w:autoSpaceDN w:val="0"/>
        <w:adjustRightInd w:val="0"/>
        <w:rPr>
          <w:rFonts w:ascii="Times New Roman" w:hAnsi="Times New Roman" w:cs="Times New Roman"/>
          <w:sz w:val="28"/>
          <w:highlight w:val="white"/>
        </w:rPr>
      </w:pPr>
      <w:r w:rsidRPr="00321EB0">
        <w:rPr>
          <w:rFonts w:ascii="Times New Roman" w:hAnsi="Times New Roman" w:cs="Times New Roman"/>
          <w:sz w:val="28"/>
          <w:highlight w:val="white"/>
        </w:rPr>
        <w:t xml:space="preserve">up_low = </w:t>
      </w:r>
      <w:r w:rsidRPr="00321EB0">
        <w:rPr>
          <w:rFonts w:ascii="Times New Roman" w:hAnsi="Times New Roman" w:cs="Times New Roman"/>
          <w:b/>
          <w:bCs/>
          <w:sz w:val="28"/>
          <w:highlight w:val="white"/>
        </w:rPr>
        <w:t>up</w:t>
      </w:r>
      <w:r w:rsidRPr="00321EB0">
        <w:rPr>
          <w:rFonts w:ascii="Times New Roman" w:hAnsi="Times New Roman" w:cs="Times New Roman"/>
          <w:sz w:val="28"/>
          <w:highlight w:val="white"/>
        </w:rPr>
        <w:t xml:space="preserve"> | </w:t>
      </w:r>
      <w:r w:rsidRPr="00321EB0">
        <w:rPr>
          <w:rFonts w:ascii="Times New Roman" w:hAnsi="Times New Roman" w:cs="Times New Roman"/>
          <w:b/>
          <w:bCs/>
          <w:sz w:val="28"/>
          <w:highlight w:val="white"/>
        </w:rPr>
        <w:t>low</w:t>
      </w:r>
      <w:r w:rsidRPr="00321EB0">
        <w:rPr>
          <w:rFonts w:ascii="Times New Roman" w:hAnsi="Times New Roman" w:cs="Times New Roman"/>
          <w:sz w:val="28"/>
          <w:highlight w:val="white"/>
        </w:rPr>
        <w:t xml:space="preserve"> | </w:t>
      </w:r>
      <w:r w:rsidRPr="00321EB0">
        <w:rPr>
          <w:rFonts w:ascii="Times New Roman" w:hAnsi="Times New Roman" w:cs="Times New Roman"/>
          <w:b/>
          <w:bCs/>
          <w:sz w:val="28"/>
          <w:highlight w:val="white"/>
        </w:rPr>
        <w:t>digit</w:t>
      </w:r>
      <w:r w:rsidRPr="00321EB0">
        <w:rPr>
          <w:rFonts w:ascii="Times New Roman" w:hAnsi="Times New Roman" w:cs="Times New Roman"/>
          <w:sz w:val="28"/>
          <w:highlight w:val="white"/>
        </w:rPr>
        <w:t>;</w:t>
      </w:r>
    </w:p>
    <w:p w14:paraId="2D14F0A7" w14:textId="77777777" w:rsidR="008A30A4" w:rsidRPr="00321EB0" w:rsidRDefault="008A30A4" w:rsidP="008A30A4">
      <w:pPr>
        <w:autoSpaceDE w:val="0"/>
        <w:autoSpaceDN w:val="0"/>
        <w:adjustRightInd w:val="0"/>
        <w:rPr>
          <w:rFonts w:ascii="Times New Roman" w:hAnsi="Times New Roman" w:cs="Times New Roman"/>
          <w:sz w:val="28"/>
          <w:highlight w:val="white"/>
        </w:rPr>
      </w:pPr>
      <w:r w:rsidRPr="00321EB0">
        <w:rPr>
          <w:rFonts w:ascii="Times New Roman" w:hAnsi="Times New Roman" w:cs="Times New Roman"/>
          <w:sz w:val="28"/>
          <w:highlight w:val="white"/>
        </w:rPr>
        <w:t>up = "</w:t>
      </w:r>
      <w:r w:rsidRPr="00321EB0">
        <w:rPr>
          <w:rFonts w:ascii="Times New Roman" w:hAnsi="Times New Roman" w:cs="Times New Roman"/>
          <w:b/>
          <w:bCs/>
          <w:sz w:val="28"/>
          <w:highlight w:val="white"/>
        </w:rPr>
        <w:t>A</w:t>
      </w:r>
      <w:r w:rsidRPr="00321EB0">
        <w:rPr>
          <w:rFonts w:ascii="Times New Roman" w:hAnsi="Times New Roman" w:cs="Times New Roman"/>
          <w:sz w:val="28"/>
          <w:highlight w:val="white"/>
        </w:rPr>
        <w:t>" | "</w:t>
      </w:r>
      <w:r w:rsidRPr="00321EB0">
        <w:rPr>
          <w:rFonts w:ascii="Times New Roman" w:hAnsi="Times New Roman" w:cs="Times New Roman"/>
          <w:b/>
          <w:bCs/>
          <w:sz w:val="28"/>
          <w:highlight w:val="white"/>
        </w:rPr>
        <w:t>B</w:t>
      </w:r>
      <w:r w:rsidRPr="00321EB0">
        <w:rPr>
          <w:rFonts w:ascii="Times New Roman" w:hAnsi="Times New Roman" w:cs="Times New Roman"/>
          <w:sz w:val="28"/>
          <w:highlight w:val="white"/>
        </w:rPr>
        <w:t>" | "</w:t>
      </w:r>
      <w:r w:rsidRPr="00321EB0">
        <w:rPr>
          <w:rFonts w:ascii="Times New Roman" w:hAnsi="Times New Roman" w:cs="Times New Roman"/>
          <w:b/>
          <w:bCs/>
          <w:sz w:val="28"/>
          <w:highlight w:val="white"/>
        </w:rPr>
        <w:t>C</w:t>
      </w:r>
      <w:r w:rsidRPr="00321EB0">
        <w:rPr>
          <w:rFonts w:ascii="Times New Roman" w:hAnsi="Times New Roman" w:cs="Times New Roman"/>
          <w:sz w:val="28"/>
          <w:highlight w:val="white"/>
        </w:rPr>
        <w:t>" | "</w:t>
      </w:r>
      <w:r w:rsidRPr="00321EB0">
        <w:rPr>
          <w:rFonts w:ascii="Times New Roman" w:hAnsi="Times New Roman" w:cs="Times New Roman"/>
          <w:b/>
          <w:bCs/>
          <w:sz w:val="28"/>
          <w:highlight w:val="white"/>
        </w:rPr>
        <w:t>D</w:t>
      </w:r>
      <w:r w:rsidRPr="00321EB0">
        <w:rPr>
          <w:rFonts w:ascii="Times New Roman" w:hAnsi="Times New Roman" w:cs="Times New Roman"/>
          <w:sz w:val="28"/>
          <w:highlight w:val="white"/>
        </w:rPr>
        <w:t>" | "</w:t>
      </w:r>
      <w:r w:rsidRPr="00321EB0">
        <w:rPr>
          <w:rFonts w:ascii="Times New Roman" w:hAnsi="Times New Roman" w:cs="Times New Roman"/>
          <w:b/>
          <w:bCs/>
          <w:sz w:val="28"/>
          <w:highlight w:val="white"/>
        </w:rPr>
        <w:t>E</w:t>
      </w:r>
      <w:r w:rsidRPr="00321EB0">
        <w:rPr>
          <w:rFonts w:ascii="Times New Roman" w:hAnsi="Times New Roman" w:cs="Times New Roman"/>
          <w:sz w:val="28"/>
          <w:highlight w:val="white"/>
        </w:rPr>
        <w:t>" | "</w:t>
      </w:r>
      <w:r w:rsidRPr="00321EB0">
        <w:rPr>
          <w:rFonts w:ascii="Times New Roman" w:hAnsi="Times New Roman" w:cs="Times New Roman"/>
          <w:b/>
          <w:bCs/>
          <w:sz w:val="28"/>
          <w:highlight w:val="white"/>
        </w:rPr>
        <w:t>F</w:t>
      </w:r>
      <w:r w:rsidRPr="00321EB0">
        <w:rPr>
          <w:rFonts w:ascii="Times New Roman" w:hAnsi="Times New Roman" w:cs="Times New Roman"/>
          <w:sz w:val="28"/>
          <w:highlight w:val="white"/>
        </w:rPr>
        <w:t>" | "</w:t>
      </w:r>
      <w:r w:rsidRPr="00321EB0">
        <w:rPr>
          <w:rFonts w:ascii="Times New Roman" w:hAnsi="Times New Roman" w:cs="Times New Roman"/>
          <w:b/>
          <w:bCs/>
          <w:sz w:val="28"/>
          <w:highlight w:val="white"/>
        </w:rPr>
        <w:t>G</w:t>
      </w:r>
      <w:r w:rsidRPr="00321EB0">
        <w:rPr>
          <w:rFonts w:ascii="Times New Roman" w:hAnsi="Times New Roman" w:cs="Times New Roman"/>
          <w:sz w:val="28"/>
          <w:highlight w:val="white"/>
        </w:rPr>
        <w:t>" | "</w:t>
      </w:r>
      <w:r w:rsidRPr="00321EB0">
        <w:rPr>
          <w:rFonts w:ascii="Times New Roman" w:hAnsi="Times New Roman" w:cs="Times New Roman"/>
          <w:b/>
          <w:bCs/>
          <w:sz w:val="28"/>
          <w:highlight w:val="white"/>
        </w:rPr>
        <w:t>H</w:t>
      </w:r>
      <w:r w:rsidRPr="00321EB0">
        <w:rPr>
          <w:rFonts w:ascii="Times New Roman" w:hAnsi="Times New Roman" w:cs="Times New Roman"/>
          <w:sz w:val="28"/>
          <w:highlight w:val="white"/>
        </w:rPr>
        <w:t>" | "</w:t>
      </w:r>
      <w:r w:rsidRPr="00321EB0">
        <w:rPr>
          <w:rFonts w:ascii="Times New Roman" w:hAnsi="Times New Roman" w:cs="Times New Roman"/>
          <w:b/>
          <w:bCs/>
          <w:sz w:val="28"/>
          <w:highlight w:val="white"/>
        </w:rPr>
        <w:t>I</w:t>
      </w:r>
      <w:r w:rsidRPr="00321EB0">
        <w:rPr>
          <w:rFonts w:ascii="Times New Roman" w:hAnsi="Times New Roman" w:cs="Times New Roman"/>
          <w:sz w:val="28"/>
          <w:highlight w:val="white"/>
        </w:rPr>
        <w:t>" | "</w:t>
      </w:r>
      <w:r w:rsidRPr="00321EB0">
        <w:rPr>
          <w:rFonts w:ascii="Times New Roman" w:hAnsi="Times New Roman" w:cs="Times New Roman"/>
          <w:b/>
          <w:bCs/>
          <w:sz w:val="28"/>
          <w:highlight w:val="white"/>
        </w:rPr>
        <w:t>J</w:t>
      </w:r>
      <w:r w:rsidRPr="00321EB0">
        <w:rPr>
          <w:rFonts w:ascii="Times New Roman" w:hAnsi="Times New Roman" w:cs="Times New Roman"/>
          <w:sz w:val="28"/>
          <w:highlight w:val="white"/>
        </w:rPr>
        <w:t>" | "</w:t>
      </w:r>
      <w:r w:rsidRPr="00321EB0">
        <w:rPr>
          <w:rFonts w:ascii="Times New Roman" w:hAnsi="Times New Roman" w:cs="Times New Roman"/>
          <w:b/>
          <w:bCs/>
          <w:sz w:val="28"/>
          <w:highlight w:val="white"/>
        </w:rPr>
        <w:t>K</w:t>
      </w:r>
      <w:r w:rsidRPr="00321EB0">
        <w:rPr>
          <w:rFonts w:ascii="Times New Roman" w:hAnsi="Times New Roman" w:cs="Times New Roman"/>
          <w:sz w:val="28"/>
          <w:highlight w:val="white"/>
        </w:rPr>
        <w:t>" | "</w:t>
      </w:r>
      <w:r w:rsidRPr="00321EB0">
        <w:rPr>
          <w:rFonts w:ascii="Times New Roman" w:hAnsi="Times New Roman" w:cs="Times New Roman"/>
          <w:b/>
          <w:bCs/>
          <w:sz w:val="28"/>
          <w:highlight w:val="white"/>
        </w:rPr>
        <w:t>L</w:t>
      </w:r>
      <w:r w:rsidRPr="00321EB0">
        <w:rPr>
          <w:rFonts w:ascii="Times New Roman" w:hAnsi="Times New Roman" w:cs="Times New Roman"/>
          <w:sz w:val="28"/>
          <w:highlight w:val="white"/>
        </w:rPr>
        <w:t>" | "</w:t>
      </w:r>
      <w:r w:rsidRPr="00321EB0">
        <w:rPr>
          <w:rFonts w:ascii="Times New Roman" w:hAnsi="Times New Roman" w:cs="Times New Roman"/>
          <w:b/>
          <w:bCs/>
          <w:sz w:val="28"/>
          <w:highlight w:val="white"/>
        </w:rPr>
        <w:t>M</w:t>
      </w:r>
      <w:r w:rsidRPr="00321EB0">
        <w:rPr>
          <w:rFonts w:ascii="Times New Roman" w:hAnsi="Times New Roman" w:cs="Times New Roman"/>
          <w:sz w:val="28"/>
          <w:highlight w:val="white"/>
        </w:rPr>
        <w:t>" | "</w:t>
      </w:r>
      <w:r w:rsidRPr="00321EB0">
        <w:rPr>
          <w:rFonts w:ascii="Times New Roman" w:hAnsi="Times New Roman" w:cs="Times New Roman"/>
          <w:b/>
          <w:bCs/>
          <w:sz w:val="28"/>
          <w:highlight w:val="white"/>
        </w:rPr>
        <w:t>N</w:t>
      </w:r>
      <w:r w:rsidRPr="00321EB0">
        <w:rPr>
          <w:rFonts w:ascii="Times New Roman" w:hAnsi="Times New Roman" w:cs="Times New Roman"/>
          <w:sz w:val="28"/>
          <w:highlight w:val="white"/>
        </w:rPr>
        <w:t>" | "</w:t>
      </w:r>
      <w:r w:rsidRPr="00321EB0">
        <w:rPr>
          <w:rFonts w:ascii="Times New Roman" w:hAnsi="Times New Roman" w:cs="Times New Roman"/>
          <w:b/>
          <w:bCs/>
          <w:sz w:val="28"/>
          <w:highlight w:val="white"/>
        </w:rPr>
        <w:t>O</w:t>
      </w:r>
      <w:r w:rsidRPr="00321EB0">
        <w:rPr>
          <w:rFonts w:ascii="Times New Roman" w:hAnsi="Times New Roman" w:cs="Times New Roman"/>
          <w:sz w:val="28"/>
          <w:highlight w:val="white"/>
        </w:rPr>
        <w:t>" | "</w:t>
      </w:r>
      <w:r w:rsidRPr="00321EB0">
        <w:rPr>
          <w:rFonts w:ascii="Times New Roman" w:hAnsi="Times New Roman" w:cs="Times New Roman"/>
          <w:b/>
          <w:bCs/>
          <w:sz w:val="28"/>
          <w:highlight w:val="white"/>
        </w:rPr>
        <w:t>P</w:t>
      </w:r>
      <w:r w:rsidRPr="00321EB0">
        <w:rPr>
          <w:rFonts w:ascii="Times New Roman" w:hAnsi="Times New Roman" w:cs="Times New Roman"/>
          <w:sz w:val="28"/>
          <w:highlight w:val="white"/>
        </w:rPr>
        <w:t>" | "</w:t>
      </w:r>
      <w:r w:rsidRPr="00321EB0">
        <w:rPr>
          <w:rFonts w:ascii="Times New Roman" w:hAnsi="Times New Roman" w:cs="Times New Roman"/>
          <w:b/>
          <w:bCs/>
          <w:sz w:val="28"/>
          <w:highlight w:val="white"/>
        </w:rPr>
        <w:t>Q</w:t>
      </w:r>
      <w:r w:rsidRPr="00321EB0">
        <w:rPr>
          <w:rFonts w:ascii="Times New Roman" w:hAnsi="Times New Roman" w:cs="Times New Roman"/>
          <w:sz w:val="28"/>
          <w:highlight w:val="white"/>
        </w:rPr>
        <w:t>" | "</w:t>
      </w:r>
      <w:r w:rsidRPr="00321EB0">
        <w:rPr>
          <w:rFonts w:ascii="Times New Roman" w:hAnsi="Times New Roman" w:cs="Times New Roman"/>
          <w:b/>
          <w:bCs/>
          <w:sz w:val="28"/>
          <w:highlight w:val="white"/>
        </w:rPr>
        <w:t>R</w:t>
      </w:r>
      <w:r w:rsidRPr="00321EB0">
        <w:rPr>
          <w:rFonts w:ascii="Times New Roman" w:hAnsi="Times New Roman" w:cs="Times New Roman"/>
          <w:sz w:val="28"/>
          <w:highlight w:val="white"/>
        </w:rPr>
        <w:t>" | "</w:t>
      </w:r>
      <w:r w:rsidRPr="00321EB0">
        <w:rPr>
          <w:rFonts w:ascii="Times New Roman" w:hAnsi="Times New Roman" w:cs="Times New Roman"/>
          <w:b/>
          <w:bCs/>
          <w:sz w:val="28"/>
          <w:highlight w:val="white"/>
        </w:rPr>
        <w:t>S</w:t>
      </w:r>
      <w:r w:rsidRPr="00321EB0">
        <w:rPr>
          <w:rFonts w:ascii="Times New Roman" w:hAnsi="Times New Roman" w:cs="Times New Roman"/>
          <w:sz w:val="28"/>
          <w:highlight w:val="white"/>
        </w:rPr>
        <w:t>" | "</w:t>
      </w:r>
      <w:r w:rsidRPr="00321EB0">
        <w:rPr>
          <w:rFonts w:ascii="Times New Roman" w:hAnsi="Times New Roman" w:cs="Times New Roman"/>
          <w:b/>
          <w:bCs/>
          <w:sz w:val="28"/>
          <w:highlight w:val="white"/>
        </w:rPr>
        <w:t>T</w:t>
      </w:r>
      <w:r w:rsidRPr="00321EB0">
        <w:rPr>
          <w:rFonts w:ascii="Times New Roman" w:hAnsi="Times New Roman" w:cs="Times New Roman"/>
          <w:sz w:val="28"/>
          <w:highlight w:val="white"/>
        </w:rPr>
        <w:t>" | "</w:t>
      </w:r>
      <w:r w:rsidRPr="00321EB0">
        <w:rPr>
          <w:rFonts w:ascii="Times New Roman" w:hAnsi="Times New Roman" w:cs="Times New Roman"/>
          <w:b/>
          <w:bCs/>
          <w:sz w:val="28"/>
          <w:highlight w:val="white"/>
        </w:rPr>
        <w:t>U</w:t>
      </w:r>
      <w:r w:rsidRPr="00321EB0">
        <w:rPr>
          <w:rFonts w:ascii="Times New Roman" w:hAnsi="Times New Roman" w:cs="Times New Roman"/>
          <w:sz w:val="28"/>
          <w:highlight w:val="white"/>
        </w:rPr>
        <w:t>" | "</w:t>
      </w:r>
      <w:r w:rsidRPr="00321EB0">
        <w:rPr>
          <w:rFonts w:ascii="Times New Roman" w:hAnsi="Times New Roman" w:cs="Times New Roman"/>
          <w:b/>
          <w:bCs/>
          <w:sz w:val="28"/>
          <w:highlight w:val="white"/>
        </w:rPr>
        <w:t>V</w:t>
      </w:r>
      <w:r w:rsidRPr="00321EB0">
        <w:rPr>
          <w:rFonts w:ascii="Times New Roman" w:hAnsi="Times New Roman" w:cs="Times New Roman"/>
          <w:sz w:val="28"/>
          <w:highlight w:val="white"/>
        </w:rPr>
        <w:t>" | "</w:t>
      </w:r>
      <w:r w:rsidRPr="00321EB0">
        <w:rPr>
          <w:rFonts w:ascii="Times New Roman" w:hAnsi="Times New Roman" w:cs="Times New Roman"/>
          <w:b/>
          <w:bCs/>
          <w:sz w:val="28"/>
          <w:highlight w:val="white"/>
        </w:rPr>
        <w:t>W</w:t>
      </w:r>
      <w:r w:rsidRPr="00321EB0">
        <w:rPr>
          <w:rFonts w:ascii="Times New Roman" w:hAnsi="Times New Roman" w:cs="Times New Roman"/>
          <w:sz w:val="28"/>
          <w:highlight w:val="white"/>
        </w:rPr>
        <w:t>" | "</w:t>
      </w:r>
      <w:r w:rsidRPr="00321EB0">
        <w:rPr>
          <w:rFonts w:ascii="Times New Roman" w:hAnsi="Times New Roman" w:cs="Times New Roman"/>
          <w:b/>
          <w:bCs/>
          <w:sz w:val="28"/>
          <w:highlight w:val="white"/>
        </w:rPr>
        <w:t>X</w:t>
      </w:r>
      <w:r w:rsidRPr="00321EB0">
        <w:rPr>
          <w:rFonts w:ascii="Times New Roman" w:hAnsi="Times New Roman" w:cs="Times New Roman"/>
          <w:sz w:val="28"/>
          <w:highlight w:val="white"/>
        </w:rPr>
        <w:t>" | "</w:t>
      </w:r>
      <w:r w:rsidRPr="00321EB0">
        <w:rPr>
          <w:rFonts w:ascii="Times New Roman" w:hAnsi="Times New Roman" w:cs="Times New Roman"/>
          <w:b/>
          <w:bCs/>
          <w:sz w:val="28"/>
          <w:highlight w:val="white"/>
        </w:rPr>
        <w:t>Y</w:t>
      </w:r>
      <w:r w:rsidRPr="00321EB0">
        <w:rPr>
          <w:rFonts w:ascii="Times New Roman" w:hAnsi="Times New Roman" w:cs="Times New Roman"/>
          <w:sz w:val="28"/>
          <w:highlight w:val="white"/>
        </w:rPr>
        <w:t>" | "</w:t>
      </w:r>
      <w:r w:rsidRPr="00321EB0">
        <w:rPr>
          <w:rFonts w:ascii="Times New Roman" w:hAnsi="Times New Roman" w:cs="Times New Roman"/>
          <w:b/>
          <w:bCs/>
          <w:sz w:val="28"/>
          <w:highlight w:val="white"/>
        </w:rPr>
        <w:t>Z</w:t>
      </w:r>
      <w:r w:rsidRPr="00321EB0">
        <w:rPr>
          <w:rFonts w:ascii="Times New Roman" w:hAnsi="Times New Roman" w:cs="Times New Roman"/>
          <w:sz w:val="28"/>
          <w:highlight w:val="white"/>
        </w:rPr>
        <w:t>";</w:t>
      </w:r>
    </w:p>
    <w:p w14:paraId="1760F948" w14:textId="77777777" w:rsidR="008A30A4" w:rsidRPr="00321EB0" w:rsidRDefault="008A30A4" w:rsidP="008A30A4">
      <w:pPr>
        <w:autoSpaceDE w:val="0"/>
        <w:autoSpaceDN w:val="0"/>
        <w:adjustRightInd w:val="0"/>
        <w:rPr>
          <w:rFonts w:ascii="Times New Roman" w:hAnsi="Times New Roman" w:cs="Times New Roman"/>
          <w:sz w:val="28"/>
          <w:highlight w:val="white"/>
        </w:rPr>
      </w:pPr>
      <w:r w:rsidRPr="00321EB0">
        <w:rPr>
          <w:rFonts w:ascii="Times New Roman" w:hAnsi="Times New Roman" w:cs="Times New Roman"/>
          <w:sz w:val="28"/>
          <w:highlight w:val="white"/>
        </w:rPr>
        <w:t xml:space="preserve">low = </w:t>
      </w:r>
      <w:r w:rsidRPr="00321EB0">
        <w:rPr>
          <w:rFonts w:ascii="Times New Roman" w:hAnsi="Times New Roman" w:cs="Times New Roman"/>
          <w:b/>
          <w:bCs/>
          <w:sz w:val="28"/>
          <w:highlight w:val="white"/>
        </w:rPr>
        <w:t>a</w:t>
      </w:r>
      <w:r w:rsidRPr="00321EB0">
        <w:rPr>
          <w:rFonts w:ascii="Times New Roman" w:hAnsi="Times New Roman" w:cs="Times New Roman"/>
          <w:sz w:val="28"/>
          <w:highlight w:val="white"/>
        </w:rPr>
        <w:t>" | "</w:t>
      </w:r>
      <w:r w:rsidRPr="00321EB0">
        <w:rPr>
          <w:rFonts w:ascii="Times New Roman" w:hAnsi="Times New Roman" w:cs="Times New Roman"/>
          <w:b/>
          <w:bCs/>
          <w:sz w:val="28"/>
          <w:highlight w:val="white"/>
        </w:rPr>
        <w:t>b</w:t>
      </w:r>
      <w:r w:rsidRPr="00321EB0">
        <w:rPr>
          <w:rFonts w:ascii="Times New Roman" w:hAnsi="Times New Roman" w:cs="Times New Roman"/>
          <w:sz w:val="28"/>
          <w:highlight w:val="white"/>
        </w:rPr>
        <w:t>" | "</w:t>
      </w:r>
      <w:r w:rsidRPr="00321EB0">
        <w:rPr>
          <w:rFonts w:ascii="Times New Roman" w:hAnsi="Times New Roman" w:cs="Times New Roman"/>
          <w:b/>
          <w:bCs/>
          <w:sz w:val="28"/>
          <w:highlight w:val="white"/>
        </w:rPr>
        <w:t>c</w:t>
      </w:r>
      <w:r w:rsidRPr="00321EB0">
        <w:rPr>
          <w:rFonts w:ascii="Times New Roman" w:hAnsi="Times New Roman" w:cs="Times New Roman"/>
          <w:sz w:val="28"/>
          <w:highlight w:val="white"/>
        </w:rPr>
        <w:t>" | "</w:t>
      </w:r>
      <w:r w:rsidRPr="00321EB0">
        <w:rPr>
          <w:rFonts w:ascii="Times New Roman" w:hAnsi="Times New Roman" w:cs="Times New Roman"/>
          <w:b/>
          <w:bCs/>
          <w:sz w:val="28"/>
          <w:highlight w:val="white"/>
        </w:rPr>
        <w:t>d</w:t>
      </w:r>
      <w:r w:rsidRPr="00321EB0">
        <w:rPr>
          <w:rFonts w:ascii="Times New Roman" w:hAnsi="Times New Roman" w:cs="Times New Roman"/>
          <w:sz w:val="28"/>
          <w:highlight w:val="white"/>
        </w:rPr>
        <w:t>" | "</w:t>
      </w:r>
      <w:r w:rsidRPr="00321EB0">
        <w:rPr>
          <w:rFonts w:ascii="Times New Roman" w:hAnsi="Times New Roman" w:cs="Times New Roman"/>
          <w:b/>
          <w:bCs/>
          <w:sz w:val="28"/>
          <w:highlight w:val="white"/>
        </w:rPr>
        <w:t>e</w:t>
      </w:r>
      <w:r w:rsidRPr="00321EB0">
        <w:rPr>
          <w:rFonts w:ascii="Times New Roman" w:hAnsi="Times New Roman" w:cs="Times New Roman"/>
          <w:sz w:val="28"/>
          <w:highlight w:val="white"/>
        </w:rPr>
        <w:t>" | "</w:t>
      </w:r>
      <w:r w:rsidRPr="00321EB0">
        <w:rPr>
          <w:rFonts w:ascii="Times New Roman" w:hAnsi="Times New Roman" w:cs="Times New Roman"/>
          <w:b/>
          <w:bCs/>
          <w:sz w:val="28"/>
          <w:highlight w:val="white"/>
        </w:rPr>
        <w:t>f</w:t>
      </w:r>
      <w:r w:rsidRPr="00321EB0">
        <w:rPr>
          <w:rFonts w:ascii="Times New Roman" w:hAnsi="Times New Roman" w:cs="Times New Roman"/>
          <w:sz w:val="28"/>
          <w:highlight w:val="white"/>
        </w:rPr>
        <w:t>" | "</w:t>
      </w:r>
      <w:r w:rsidRPr="00321EB0">
        <w:rPr>
          <w:rFonts w:ascii="Times New Roman" w:hAnsi="Times New Roman" w:cs="Times New Roman"/>
          <w:b/>
          <w:bCs/>
          <w:sz w:val="28"/>
          <w:highlight w:val="white"/>
        </w:rPr>
        <w:t>g</w:t>
      </w:r>
      <w:r w:rsidRPr="00321EB0">
        <w:rPr>
          <w:rFonts w:ascii="Times New Roman" w:hAnsi="Times New Roman" w:cs="Times New Roman"/>
          <w:sz w:val="28"/>
          <w:highlight w:val="white"/>
        </w:rPr>
        <w:t>" | "</w:t>
      </w:r>
      <w:r w:rsidRPr="00321EB0">
        <w:rPr>
          <w:rFonts w:ascii="Times New Roman" w:hAnsi="Times New Roman" w:cs="Times New Roman"/>
          <w:b/>
          <w:bCs/>
          <w:sz w:val="28"/>
          <w:highlight w:val="white"/>
        </w:rPr>
        <w:t>h</w:t>
      </w:r>
      <w:r w:rsidRPr="00321EB0">
        <w:rPr>
          <w:rFonts w:ascii="Times New Roman" w:hAnsi="Times New Roman" w:cs="Times New Roman"/>
          <w:sz w:val="28"/>
          <w:highlight w:val="white"/>
        </w:rPr>
        <w:t>" | "</w:t>
      </w:r>
      <w:r w:rsidRPr="00321EB0">
        <w:rPr>
          <w:rFonts w:ascii="Times New Roman" w:hAnsi="Times New Roman" w:cs="Times New Roman"/>
          <w:b/>
          <w:bCs/>
          <w:sz w:val="28"/>
          <w:highlight w:val="white"/>
        </w:rPr>
        <w:t>i</w:t>
      </w:r>
      <w:r w:rsidRPr="00321EB0">
        <w:rPr>
          <w:rFonts w:ascii="Times New Roman" w:hAnsi="Times New Roman" w:cs="Times New Roman"/>
          <w:sz w:val="28"/>
          <w:highlight w:val="white"/>
        </w:rPr>
        <w:t>" | "</w:t>
      </w:r>
      <w:r w:rsidRPr="00321EB0">
        <w:rPr>
          <w:rFonts w:ascii="Times New Roman" w:hAnsi="Times New Roman" w:cs="Times New Roman"/>
          <w:b/>
          <w:bCs/>
          <w:sz w:val="28"/>
          <w:highlight w:val="white"/>
        </w:rPr>
        <w:t>j</w:t>
      </w:r>
      <w:r w:rsidRPr="00321EB0">
        <w:rPr>
          <w:rFonts w:ascii="Times New Roman" w:hAnsi="Times New Roman" w:cs="Times New Roman"/>
          <w:sz w:val="28"/>
          <w:highlight w:val="white"/>
        </w:rPr>
        <w:t>" | "</w:t>
      </w:r>
      <w:r w:rsidRPr="00321EB0">
        <w:rPr>
          <w:rFonts w:ascii="Times New Roman" w:hAnsi="Times New Roman" w:cs="Times New Roman"/>
          <w:b/>
          <w:bCs/>
          <w:sz w:val="28"/>
          <w:highlight w:val="white"/>
        </w:rPr>
        <w:t>k</w:t>
      </w:r>
      <w:r w:rsidRPr="00321EB0">
        <w:rPr>
          <w:rFonts w:ascii="Times New Roman" w:hAnsi="Times New Roman" w:cs="Times New Roman"/>
          <w:sz w:val="28"/>
          <w:highlight w:val="white"/>
        </w:rPr>
        <w:t>" | "</w:t>
      </w:r>
      <w:r w:rsidRPr="00321EB0">
        <w:rPr>
          <w:rFonts w:ascii="Times New Roman" w:hAnsi="Times New Roman" w:cs="Times New Roman"/>
          <w:b/>
          <w:bCs/>
          <w:sz w:val="28"/>
          <w:highlight w:val="white"/>
        </w:rPr>
        <w:t>l</w:t>
      </w:r>
      <w:r w:rsidRPr="00321EB0">
        <w:rPr>
          <w:rFonts w:ascii="Times New Roman" w:hAnsi="Times New Roman" w:cs="Times New Roman"/>
          <w:sz w:val="28"/>
          <w:highlight w:val="white"/>
        </w:rPr>
        <w:t>" | "</w:t>
      </w:r>
      <w:r w:rsidRPr="00321EB0">
        <w:rPr>
          <w:rFonts w:ascii="Times New Roman" w:hAnsi="Times New Roman" w:cs="Times New Roman"/>
          <w:b/>
          <w:bCs/>
          <w:sz w:val="28"/>
          <w:highlight w:val="white"/>
        </w:rPr>
        <w:t>m</w:t>
      </w:r>
      <w:r w:rsidRPr="00321EB0">
        <w:rPr>
          <w:rFonts w:ascii="Times New Roman" w:hAnsi="Times New Roman" w:cs="Times New Roman"/>
          <w:sz w:val="28"/>
          <w:highlight w:val="white"/>
        </w:rPr>
        <w:t>" | "</w:t>
      </w:r>
      <w:r w:rsidRPr="00321EB0">
        <w:rPr>
          <w:rFonts w:ascii="Times New Roman" w:hAnsi="Times New Roman" w:cs="Times New Roman"/>
          <w:b/>
          <w:bCs/>
          <w:sz w:val="28"/>
          <w:highlight w:val="white"/>
        </w:rPr>
        <w:t>n</w:t>
      </w:r>
      <w:r w:rsidRPr="00321EB0">
        <w:rPr>
          <w:rFonts w:ascii="Times New Roman" w:hAnsi="Times New Roman" w:cs="Times New Roman"/>
          <w:sz w:val="28"/>
          <w:highlight w:val="white"/>
        </w:rPr>
        <w:t>" | "</w:t>
      </w:r>
      <w:r w:rsidRPr="00321EB0">
        <w:rPr>
          <w:rFonts w:ascii="Times New Roman" w:hAnsi="Times New Roman" w:cs="Times New Roman"/>
          <w:b/>
          <w:bCs/>
          <w:sz w:val="28"/>
          <w:highlight w:val="white"/>
        </w:rPr>
        <w:t>o</w:t>
      </w:r>
      <w:r w:rsidRPr="00321EB0">
        <w:rPr>
          <w:rFonts w:ascii="Times New Roman" w:hAnsi="Times New Roman" w:cs="Times New Roman"/>
          <w:sz w:val="28"/>
          <w:highlight w:val="white"/>
        </w:rPr>
        <w:t>" | "</w:t>
      </w:r>
      <w:r w:rsidRPr="00321EB0">
        <w:rPr>
          <w:rFonts w:ascii="Times New Roman" w:hAnsi="Times New Roman" w:cs="Times New Roman"/>
          <w:b/>
          <w:bCs/>
          <w:sz w:val="28"/>
          <w:highlight w:val="white"/>
        </w:rPr>
        <w:t>p</w:t>
      </w:r>
      <w:r w:rsidRPr="00321EB0">
        <w:rPr>
          <w:rFonts w:ascii="Times New Roman" w:hAnsi="Times New Roman" w:cs="Times New Roman"/>
          <w:sz w:val="28"/>
          <w:highlight w:val="white"/>
        </w:rPr>
        <w:t>" | "</w:t>
      </w:r>
      <w:r w:rsidRPr="00321EB0">
        <w:rPr>
          <w:rFonts w:ascii="Times New Roman" w:hAnsi="Times New Roman" w:cs="Times New Roman"/>
          <w:b/>
          <w:bCs/>
          <w:sz w:val="28"/>
          <w:highlight w:val="white"/>
        </w:rPr>
        <w:t>q</w:t>
      </w:r>
      <w:r w:rsidRPr="00321EB0">
        <w:rPr>
          <w:rFonts w:ascii="Times New Roman" w:hAnsi="Times New Roman" w:cs="Times New Roman"/>
          <w:sz w:val="28"/>
          <w:highlight w:val="white"/>
        </w:rPr>
        <w:t>" | "</w:t>
      </w:r>
      <w:r w:rsidRPr="00321EB0">
        <w:rPr>
          <w:rFonts w:ascii="Times New Roman" w:hAnsi="Times New Roman" w:cs="Times New Roman"/>
          <w:b/>
          <w:bCs/>
          <w:sz w:val="28"/>
          <w:highlight w:val="white"/>
        </w:rPr>
        <w:t>r</w:t>
      </w:r>
      <w:r w:rsidRPr="00321EB0">
        <w:rPr>
          <w:rFonts w:ascii="Times New Roman" w:hAnsi="Times New Roman" w:cs="Times New Roman"/>
          <w:sz w:val="28"/>
          <w:highlight w:val="white"/>
        </w:rPr>
        <w:t>" | "</w:t>
      </w:r>
      <w:r w:rsidRPr="00321EB0">
        <w:rPr>
          <w:rFonts w:ascii="Times New Roman" w:hAnsi="Times New Roman" w:cs="Times New Roman"/>
          <w:b/>
          <w:bCs/>
          <w:sz w:val="28"/>
          <w:highlight w:val="white"/>
        </w:rPr>
        <w:t>s</w:t>
      </w:r>
      <w:r w:rsidRPr="00321EB0">
        <w:rPr>
          <w:rFonts w:ascii="Times New Roman" w:hAnsi="Times New Roman" w:cs="Times New Roman"/>
          <w:sz w:val="28"/>
          <w:highlight w:val="white"/>
        </w:rPr>
        <w:t>" | "</w:t>
      </w:r>
      <w:r w:rsidRPr="00321EB0">
        <w:rPr>
          <w:rFonts w:ascii="Times New Roman" w:hAnsi="Times New Roman" w:cs="Times New Roman"/>
          <w:b/>
          <w:bCs/>
          <w:sz w:val="28"/>
          <w:highlight w:val="white"/>
        </w:rPr>
        <w:t>t</w:t>
      </w:r>
      <w:r w:rsidRPr="00321EB0">
        <w:rPr>
          <w:rFonts w:ascii="Times New Roman" w:hAnsi="Times New Roman" w:cs="Times New Roman"/>
          <w:sz w:val="28"/>
          <w:highlight w:val="white"/>
        </w:rPr>
        <w:t>" | "</w:t>
      </w:r>
      <w:r w:rsidRPr="00321EB0">
        <w:rPr>
          <w:rFonts w:ascii="Times New Roman" w:hAnsi="Times New Roman" w:cs="Times New Roman"/>
          <w:b/>
          <w:bCs/>
          <w:sz w:val="28"/>
          <w:highlight w:val="white"/>
        </w:rPr>
        <w:t>u</w:t>
      </w:r>
      <w:r w:rsidRPr="00321EB0">
        <w:rPr>
          <w:rFonts w:ascii="Times New Roman" w:hAnsi="Times New Roman" w:cs="Times New Roman"/>
          <w:sz w:val="28"/>
          <w:highlight w:val="white"/>
        </w:rPr>
        <w:t>" | "</w:t>
      </w:r>
      <w:r w:rsidRPr="00321EB0">
        <w:rPr>
          <w:rFonts w:ascii="Times New Roman" w:hAnsi="Times New Roman" w:cs="Times New Roman"/>
          <w:b/>
          <w:bCs/>
          <w:sz w:val="28"/>
          <w:highlight w:val="white"/>
        </w:rPr>
        <w:t>v</w:t>
      </w:r>
      <w:r w:rsidRPr="00321EB0">
        <w:rPr>
          <w:rFonts w:ascii="Times New Roman" w:hAnsi="Times New Roman" w:cs="Times New Roman"/>
          <w:sz w:val="28"/>
          <w:highlight w:val="white"/>
        </w:rPr>
        <w:t>" | "</w:t>
      </w:r>
      <w:r w:rsidRPr="00321EB0">
        <w:rPr>
          <w:rFonts w:ascii="Times New Roman" w:hAnsi="Times New Roman" w:cs="Times New Roman"/>
          <w:b/>
          <w:bCs/>
          <w:sz w:val="28"/>
          <w:highlight w:val="white"/>
        </w:rPr>
        <w:t>w</w:t>
      </w:r>
      <w:r w:rsidRPr="00321EB0">
        <w:rPr>
          <w:rFonts w:ascii="Times New Roman" w:hAnsi="Times New Roman" w:cs="Times New Roman"/>
          <w:sz w:val="28"/>
          <w:highlight w:val="white"/>
        </w:rPr>
        <w:t>" | "</w:t>
      </w:r>
      <w:r w:rsidRPr="00321EB0">
        <w:rPr>
          <w:rFonts w:ascii="Times New Roman" w:hAnsi="Times New Roman" w:cs="Times New Roman"/>
          <w:b/>
          <w:bCs/>
          <w:sz w:val="28"/>
          <w:highlight w:val="white"/>
        </w:rPr>
        <w:t>x</w:t>
      </w:r>
      <w:r w:rsidRPr="00321EB0">
        <w:rPr>
          <w:rFonts w:ascii="Times New Roman" w:hAnsi="Times New Roman" w:cs="Times New Roman"/>
          <w:sz w:val="28"/>
          <w:highlight w:val="white"/>
        </w:rPr>
        <w:t>" | "</w:t>
      </w:r>
      <w:r w:rsidRPr="00321EB0">
        <w:rPr>
          <w:rFonts w:ascii="Times New Roman" w:hAnsi="Times New Roman" w:cs="Times New Roman"/>
          <w:b/>
          <w:bCs/>
          <w:sz w:val="28"/>
          <w:highlight w:val="white"/>
        </w:rPr>
        <w:t>y</w:t>
      </w:r>
      <w:r w:rsidRPr="00321EB0">
        <w:rPr>
          <w:rFonts w:ascii="Times New Roman" w:hAnsi="Times New Roman" w:cs="Times New Roman"/>
          <w:sz w:val="28"/>
          <w:highlight w:val="white"/>
        </w:rPr>
        <w:t>" | "</w:t>
      </w:r>
      <w:r w:rsidRPr="00321EB0">
        <w:rPr>
          <w:rFonts w:ascii="Times New Roman" w:hAnsi="Times New Roman" w:cs="Times New Roman"/>
          <w:b/>
          <w:bCs/>
          <w:sz w:val="28"/>
          <w:highlight w:val="white"/>
        </w:rPr>
        <w:t>z</w:t>
      </w:r>
      <w:r w:rsidRPr="00321EB0">
        <w:rPr>
          <w:rFonts w:ascii="Times New Roman" w:hAnsi="Times New Roman" w:cs="Times New Roman"/>
          <w:sz w:val="28"/>
          <w:highlight w:val="white"/>
        </w:rPr>
        <w:t>" ;</w:t>
      </w:r>
    </w:p>
    <w:p w14:paraId="7E4804FC" w14:textId="77777777" w:rsidR="008A30A4" w:rsidRPr="00321EB0" w:rsidRDefault="008A30A4" w:rsidP="008A30A4">
      <w:pPr>
        <w:autoSpaceDE w:val="0"/>
        <w:autoSpaceDN w:val="0"/>
        <w:adjustRightInd w:val="0"/>
        <w:rPr>
          <w:rFonts w:ascii="Times New Roman" w:hAnsi="Times New Roman" w:cs="Times New Roman"/>
          <w:sz w:val="28"/>
          <w:highlight w:val="white"/>
        </w:rPr>
      </w:pPr>
      <w:r w:rsidRPr="00321EB0">
        <w:rPr>
          <w:rFonts w:ascii="Times New Roman" w:hAnsi="Times New Roman" w:cs="Times New Roman"/>
          <w:sz w:val="28"/>
          <w:highlight w:val="white"/>
        </w:rPr>
        <w:t>digit = "</w:t>
      </w:r>
      <w:r w:rsidRPr="00321EB0">
        <w:rPr>
          <w:rFonts w:ascii="Times New Roman" w:hAnsi="Times New Roman" w:cs="Times New Roman"/>
          <w:b/>
          <w:bCs/>
          <w:sz w:val="28"/>
          <w:highlight w:val="white"/>
        </w:rPr>
        <w:t>0</w:t>
      </w:r>
      <w:r w:rsidRPr="00321EB0">
        <w:rPr>
          <w:rFonts w:ascii="Times New Roman" w:hAnsi="Times New Roman" w:cs="Times New Roman"/>
          <w:sz w:val="28"/>
          <w:highlight w:val="white"/>
        </w:rPr>
        <w:t>" | "</w:t>
      </w:r>
      <w:r w:rsidRPr="00321EB0">
        <w:rPr>
          <w:rFonts w:ascii="Times New Roman" w:hAnsi="Times New Roman" w:cs="Times New Roman"/>
          <w:b/>
          <w:bCs/>
          <w:sz w:val="28"/>
          <w:highlight w:val="white"/>
        </w:rPr>
        <w:t>1</w:t>
      </w:r>
      <w:r w:rsidRPr="00321EB0">
        <w:rPr>
          <w:rFonts w:ascii="Times New Roman" w:hAnsi="Times New Roman" w:cs="Times New Roman"/>
          <w:sz w:val="28"/>
          <w:highlight w:val="white"/>
        </w:rPr>
        <w:t>" | "</w:t>
      </w:r>
      <w:r w:rsidRPr="00321EB0">
        <w:rPr>
          <w:rFonts w:ascii="Times New Roman" w:hAnsi="Times New Roman" w:cs="Times New Roman"/>
          <w:b/>
          <w:bCs/>
          <w:sz w:val="28"/>
          <w:highlight w:val="white"/>
        </w:rPr>
        <w:t>2</w:t>
      </w:r>
      <w:r w:rsidRPr="00321EB0">
        <w:rPr>
          <w:rFonts w:ascii="Times New Roman" w:hAnsi="Times New Roman" w:cs="Times New Roman"/>
          <w:sz w:val="28"/>
          <w:highlight w:val="white"/>
        </w:rPr>
        <w:t>" | "</w:t>
      </w:r>
      <w:r w:rsidRPr="00321EB0">
        <w:rPr>
          <w:rFonts w:ascii="Times New Roman" w:hAnsi="Times New Roman" w:cs="Times New Roman"/>
          <w:b/>
          <w:bCs/>
          <w:sz w:val="28"/>
          <w:highlight w:val="white"/>
        </w:rPr>
        <w:t>3</w:t>
      </w:r>
      <w:r w:rsidRPr="00321EB0">
        <w:rPr>
          <w:rFonts w:ascii="Times New Roman" w:hAnsi="Times New Roman" w:cs="Times New Roman"/>
          <w:sz w:val="28"/>
          <w:highlight w:val="white"/>
        </w:rPr>
        <w:t>" | "</w:t>
      </w:r>
      <w:r w:rsidRPr="00321EB0">
        <w:rPr>
          <w:rFonts w:ascii="Times New Roman" w:hAnsi="Times New Roman" w:cs="Times New Roman"/>
          <w:b/>
          <w:bCs/>
          <w:sz w:val="28"/>
          <w:highlight w:val="white"/>
        </w:rPr>
        <w:t>4</w:t>
      </w:r>
      <w:r w:rsidRPr="00321EB0">
        <w:rPr>
          <w:rFonts w:ascii="Times New Roman" w:hAnsi="Times New Roman" w:cs="Times New Roman"/>
          <w:sz w:val="28"/>
          <w:highlight w:val="white"/>
        </w:rPr>
        <w:t>" | "</w:t>
      </w:r>
      <w:r w:rsidRPr="00321EB0">
        <w:rPr>
          <w:rFonts w:ascii="Times New Roman" w:hAnsi="Times New Roman" w:cs="Times New Roman"/>
          <w:b/>
          <w:bCs/>
          <w:sz w:val="28"/>
          <w:highlight w:val="white"/>
        </w:rPr>
        <w:t>5</w:t>
      </w:r>
      <w:r w:rsidRPr="00321EB0">
        <w:rPr>
          <w:rFonts w:ascii="Times New Roman" w:hAnsi="Times New Roman" w:cs="Times New Roman"/>
          <w:sz w:val="28"/>
          <w:highlight w:val="white"/>
        </w:rPr>
        <w:t>" | "</w:t>
      </w:r>
      <w:r w:rsidRPr="00321EB0">
        <w:rPr>
          <w:rFonts w:ascii="Times New Roman" w:hAnsi="Times New Roman" w:cs="Times New Roman"/>
          <w:b/>
          <w:bCs/>
          <w:sz w:val="28"/>
          <w:highlight w:val="white"/>
        </w:rPr>
        <w:t>6</w:t>
      </w:r>
      <w:r w:rsidRPr="00321EB0">
        <w:rPr>
          <w:rFonts w:ascii="Times New Roman" w:hAnsi="Times New Roman" w:cs="Times New Roman"/>
          <w:sz w:val="28"/>
          <w:highlight w:val="white"/>
        </w:rPr>
        <w:t>" | "</w:t>
      </w:r>
      <w:r w:rsidRPr="00321EB0">
        <w:rPr>
          <w:rFonts w:ascii="Times New Roman" w:hAnsi="Times New Roman" w:cs="Times New Roman"/>
          <w:b/>
          <w:bCs/>
          <w:sz w:val="28"/>
          <w:highlight w:val="white"/>
        </w:rPr>
        <w:t>7</w:t>
      </w:r>
      <w:r w:rsidRPr="00321EB0">
        <w:rPr>
          <w:rFonts w:ascii="Times New Roman" w:hAnsi="Times New Roman" w:cs="Times New Roman"/>
          <w:sz w:val="28"/>
          <w:highlight w:val="white"/>
        </w:rPr>
        <w:t>" | "</w:t>
      </w:r>
      <w:r w:rsidRPr="00321EB0">
        <w:rPr>
          <w:rFonts w:ascii="Times New Roman" w:hAnsi="Times New Roman" w:cs="Times New Roman"/>
          <w:b/>
          <w:bCs/>
          <w:sz w:val="28"/>
          <w:highlight w:val="white"/>
        </w:rPr>
        <w:t>8</w:t>
      </w:r>
      <w:r w:rsidRPr="00321EB0">
        <w:rPr>
          <w:rFonts w:ascii="Times New Roman" w:hAnsi="Times New Roman" w:cs="Times New Roman"/>
          <w:sz w:val="28"/>
          <w:highlight w:val="white"/>
        </w:rPr>
        <w:t>" | "</w:t>
      </w:r>
      <w:r w:rsidRPr="00321EB0">
        <w:rPr>
          <w:rFonts w:ascii="Times New Roman" w:hAnsi="Times New Roman" w:cs="Times New Roman"/>
          <w:b/>
          <w:bCs/>
          <w:sz w:val="28"/>
          <w:highlight w:val="white"/>
        </w:rPr>
        <w:t>9</w:t>
      </w:r>
      <w:r w:rsidRPr="00321EB0">
        <w:rPr>
          <w:rFonts w:ascii="Times New Roman" w:hAnsi="Times New Roman" w:cs="Times New Roman"/>
          <w:sz w:val="28"/>
          <w:highlight w:val="white"/>
        </w:rPr>
        <w:t>" ;</w:t>
      </w:r>
    </w:p>
    <w:p w14:paraId="2BF442D7" w14:textId="77777777" w:rsidR="008A30A4" w:rsidRPr="00321EB0" w:rsidRDefault="008A30A4" w:rsidP="008A30A4">
      <w:pPr>
        <w:autoSpaceDE w:val="0"/>
        <w:autoSpaceDN w:val="0"/>
        <w:adjustRightInd w:val="0"/>
        <w:rPr>
          <w:rFonts w:ascii="Times New Roman" w:hAnsi="Times New Roman" w:cs="Times New Roman"/>
          <w:sz w:val="28"/>
          <w:highlight w:val="white"/>
        </w:rPr>
      </w:pPr>
      <w:r w:rsidRPr="00321EB0">
        <w:rPr>
          <w:rFonts w:ascii="Times New Roman" w:hAnsi="Times New Roman" w:cs="Times New Roman"/>
          <w:sz w:val="28"/>
          <w:highlight w:val="white"/>
        </w:rPr>
        <w:t>statement = input_statement | output_statement | assign_statement | if_else_statement | goto_statement | label_point | for_statement | while_statement | repeat_until_statement | compound_statement;</w:t>
      </w:r>
    </w:p>
    <w:p w14:paraId="54B4FF5B" w14:textId="44D59D8F" w:rsidR="008A30A4" w:rsidRPr="00321EB0" w:rsidRDefault="008A30A4" w:rsidP="008A30A4">
      <w:pPr>
        <w:autoSpaceDE w:val="0"/>
        <w:autoSpaceDN w:val="0"/>
        <w:adjustRightInd w:val="0"/>
        <w:rPr>
          <w:rFonts w:ascii="Times New Roman" w:hAnsi="Times New Roman" w:cs="Times New Roman"/>
          <w:sz w:val="28"/>
          <w:highlight w:val="white"/>
        </w:rPr>
      </w:pPr>
      <w:r w:rsidRPr="00321EB0">
        <w:rPr>
          <w:rFonts w:ascii="Times New Roman" w:hAnsi="Times New Roman" w:cs="Times New Roman"/>
          <w:sz w:val="28"/>
          <w:highlight w:val="white"/>
        </w:rPr>
        <w:t>input_statement = "</w:t>
      </w:r>
      <w:r w:rsidRPr="00321EB0">
        <w:rPr>
          <w:rFonts w:ascii="Times New Roman" w:hAnsi="Times New Roman" w:cs="Times New Roman"/>
          <w:b/>
          <w:bCs/>
          <w:sz w:val="28"/>
          <w:highlight w:val="white"/>
        </w:rPr>
        <w:t>input</w:t>
      </w:r>
      <w:r w:rsidRPr="00321EB0">
        <w:rPr>
          <w:rFonts w:ascii="Times New Roman" w:hAnsi="Times New Roman" w:cs="Times New Roman"/>
          <w:sz w:val="28"/>
          <w:highlight w:val="white"/>
        </w:rPr>
        <w:t>", identifier;</w:t>
      </w:r>
    </w:p>
    <w:p w14:paraId="3EB52A50" w14:textId="03208E4C" w:rsidR="008A30A4" w:rsidRPr="00321EB0" w:rsidRDefault="008A30A4" w:rsidP="008A30A4">
      <w:pPr>
        <w:autoSpaceDE w:val="0"/>
        <w:autoSpaceDN w:val="0"/>
        <w:adjustRightInd w:val="0"/>
        <w:rPr>
          <w:rFonts w:ascii="Times New Roman" w:hAnsi="Times New Roman" w:cs="Times New Roman"/>
          <w:sz w:val="28"/>
          <w:highlight w:val="white"/>
        </w:rPr>
      </w:pPr>
      <w:r w:rsidRPr="00321EB0">
        <w:rPr>
          <w:rFonts w:ascii="Times New Roman" w:hAnsi="Times New Roman" w:cs="Times New Roman"/>
          <w:sz w:val="28"/>
          <w:highlight w:val="white"/>
        </w:rPr>
        <w:t>output_statement = "</w:t>
      </w:r>
      <w:r w:rsidRPr="00321EB0">
        <w:rPr>
          <w:rFonts w:ascii="Times New Roman" w:hAnsi="Times New Roman" w:cs="Times New Roman"/>
          <w:b/>
          <w:bCs/>
          <w:sz w:val="28"/>
          <w:highlight w:val="white"/>
        </w:rPr>
        <w:t>output</w:t>
      </w:r>
      <w:r w:rsidRPr="00321EB0">
        <w:rPr>
          <w:rFonts w:ascii="Times New Roman" w:hAnsi="Times New Roman" w:cs="Times New Roman"/>
          <w:sz w:val="28"/>
          <w:highlight w:val="white"/>
        </w:rPr>
        <w:t>", arithmetic_expression;</w:t>
      </w:r>
    </w:p>
    <w:p w14:paraId="47251A40" w14:textId="77777777" w:rsidR="008A30A4" w:rsidRPr="00321EB0" w:rsidRDefault="008A30A4" w:rsidP="008A30A4">
      <w:pPr>
        <w:autoSpaceDE w:val="0"/>
        <w:autoSpaceDN w:val="0"/>
        <w:adjustRightInd w:val="0"/>
        <w:rPr>
          <w:rFonts w:ascii="Times New Roman" w:hAnsi="Times New Roman" w:cs="Times New Roman"/>
          <w:sz w:val="28"/>
          <w:highlight w:val="white"/>
        </w:rPr>
      </w:pPr>
      <w:r w:rsidRPr="00321EB0">
        <w:rPr>
          <w:rFonts w:ascii="Times New Roman" w:hAnsi="Times New Roman" w:cs="Times New Roman"/>
          <w:sz w:val="28"/>
          <w:highlight w:val="white"/>
        </w:rPr>
        <w:t>arithmetic_expression = low_priority_expression {low_priority_operator, low_priority_expression};</w:t>
      </w:r>
    </w:p>
    <w:p w14:paraId="756CE542" w14:textId="77777777" w:rsidR="008A30A4" w:rsidRPr="00321EB0" w:rsidRDefault="008A30A4" w:rsidP="008A30A4">
      <w:pPr>
        <w:autoSpaceDE w:val="0"/>
        <w:autoSpaceDN w:val="0"/>
        <w:adjustRightInd w:val="0"/>
        <w:rPr>
          <w:rFonts w:ascii="Times New Roman" w:hAnsi="Times New Roman" w:cs="Times New Roman"/>
          <w:sz w:val="28"/>
          <w:highlight w:val="white"/>
        </w:rPr>
      </w:pPr>
      <w:r w:rsidRPr="00321EB0">
        <w:rPr>
          <w:rFonts w:ascii="Times New Roman" w:hAnsi="Times New Roman" w:cs="Times New Roman"/>
          <w:sz w:val="28"/>
          <w:highlight w:val="white"/>
        </w:rPr>
        <w:t>low_priority_operator = "</w:t>
      </w:r>
      <w:r w:rsidRPr="00321EB0">
        <w:rPr>
          <w:rFonts w:ascii="Times New Roman" w:hAnsi="Times New Roman" w:cs="Times New Roman"/>
          <w:b/>
          <w:bCs/>
          <w:sz w:val="28"/>
          <w:highlight w:val="white"/>
        </w:rPr>
        <w:t>+</w:t>
      </w:r>
      <w:r w:rsidRPr="00321EB0">
        <w:rPr>
          <w:rFonts w:ascii="Times New Roman" w:hAnsi="Times New Roman" w:cs="Times New Roman"/>
          <w:sz w:val="28"/>
          <w:highlight w:val="white"/>
        </w:rPr>
        <w:t>" | "</w:t>
      </w:r>
      <w:r w:rsidRPr="00321EB0">
        <w:rPr>
          <w:rFonts w:ascii="Times New Roman" w:hAnsi="Times New Roman" w:cs="Times New Roman"/>
          <w:b/>
          <w:bCs/>
          <w:sz w:val="28"/>
          <w:highlight w:val="white"/>
        </w:rPr>
        <w:t>-</w:t>
      </w:r>
      <w:r w:rsidRPr="00321EB0">
        <w:rPr>
          <w:rFonts w:ascii="Times New Roman" w:hAnsi="Times New Roman" w:cs="Times New Roman"/>
          <w:sz w:val="28"/>
          <w:highlight w:val="white"/>
        </w:rPr>
        <w:t>";</w:t>
      </w:r>
    </w:p>
    <w:p w14:paraId="6DA41746" w14:textId="77777777" w:rsidR="008A30A4" w:rsidRPr="00321EB0" w:rsidRDefault="008A30A4" w:rsidP="008A30A4">
      <w:pPr>
        <w:autoSpaceDE w:val="0"/>
        <w:autoSpaceDN w:val="0"/>
        <w:adjustRightInd w:val="0"/>
        <w:rPr>
          <w:rFonts w:ascii="Times New Roman" w:hAnsi="Times New Roman" w:cs="Times New Roman"/>
          <w:sz w:val="28"/>
          <w:highlight w:val="white"/>
        </w:rPr>
      </w:pPr>
      <w:r w:rsidRPr="00321EB0">
        <w:rPr>
          <w:rFonts w:ascii="Times New Roman" w:hAnsi="Times New Roman" w:cs="Times New Roman"/>
          <w:sz w:val="28"/>
          <w:highlight w:val="white"/>
        </w:rPr>
        <w:t>low_priority_expression = middle_priority_expression {middle_priority_operator, middle_priority_expression};</w:t>
      </w:r>
    </w:p>
    <w:p w14:paraId="4B1DD3D6" w14:textId="28995C72" w:rsidR="008A30A4" w:rsidRPr="00321EB0" w:rsidRDefault="008A30A4" w:rsidP="008A30A4">
      <w:pPr>
        <w:autoSpaceDE w:val="0"/>
        <w:autoSpaceDN w:val="0"/>
        <w:adjustRightInd w:val="0"/>
        <w:rPr>
          <w:rFonts w:ascii="Times New Roman" w:hAnsi="Times New Roman" w:cs="Times New Roman"/>
          <w:sz w:val="28"/>
          <w:highlight w:val="white"/>
        </w:rPr>
      </w:pPr>
      <w:r w:rsidRPr="00321EB0">
        <w:rPr>
          <w:rFonts w:ascii="Times New Roman" w:hAnsi="Times New Roman" w:cs="Times New Roman"/>
          <w:sz w:val="28"/>
          <w:highlight w:val="white"/>
        </w:rPr>
        <w:t>middle_priority_operator = "</w:t>
      </w:r>
      <w:r w:rsidRPr="00321EB0">
        <w:rPr>
          <w:rFonts w:ascii="Times New Roman" w:hAnsi="Times New Roman" w:cs="Times New Roman"/>
          <w:b/>
          <w:bCs/>
          <w:sz w:val="28"/>
          <w:highlight w:val="white"/>
        </w:rPr>
        <w:t>*</w:t>
      </w:r>
      <w:r w:rsidRPr="00321EB0">
        <w:rPr>
          <w:rFonts w:ascii="Times New Roman" w:hAnsi="Times New Roman" w:cs="Times New Roman"/>
          <w:sz w:val="28"/>
          <w:highlight w:val="white"/>
        </w:rPr>
        <w:t>" | "</w:t>
      </w:r>
      <w:r w:rsidRPr="00321EB0">
        <w:rPr>
          <w:rFonts w:ascii="Times New Roman" w:hAnsi="Times New Roman" w:cs="Times New Roman"/>
          <w:b/>
          <w:bCs/>
          <w:sz w:val="28"/>
          <w:highlight w:val="white"/>
        </w:rPr>
        <w:t>/</w:t>
      </w:r>
      <w:r w:rsidRPr="00321EB0">
        <w:rPr>
          <w:rFonts w:ascii="Times New Roman" w:hAnsi="Times New Roman" w:cs="Times New Roman"/>
          <w:sz w:val="28"/>
          <w:highlight w:val="white"/>
        </w:rPr>
        <w:t>" | "</w:t>
      </w:r>
      <w:r w:rsidRPr="00321EB0">
        <w:rPr>
          <w:rFonts w:ascii="Times New Roman" w:hAnsi="Times New Roman" w:cs="Times New Roman"/>
          <w:b/>
          <w:bCs/>
          <w:sz w:val="28"/>
          <w:highlight w:val="white"/>
          <w:lang w:val="en-US"/>
        </w:rPr>
        <w:t>%</w:t>
      </w:r>
      <w:r w:rsidRPr="00321EB0">
        <w:rPr>
          <w:rFonts w:ascii="Times New Roman" w:hAnsi="Times New Roman" w:cs="Times New Roman"/>
          <w:sz w:val="28"/>
          <w:highlight w:val="white"/>
        </w:rPr>
        <w:t>";</w:t>
      </w:r>
    </w:p>
    <w:p w14:paraId="525498E0" w14:textId="77777777" w:rsidR="008A30A4" w:rsidRPr="00321EB0" w:rsidRDefault="008A30A4" w:rsidP="008A30A4">
      <w:pPr>
        <w:autoSpaceDE w:val="0"/>
        <w:autoSpaceDN w:val="0"/>
        <w:adjustRightInd w:val="0"/>
        <w:rPr>
          <w:rFonts w:ascii="Times New Roman" w:hAnsi="Times New Roman" w:cs="Times New Roman"/>
          <w:sz w:val="28"/>
          <w:highlight w:val="white"/>
        </w:rPr>
      </w:pPr>
      <w:r w:rsidRPr="00321EB0">
        <w:rPr>
          <w:rFonts w:ascii="Times New Roman" w:hAnsi="Times New Roman" w:cs="Times New Roman"/>
          <w:sz w:val="28"/>
          <w:highlight w:val="white"/>
        </w:rPr>
        <w:t>middle_priority_expression = identifier | number | "</w:t>
      </w:r>
      <w:r w:rsidRPr="00321EB0">
        <w:rPr>
          <w:rFonts w:ascii="Times New Roman" w:hAnsi="Times New Roman" w:cs="Times New Roman"/>
          <w:b/>
          <w:bCs/>
          <w:sz w:val="28"/>
          <w:highlight w:val="white"/>
        </w:rPr>
        <w:t>(</w:t>
      </w:r>
      <w:r w:rsidRPr="00321EB0">
        <w:rPr>
          <w:rFonts w:ascii="Times New Roman" w:hAnsi="Times New Roman" w:cs="Times New Roman"/>
          <w:sz w:val="28"/>
          <w:highlight w:val="white"/>
        </w:rPr>
        <w:t>", arithmetic_expression, "</w:t>
      </w:r>
      <w:r w:rsidRPr="00321EB0">
        <w:rPr>
          <w:rFonts w:ascii="Times New Roman" w:hAnsi="Times New Roman" w:cs="Times New Roman"/>
          <w:b/>
          <w:bCs/>
          <w:sz w:val="28"/>
          <w:highlight w:val="white"/>
        </w:rPr>
        <w:t>)</w:t>
      </w:r>
      <w:r w:rsidRPr="00321EB0">
        <w:rPr>
          <w:rFonts w:ascii="Times New Roman" w:hAnsi="Times New Roman" w:cs="Times New Roman"/>
          <w:sz w:val="28"/>
          <w:highlight w:val="white"/>
        </w:rPr>
        <w:t>";</w:t>
      </w:r>
    </w:p>
    <w:p w14:paraId="1279A4F1" w14:textId="77777777" w:rsidR="008A30A4" w:rsidRPr="00321EB0" w:rsidRDefault="008A30A4" w:rsidP="008A30A4">
      <w:pPr>
        <w:autoSpaceDE w:val="0"/>
        <w:autoSpaceDN w:val="0"/>
        <w:adjustRightInd w:val="0"/>
        <w:rPr>
          <w:rFonts w:ascii="Times New Roman" w:hAnsi="Times New Roman" w:cs="Times New Roman"/>
          <w:sz w:val="28"/>
          <w:highlight w:val="white"/>
        </w:rPr>
      </w:pPr>
      <w:r w:rsidRPr="00321EB0">
        <w:rPr>
          <w:rFonts w:ascii="Times New Roman" w:hAnsi="Times New Roman" w:cs="Times New Roman"/>
          <w:sz w:val="28"/>
          <w:highlight w:val="white"/>
        </w:rPr>
        <w:t>number = ["-"], (nonzero_digit, {digit} | "0") ;</w:t>
      </w:r>
    </w:p>
    <w:p w14:paraId="5FB963AD" w14:textId="77777777" w:rsidR="008A30A4" w:rsidRPr="00321EB0" w:rsidRDefault="008A30A4" w:rsidP="008A30A4">
      <w:pPr>
        <w:autoSpaceDE w:val="0"/>
        <w:autoSpaceDN w:val="0"/>
        <w:adjustRightInd w:val="0"/>
        <w:rPr>
          <w:rFonts w:ascii="Times New Roman" w:hAnsi="Times New Roman" w:cs="Times New Roman"/>
          <w:sz w:val="28"/>
          <w:highlight w:val="white"/>
          <w:lang w:val="en-US"/>
        </w:rPr>
      </w:pPr>
      <w:r w:rsidRPr="00321EB0">
        <w:rPr>
          <w:rFonts w:ascii="Times New Roman" w:hAnsi="Times New Roman" w:cs="Times New Roman"/>
          <w:sz w:val="28"/>
          <w:highlight w:val="white"/>
        </w:rPr>
        <w:lastRenderedPageBreak/>
        <w:t>nonzero_digit = "1" | "2" | "3" | "4" | "5" | "6" | "7" | "8" | "9"|</w:t>
      </w:r>
      <w:r w:rsidRPr="00321EB0">
        <w:rPr>
          <w:rFonts w:ascii="Times New Roman" w:hAnsi="Times New Roman" w:cs="Times New Roman"/>
          <w:sz w:val="28"/>
          <w:highlight w:val="white"/>
          <w:lang w:val="en-US"/>
        </w:rPr>
        <w:t>;</w:t>
      </w:r>
    </w:p>
    <w:p w14:paraId="6631D18A" w14:textId="4BB7A3B8" w:rsidR="008A30A4" w:rsidRPr="00321EB0" w:rsidRDefault="008A30A4" w:rsidP="008A30A4">
      <w:pPr>
        <w:autoSpaceDE w:val="0"/>
        <w:autoSpaceDN w:val="0"/>
        <w:adjustRightInd w:val="0"/>
        <w:rPr>
          <w:rFonts w:ascii="Times New Roman" w:hAnsi="Times New Roman" w:cs="Times New Roman"/>
          <w:sz w:val="28"/>
          <w:highlight w:val="white"/>
        </w:rPr>
      </w:pPr>
      <w:r w:rsidRPr="00321EB0">
        <w:rPr>
          <w:rFonts w:ascii="Times New Roman" w:hAnsi="Times New Roman" w:cs="Times New Roman"/>
          <w:sz w:val="28"/>
          <w:highlight w:val="white"/>
        </w:rPr>
        <w:t>assign_statement = arithmetic_expression, "</w:t>
      </w:r>
      <w:r w:rsidRPr="00321EB0">
        <w:rPr>
          <w:rFonts w:ascii="Times New Roman" w:hAnsi="Times New Roman" w:cs="Times New Roman"/>
          <w:b/>
          <w:bCs/>
          <w:sz w:val="28"/>
          <w:highlight w:val="white"/>
          <w:lang w:val="en-US"/>
        </w:rPr>
        <w:t>&lt;-</w:t>
      </w:r>
      <w:r w:rsidRPr="00321EB0">
        <w:rPr>
          <w:rFonts w:ascii="Times New Roman" w:hAnsi="Times New Roman" w:cs="Times New Roman"/>
          <w:sz w:val="28"/>
          <w:highlight w:val="white"/>
        </w:rPr>
        <w:t>", identifier;</w:t>
      </w:r>
    </w:p>
    <w:p w14:paraId="52AF8F0E" w14:textId="03BFA3BA" w:rsidR="001D328B" w:rsidRPr="001D328B" w:rsidRDefault="008A30A4" w:rsidP="008A30A4">
      <w:pPr>
        <w:autoSpaceDE w:val="0"/>
        <w:autoSpaceDN w:val="0"/>
        <w:adjustRightInd w:val="0"/>
        <w:rPr>
          <w:rFonts w:ascii="Times New Roman" w:hAnsi="Times New Roman" w:cs="Times New Roman"/>
          <w:sz w:val="28"/>
        </w:rPr>
      </w:pPr>
      <w:r w:rsidRPr="00321EB0">
        <w:rPr>
          <w:rFonts w:ascii="Times New Roman" w:hAnsi="Times New Roman" w:cs="Times New Roman"/>
          <w:sz w:val="28"/>
        </w:rPr>
        <w:t>if_else_statement = "if", "(", lo</w:t>
      </w:r>
      <w:r w:rsidR="001D328B">
        <w:rPr>
          <w:rFonts w:ascii="Times New Roman" w:hAnsi="Times New Roman" w:cs="Times New Roman"/>
          <w:sz w:val="28"/>
        </w:rPr>
        <w:t xml:space="preserve">gical_expression, ")", </w:t>
      </w:r>
      <w:r w:rsidR="001D328B" w:rsidRPr="00321EB0">
        <w:rPr>
          <w:rFonts w:ascii="Times New Roman" w:hAnsi="Times New Roman" w:cs="Times New Roman"/>
          <w:sz w:val="28"/>
          <w:highlight w:val="white"/>
        </w:rPr>
        <w:t>{statement</w:t>
      </w:r>
      <w:r w:rsidR="001D328B" w:rsidRPr="00321EB0">
        <w:rPr>
          <w:rFonts w:ascii="Times New Roman" w:hAnsi="Times New Roman" w:cs="Times New Roman"/>
          <w:sz w:val="28"/>
          <w:highlight w:val="white"/>
          <w:lang w:val="en-US"/>
        </w:rPr>
        <w:t>_in_while</w:t>
      </w:r>
      <w:r w:rsidR="001D328B" w:rsidRPr="00321EB0">
        <w:rPr>
          <w:rFonts w:ascii="Times New Roman" w:hAnsi="Times New Roman" w:cs="Times New Roman"/>
          <w:sz w:val="28"/>
          <w:highlight w:val="white"/>
        </w:rPr>
        <w:t>}</w:t>
      </w:r>
      <w:r w:rsidR="001D328B">
        <w:rPr>
          <w:rFonts w:ascii="Times New Roman" w:hAnsi="Times New Roman" w:cs="Times New Roman"/>
          <w:sz w:val="28"/>
        </w:rPr>
        <w:t xml:space="preserve">, [ "else", </w:t>
      </w:r>
      <w:r w:rsidR="001D328B" w:rsidRPr="00321EB0">
        <w:rPr>
          <w:rFonts w:ascii="Times New Roman" w:hAnsi="Times New Roman" w:cs="Times New Roman"/>
          <w:sz w:val="28"/>
          <w:highlight w:val="white"/>
        </w:rPr>
        <w:t>{statement</w:t>
      </w:r>
      <w:r w:rsidR="001D328B" w:rsidRPr="00321EB0">
        <w:rPr>
          <w:rFonts w:ascii="Times New Roman" w:hAnsi="Times New Roman" w:cs="Times New Roman"/>
          <w:sz w:val="28"/>
          <w:highlight w:val="white"/>
          <w:lang w:val="en-US"/>
        </w:rPr>
        <w:t>_in_while</w:t>
      </w:r>
      <w:r w:rsidR="001D328B" w:rsidRPr="00321EB0">
        <w:rPr>
          <w:rFonts w:ascii="Times New Roman" w:hAnsi="Times New Roman" w:cs="Times New Roman"/>
          <w:sz w:val="28"/>
          <w:highlight w:val="white"/>
        </w:rPr>
        <w:t>}</w:t>
      </w:r>
      <w:r w:rsidRPr="00321EB0">
        <w:rPr>
          <w:rFonts w:ascii="Times New Roman" w:hAnsi="Times New Roman" w:cs="Times New Roman"/>
          <w:sz w:val="28"/>
        </w:rPr>
        <w:t>]</w:t>
      </w:r>
      <w:r w:rsidR="001D328B">
        <w:rPr>
          <w:rFonts w:ascii="Times New Roman" w:hAnsi="Times New Roman" w:cs="Times New Roman"/>
          <w:sz w:val="28"/>
          <w:lang w:val="en-US"/>
        </w:rPr>
        <w:t xml:space="preserve">, </w:t>
      </w:r>
      <w:r w:rsidR="001D328B">
        <w:rPr>
          <w:rFonts w:ascii="Times New Roman" w:hAnsi="Times New Roman" w:cs="Times New Roman"/>
          <w:sz w:val="28"/>
        </w:rPr>
        <w:t>;</w:t>
      </w:r>
      <w:r w:rsidR="001D328B">
        <w:rPr>
          <w:rFonts w:ascii="Times New Roman" w:hAnsi="Times New Roman" w:cs="Times New Roman"/>
          <w:sz w:val="28"/>
          <w:lang w:val="en-US"/>
        </w:rPr>
        <w:t xml:space="preserve"> </w:t>
      </w:r>
    </w:p>
    <w:p w14:paraId="69210916" w14:textId="77777777" w:rsidR="008A30A4" w:rsidRPr="00321EB0" w:rsidRDefault="008A30A4" w:rsidP="008A30A4">
      <w:pPr>
        <w:autoSpaceDE w:val="0"/>
        <w:autoSpaceDN w:val="0"/>
        <w:adjustRightInd w:val="0"/>
        <w:rPr>
          <w:rFonts w:ascii="Times New Roman" w:hAnsi="Times New Roman" w:cs="Times New Roman"/>
          <w:sz w:val="28"/>
          <w:highlight w:val="white"/>
        </w:rPr>
      </w:pPr>
      <w:r w:rsidRPr="00321EB0">
        <w:rPr>
          <w:rFonts w:ascii="Times New Roman" w:hAnsi="Times New Roman" w:cs="Times New Roman"/>
          <w:sz w:val="28"/>
          <w:highlight w:val="white"/>
        </w:rPr>
        <w:t>logical_expression = and_expression {or_operator, and_expression};</w:t>
      </w:r>
    </w:p>
    <w:p w14:paraId="336675C6" w14:textId="77777777" w:rsidR="008A30A4" w:rsidRPr="00321EB0" w:rsidRDefault="008A30A4" w:rsidP="008A30A4">
      <w:pPr>
        <w:autoSpaceDE w:val="0"/>
        <w:autoSpaceDN w:val="0"/>
        <w:adjustRightInd w:val="0"/>
        <w:rPr>
          <w:rFonts w:ascii="Times New Roman" w:hAnsi="Times New Roman" w:cs="Times New Roman"/>
          <w:sz w:val="28"/>
          <w:highlight w:val="white"/>
        </w:rPr>
      </w:pPr>
      <w:r w:rsidRPr="00321EB0">
        <w:rPr>
          <w:rFonts w:ascii="Times New Roman" w:hAnsi="Times New Roman" w:cs="Times New Roman"/>
          <w:sz w:val="28"/>
          <w:highlight w:val="white"/>
        </w:rPr>
        <w:t>or_operator = "</w:t>
      </w:r>
      <w:r w:rsidRPr="00321EB0">
        <w:rPr>
          <w:rFonts w:ascii="Times New Roman" w:hAnsi="Times New Roman" w:cs="Times New Roman"/>
          <w:b/>
          <w:bCs/>
          <w:sz w:val="28"/>
          <w:highlight w:val="white"/>
        </w:rPr>
        <w:t>||</w:t>
      </w:r>
      <w:r w:rsidRPr="00321EB0">
        <w:rPr>
          <w:rFonts w:ascii="Times New Roman" w:hAnsi="Times New Roman" w:cs="Times New Roman"/>
          <w:sz w:val="28"/>
          <w:highlight w:val="white"/>
        </w:rPr>
        <w:t>";</w:t>
      </w:r>
    </w:p>
    <w:p w14:paraId="7CC0EC2A" w14:textId="77777777" w:rsidR="008A30A4" w:rsidRPr="00321EB0" w:rsidRDefault="008A30A4" w:rsidP="008A30A4">
      <w:pPr>
        <w:autoSpaceDE w:val="0"/>
        <w:autoSpaceDN w:val="0"/>
        <w:adjustRightInd w:val="0"/>
        <w:rPr>
          <w:rFonts w:ascii="Times New Roman" w:hAnsi="Times New Roman" w:cs="Times New Roman"/>
          <w:sz w:val="28"/>
          <w:highlight w:val="white"/>
        </w:rPr>
      </w:pPr>
      <w:r w:rsidRPr="00321EB0">
        <w:rPr>
          <w:rFonts w:ascii="Times New Roman" w:hAnsi="Times New Roman" w:cs="Times New Roman"/>
          <w:sz w:val="28"/>
          <w:highlight w:val="white"/>
        </w:rPr>
        <w:t>and_expression = comparison {and_operator, and_expression};</w:t>
      </w:r>
    </w:p>
    <w:p w14:paraId="10311327" w14:textId="77777777" w:rsidR="008A30A4" w:rsidRPr="00321EB0" w:rsidRDefault="008A30A4" w:rsidP="008A30A4">
      <w:pPr>
        <w:autoSpaceDE w:val="0"/>
        <w:autoSpaceDN w:val="0"/>
        <w:adjustRightInd w:val="0"/>
        <w:rPr>
          <w:rFonts w:ascii="Times New Roman" w:hAnsi="Times New Roman" w:cs="Times New Roman"/>
          <w:sz w:val="28"/>
          <w:highlight w:val="white"/>
        </w:rPr>
      </w:pPr>
      <w:r w:rsidRPr="00321EB0">
        <w:rPr>
          <w:rFonts w:ascii="Times New Roman" w:hAnsi="Times New Roman" w:cs="Times New Roman"/>
          <w:sz w:val="28"/>
          <w:highlight w:val="white"/>
        </w:rPr>
        <w:t>and_operator = "</w:t>
      </w:r>
      <w:r w:rsidRPr="00321EB0">
        <w:rPr>
          <w:rFonts w:ascii="Times New Roman" w:hAnsi="Times New Roman" w:cs="Times New Roman"/>
          <w:b/>
          <w:bCs/>
          <w:sz w:val="28"/>
          <w:highlight w:val="white"/>
        </w:rPr>
        <w:t>&amp;&amp;</w:t>
      </w:r>
      <w:r w:rsidRPr="00321EB0">
        <w:rPr>
          <w:rFonts w:ascii="Times New Roman" w:hAnsi="Times New Roman" w:cs="Times New Roman"/>
          <w:sz w:val="28"/>
          <w:highlight w:val="white"/>
        </w:rPr>
        <w:t>";</w:t>
      </w:r>
    </w:p>
    <w:p w14:paraId="45B87770" w14:textId="77777777" w:rsidR="008A30A4" w:rsidRPr="00321EB0" w:rsidRDefault="008A30A4" w:rsidP="008A30A4">
      <w:pPr>
        <w:autoSpaceDE w:val="0"/>
        <w:autoSpaceDN w:val="0"/>
        <w:adjustRightInd w:val="0"/>
        <w:rPr>
          <w:rFonts w:ascii="Times New Roman" w:hAnsi="Times New Roman" w:cs="Times New Roman"/>
          <w:sz w:val="28"/>
          <w:highlight w:val="white"/>
        </w:rPr>
      </w:pPr>
      <w:r w:rsidRPr="00321EB0">
        <w:rPr>
          <w:rFonts w:ascii="Times New Roman" w:hAnsi="Times New Roman" w:cs="Times New Roman"/>
          <w:sz w:val="28"/>
          <w:highlight w:val="white"/>
        </w:rPr>
        <w:t>comparison = comparison_expression | [not_operator] "</w:t>
      </w:r>
      <w:r w:rsidRPr="00321EB0">
        <w:rPr>
          <w:rFonts w:ascii="Times New Roman" w:hAnsi="Times New Roman" w:cs="Times New Roman"/>
          <w:b/>
          <w:bCs/>
          <w:sz w:val="28"/>
          <w:highlight w:val="white"/>
        </w:rPr>
        <w:t>(</w:t>
      </w:r>
      <w:r w:rsidRPr="00321EB0">
        <w:rPr>
          <w:rFonts w:ascii="Times New Roman" w:hAnsi="Times New Roman" w:cs="Times New Roman"/>
          <w:sz w:val="28"/>
          <w:highlight w:val="white"/>
        </w:rPr>
        <w:t>", logical_expression, "</w:t>
      </w:r>
      <w:r w:rsidRPr="00321EB0">
        <w:rPr>
          <w:rFonts w:ascii="Times New Roman" w:hAnsi="Times New Roman" w:cs="Times New Roman"/>
          <w:b/>
          <w:bCs/>
          <w:sz w:val="28"/>
          <w:highlight w:val="white"/>
        </w:rPr>
        <w:t>)</w:t>
      </w:r>
      <w:r w:rsidRPr="00321EB0">
        <w:rPr>
          <w:rFonts w:ascii="Times New Roman" w:hAnsi="Times New Roman" w:cs="Times New Roman"/>
          <w:sz w:val="28"/>
          <w:highlight w:val="white"/>
        </w:rPr>
        <w:t>";</w:t>
      </w:r>
    </w:p>
    <w:p w14:paraId="50CAED56" w14:textId="77777777" w:rsidR="008A30A4" w:rsidRPr="00321EB0" w:rsidRDefault="008A30A4" w:rsidP="008A30A4">
      <w:pPr>
        <w:autoSpaceDE w:val="0"/>
        <w:autoSpaceDN w:val="0"/>
        <w:adjustRightInd w:val="0"/>
        <w:rPr>
          <w:rFonts w:ascii="Times New Roman" w:hAnsi="Times New Roman" w:cs="Times New Roman"/>
          <w:sz w:val="28"/>
          <w:highlight w:val="white"/>
        </w:rPr>
      </w:pPr>
      <w:r w:rsidRPr="00321EB0">
        <w:rPr>
          <w:rFonts w:ascii="Times New Roman" w:hAnsi="Times New Roman" w:cs="Times New Roman"/>
          <w:sz w:val="28"/>
          <w:highlight w:val="white"/>
        </w:rPr>
        <w:t>not_operator = "</w:t>
      </w:r>
      <w:r w:rsidRPr="00321EB0">
        <w:rPr>
          <w:rFonts w:ascii="Times New Roman" w:hAnsi="Times New Roman" w:cs="Times New Roman"/>
          <w:b/>
          <w:bCs/>
          <w:sz w:val="28"/>
          <w:highlight w:val="white"/>
        </w:rPr>
        <w:t>!!</w:t>
      </w:r>
      <w:r w:rsidRPr="00321EB0">
        <w:rPr>
          <w:rFonts w:ascii="Times New Roman" w:hAnsi="Times New Roman" w:cs="Times New Roman"/>
          <w:sz w:val="28"/>
          <w:highlight w:val="white"/>
        </w:rPr>
        <w:t>";</w:t>
      </w:r>
    </w:p>
    <w:p w14:paraId="13FFDA6E" w14:textId="77777777" w:rsidR="008A30A4" w:rsidRPr="00321EB0" w:rsidRDefault="008A30A4" w:rsidP="008A30A4">
      <w:pPr>
        <w:autoSpaceDE w:val="0"/>
        <w:autoSpaceDN w:val="0"/>
        <w:adjustRightInd w:val="0"/>
        <w:rPr>
          <w:rFonts w:ascii="Times New Roman" w:hAnsi="Times New Roman" w:cs="Times New Roman"/>
          <w:sz w:val="28"/>
          <w:highlight w:val="white"/>
        </w:rPr>
      </w:pPr>
      <w:r w:rsidRPr="00321EB0">
        <w:rPr>
          <w:rFonts w:ascii="Times New Roman" w:hAnsi="Times New Roman" w:cs="Times New Roman"/>
          <w:sz w:val="28"/>
          <w:highlight w:val="white"/>
        </w:rPr>
        <w:t>comparison_expression = arithmetic_expression comparison_operator arithmetic_expression;</w:t>
      </w:r>
    </w:p>
    <w:p w14:paraId="596B6DCC" w14:textId="2FD146C4" w:rsidR="008A30A4" w:rsidRPr="00321EB0" w:rsidRDefault="008A30A4" w:rsidP="008A30A4">
      <w:pPr>
        <w:autoSpaceDE w:val="0"/>
        <w:autoSpaceDN w:val="0"/>
        <w:adjustRightInd w:val="0"/>
        <w:rPr>
          <w:rFonts w:ascii="Times New Roman" w:hAnsi="Times New Roman" w:cs="Times New Roman"/>
          <w:sz w:val="28"/>
          <w:highlight w:val="white"/>
        </w:rPr>
      </w:pPr>
      <w:r w:rsidRPr="00321EB0">
        <w:rPr>
          <w:rFonts w:ascii="Times New Roman" w:hAnsi="Times New Roman" w:cs="Times New Roman"/>
          <w:sz w:val="28"/>
          <w:highlight w:val="white"/>
        </w:rPr>
        <w:t>comparison_operator = "</w:t>
      </w:r>
      <w:r w:rsidRPr="00321EB0">
        <w:rPr>
          <w:rFonts w:ascii="Times New Roman" w:hAnsi="Times New Roman" w:cs="Times New Roman"/>
          <w:b/>
          <w:bCs/>
          <w:sz w:val="28"/>
          <w:highlight w:val="white"/>
        </w:rPr>
        <w:t>eg</w:t>
      </w:r>
      <w:r w:rsidRPr="00321EB0">
        <w:rPr>
          <w:rFonts w:ascii="Times New Roman" w:hAnsi="Times New Roman" w:cs="Times New Roman"/>
          <w:sz w:val="28"/>
          <w:highlight w:val="white"/>
        </w:rPr>
        <w:t>" | "</w:t>
      </w:r>
      <w:r w:rsidRPr="00321EB0">
        <w:rPr>
          <w:rFonts w:ascii="Times New Roman" w:hAnsi="Times New Roman" w:cs="Times New Roman"/>
          <w:b/>
          <w:bCs/>
          <w:sz w:val="28"/>
          <w:highlight w:val="white"/>
        </w:rPr>
        <w:t>ne</w:t>
      </w:r>
      <w:r w:rsidRPr="00321EB0">
        <w:rPr>
          <w:rFonts w:ascii="Times New Roman" w:hAnsi="Times New Roman" w:cs="Times New Roman"/>
          <w:sz w:val="28"/>
          <w:highlight w:val="white"/>
        </w:rPr>
        <w:t>" | "</w:t>
      </w:r>
      <w:r w:rsidRPr="00321EB0">
        <w:rPr>
          <w:rFonts w:ascii="Times New Roman" w:hAnsi="Times New Roman" w:cs="Times New Roman"/>
          <w:b/>
          <w:bCs/>
          <w:sz w:val="28"/>
          <w:highlight w:val="white"/>
        </w:rPr>
        <w:t>le</w:t>
      </w:r>
      <w:r w:rsidRPr="00321EB0">
        <w:rPr>
          <w:rFonts w:ascii="Times New Roman" w:hAnsi="Times New Roman" w:cs="Times New Roman"/>
          <w:sz w:val="28"/>
          <w:highlight w:val="white"/>
        </w:rPr>
        <w:t>" | "</w:t>
      </w:r>
      <w:r w:rsidRPr="00321EB0">
        <w:rPr>
          <w:rFonts w:ascii="Times New Roman" w:hAnsi="Times New Roman" w:cs="Times New Roman"/>
          <w:b/>
          <w:bCs/>
          <w:sz w:val="28"/>
          <w:highlight w:val="white"/>
        </w:rPr>
        <w:t>ge</w:t>
      </w:r>
      <w:r w:rsidRPr="00321EB0">
        <w:rPr>
          <w:rFonts w:ascii="Times New Roman" w:hAnsi="Times New Roman" w:cs="Times New Roman"/>
          <w:sz w:val="28"/>
          <w:highlight w:val="white"/>
        </w:rPr>
        <w:t>";</w:t>
      </w:r>
    </w:p>
    <w:p w14:paraId="09602206" w14:textId="5D699298" w:rsidR="008A30A4" w:rsidRPr="00321EB0" w:rsidRDefault="008A30A4" w:rsidP="008A30A4">
      <w:pPr>
        <w:autoSpaceDE w:val="0"/>
        <w:autoSpaceDN w:val="0"/>
        <w:adjustRightInd w:val="0"/>
        <w:rPr>
          <w:rFonts w:ascii="Times New Roman" w:hAnsi="Times New Roman" w:cs="Times New Roman"/>
          <w:sz w:val="28"/>
          <w:highlight w:val="white"/>
          <w:lang w:val="en-US"/>
        </w:rPr>
      </w:pPr>
      <w:r w:rsidRPr="00321EB0">
        <w:rPr>
          <w:rFonts w:ascii="Times New Roman" w:hAnsi="Times New Roman" w:cs="Times New Roman"/>
          <w:sz w:val="28"/>
          <w:highlight w:val="white"/>
        </w:rPr>
        <w:t>goto_statement = "</w:t>
      </w:r>
      <w:r w:rsidR="00321EB0" w:rsidRPr="00321EB0">
        <w:rPr>
          <w:rFonts w:ascii="Times New Roman" w:hAnsi="Times New Roman" w:cs="Times New Roman"/>
          <w:b/>
          <w:bCs/>
          <w:sz w:val="28"/>
          <w:highlight w:val="white"/>
        </w:rPr>
        <w:t>goto</w:t>
      </w:r>
      <w:r w:rsidRPr="00321EB0">
        <w:rPr>
          <w:rFonts w:ascii="Times New Roman" w:hAnsi="Times New Roman" w:cs="Times New Roman"/>
          <w:sz w:val="28"/>
          <w:highlight w:val="white"/>
        </w:rPr>
        <w:t>", identifier;</w:t>
      </w:r>
    </w:p>
    <w:p w14:paraId="4805FDC5" w14:textId="77777777" w:rsidR="008A30A4" w:rsidRPr="00321EB0" w:rsidRDefault="008A30A4" w:rsidP="008A30A4">
      <w:pPr>
        <w:autoSpaceDE w:val="0"/>
        <w:autoSpaceDN w:val="0"/>
        <w:adjustRightInd w:val="0"/>
        <w:rPr>
          <w:rFonts w:ascii="Times New Roman" w:hAnsi="Times New Roman" w:cs="Times New Roman"/>
          <w:sz w:val="28"/>
          <w:highlight w:val="white"/>
        </w:rPr>
      </w:pPr>
      <w:r w:rsidRPr="00321EB0">
        <w:rPr>
          <w:rFonts w:ascii="Times New Roman" w:hAnsi="Times New Roman" w:cs="Times New Roman"/>
          <w:sz w:val="28"/>
          <w:highlight w:val="white"/>
        </w:rPr>
        <w:t>label_point = identifier, "</w:t>
      </w:r>
      <w:r w:rsidRPr="00321EB0">
        <w:rPr>
          <w:rFonts w:ascii="Times New Roman" w:hAnsi="Times New Roman" w:cs="Times New Roman"/>
          <w:b/>
          <w:bCs/>
          <w:sz w:val="28"/>
          <w:highlight w:val="white"/>
        </w:rPr>
        <w:t>:</w:t>
      </w:r>
      <w:r w:rsidRPr="00321EB0">
        <w:rPr>
          <w:rFonts w:ascii="Times New Roman" w:hAnsi="Times New Roman" w:cs="Times New Roman"/>
          <w:sz w:val="28"/>
          <w:highlight w:val="white"/>
        </w:rPr>
        <w:t>";</w:t>
      </w:r>
    </w:p>
    <w:p w14:paraId="28E5543F" w14:textId="0C3E150C" w:rsidR="008A30A4" w:rsidRPr="00321EB0" w:rsidRDefault="008A30A4" w:rsidP="008A30A4">
      <w:pPr>
        <w:autoSpaceDE w:val="0"/>
        <w:autoSpaceDN w:val="0"/>
        <w:adjustRightInd w:val="0"/>
        <w:rPr>
          <w:rFonts w:ascii="Times New Roman" w:hAnsi="Times New Roman" w:cs="Times New Roman"/>
          <w:sz w:val="28"/>
          <w:highlight w:val="white"/>
        </w:rPr>
      </w:pPr>
      <w:r w:rsidRPr="00321EB0">
        <w:rPr>
          <w:rFonts w:ascii="Times New Roman" w:hAnsi="Times New Roman" w:cs="Times New Roman"/>
          <w:sz w:val="28"/>
          <w:highlight w:val="white"/>
        </w:rPr>
        <w:t>for_to_statement = "</w:t>
      </w:r>
      <w:r w:rsidR="00321EB0" w:rsidRPr="00321EB0">
        <w:rPr>
          <w:rFonts w:ascii="Times New Roman" w:hAnsi="Times New Roman" w:cs="Times New Roman"/>
          <w:b/>
          <w:bCs/>
          <w:sz w:val="28"/>
          <w:highlight w:val="white"/>
        </w:rPr>
        <w:t>for</w:t>
      </w:r>
      <w:r w:rsidRPr="00321EB0">
        <w:rPr>
          <w:rFonts w:ascii="Times New Roman" w:hAnsi="Times New Roman" w:cs="Times New Roman"/>
          <w:sz w:val="28"/>
          <w:highlight w:val="white"/>
        </w:rPr>
        <w:t xml:space="preserve">", assign_statement, </w:t>
      </w:r>
      <w:r w:rsidR="001D328B">
        <w:rPr>
          <w:rFonts w:ascii="Times New Roman" w:hAnsi="Times New Roman" w:cs="Times New Roman"/>
          <w:sz w:val="28"/>
          <w:highlight w:val="white"/>
          <w:lang w:val="en-US"/>
        </w:rPr>
        <w:t>(</w:t>
      </w:r>
      <w:r w:rsidRPr="00321EB0">
        <w:rPr>
          <w:rFonts w:ascii="Times New Roman" w:hAnsi="Times New Roman" w:cs="Times New Roman"/>
          <w:sz w:val="28"/>
          <w:highlight w:val="white"/>
        </w:rPr>
        <w:t>"</w:t>
      </w:r>
      <w:r w:rsidR="00321EB0" w:rsidRPr="00321EB0">
        <w:rPr>
          <w:rFonts w:ascii="Times New Roman" w:hAnsi="Times New Roman" w:cs="Times New Roman"/>
          <w:b/>
          <w:bCs/>
          <w:sz w:val="28"/>
          <w:highlight w:val="white"/>
        </w:rPr>
        <w:t>to</w:t>
      </w:r>
      <w:r w:rsidRPr="00321EB0">
        <w:rPr>
          <w:rFonts w:ascii="Times New Roman" w:hAnsi="Times New Roman" w:cs="Times New Roman"/>
          <w:sz w:val="28"/>
          <w:highlight w:val="white"/>
        </w:rPr>
        <w:t>" | "</w:t>
      </w:r>
      <w:r w:rsidR="00321EB0" w:rsidRPr="00321EB0">
        <w:rPr>
          <w:rFonts w:ascii="Times New Roman" w:hAnsi="Times New Roman" w:cs="Times New Roman"/>
          <w:b/>
          <w:bCs/>
          <w:sz w:val="28"/>
          <w:highlight w:val="white"/>
        </w:rPr>
        <w:t>downto</w:t>
      </w:r>
      <w:r w:rsidRPr="00321EB0">
        <w:rPr>
          <w:rFonts w:ascii="Times New Roman" w:hAnsi="Times New Roman" w:cs="Times New Roman"/>
          <w:sz w:val="28"/>
          <w:highlight w:val="white"/>
        </w:rPr>
        <w:t>"</w:t>
      </w:r>
      <w:r w:rsidR="001D328B">
        <w:rPr>
          <w:rFonts w:ascii="Times New Roman" w:hAnsi="Times New Roman" w:cs="Times New Roman"/>
          <w:sz w:val="28"/>
          <w:highlight w:val="white"/>
          <w:lang w:val="en-US"/>
        </w:rPr>
        <w:t>)</w:t>
      </w:r>
      <w:r w:rsidRPr="00321EB0">
        <w:rPr>
          <w:rFonts w:ascii="Times New Roman" w:hAnsi="Times New Roman" w:cs="Times New Roman"/>
          <w:sz w:val="28"/>
          <w:highlight w:val="white"/>
        </w:rPr>
        <w:t>, arithmetic_expression, "</w:t>
      </w:r>
      <w:r w:rsidR="00321EB0" w:rsidRPr="00321EB0">
        <w:rPr>
          <w:rFonts w:ascii="Times New Roman" w:hAnsi="Times New Roman" w:cs="Times New Roman"/>
          <w:b/>
          <w:bCs/>
          <w:sz w:val="28"/>
          <w:highlight w:val="white"/>
        </w:rPr>
        <w:t>do</w:t>
      </w:r>
      <w:r w:rsidRPr="00321EB0">
        <w:rPr>
          <w:rFonts w:ascii="Times New Roman" w:hAnsi="Times New Roman" w:cs="Times New Roman"/>
          <w:sz w:val="28"/>
          <w:highlight w:val="white"/>
        </w:rPr>
        <w:t>", statement;</w:t>
      </w:r>
    </w:p>
    <w:p w14:paraId="00DDBB06" w14:textId="5683AB67" w:rsidR="008A30A4" w:rsidRPr="00321EB0" w:rsidRDefault="008A30A4" w:rsidP="008A30A4">
      <w:pPr>
        <w:autoSpaceDE w:val="0"/>
        <w:autoSpaceDN w:val="0"/>
        <w:adjustRightInd w:val="0"/>
        <w:rPr>
          <w:rFonts w:ascii="Times New Roman" w:hAnsi="Times New Roman" w:cs="Times New Roman"/>
          <w:sz w:val="28"/>
          <w:highlight w:val="white"/>
          <w:lang w:val="en-US"/>
        </w:rPr>
      </w:pPr>
      <w:r w:rsidRPr="00321EB0">
        <w:rPr>
          <w:rFonts w:ascii="Times New Roman" w:hAnsi="Times New Roman" w:cs="Times New Roman"/>
          <w:sz w:val="28"/>
          <w:highlight w:val="white"/>
          <w:lang w:val="en-US"/>
        </w:rPr>
        <w:t>statement_in_while</w:t>
      </w:r>
      <w:r w:rsidRPr="00321EB0">
        <w:rPr>
          <w:rFonts w:ascii="Times New Roman" w:hAnsi="Times New Roman" w:cs="Times New Roman"/>
          <w:sz w:val="28"/>
          <w:highlight w:val="white"/>
        </w:rPr>
        <w:t xml:space="preserve"> </w:t>
      </w:r>
      <w:r w:rsidR="00321EB0" w:rsidRPr="00321EB0">
        <w:rPr>
          <w:rFonts w:ascii="Times New Roman" w:hAnsi="Times New Roman" w:cs="Times New Roman"/>
          <w:sz w:val="28"/>
          <w:highlight w:val="white"/>
          <w:lang w:val="en-US"/>
        </w:rPr>
        <w:t>= statement | (“continue”, ”while”) | (“exit”, “while</w:t>
      </w:r>
      <w:r w:rsidRPr="00321EB0">
        <w:rPr>
          <w:rFonts w:ascii="Times New Roman" w:hAnsi="Times New Roman" w:cs="Times New Roman"/>
          <w:sz w:val="28"/>
          <w:highlight w:val="white"/>
          <w:lang w:val="en-US"/>
        </w:rPr>
        <w:t>”);</w:t>
      </w:r>
    </w:p>
    <w:p w14:paraId="555C8941" w14:textId="79FE4A49" w:rsidR="008A30A4" w:rsidRPr="00321EB0" w:rsidRDefault="008A30A4" w:rsidP="008A30A4">
      <w:pPr>
        <w:autoSpaceDE w:val="0"/>
        <w:autoSpaceDN w:val="0"/>
        <w:adjustRightInd w:val="0"/>
        <w:rPr>
          <w:rFonts w:ascii="Times New Roman" w:hAnsi="Times New Roman" w:cs="Times New Roman"/>
          <w:sz w:val="28"/>
          <w:highlight w:val="white"/>
        </w:rPr>
      </w:pPr>
      <w:r w:rsidRPr="00321EB0">
        <w:rPr>
          <w:rFonts w:ascii="Times New Roman" w:hAnsi="Times New Roman" w:cs="Times New Roman"/>
          <w:sz w:val="28"/>
          <w:highlight w:val="white"/>
        </w:rPr>
        <w:t>while_statement = "</w:t>
      </w:r>
      <w:r w:rsidR="00321EB0" w:rsidRPr="00321EB0">
        <w:rPr>
          <w:rFonts w:ascii="Times New Roman" w:hAnsi="Times New Roman" w:cs="Times New Roman"/>
          <w:b/>
          <w:bCs/>
          <w:sz w:val="28"/>
          <w:highlight w:val="white"/>
        </w:rPr>
        <w:t>while</w:t>
      </w:r>
      <w:r w:rsidRPr="00321EB0">
        <w:rPr>
          <w:rFonts w:ascii="Times New Roman" w:hAnsi="Times New Roman" w:cs="Times New Roman"/>
          <w:sz w:val="28"/>
          <w:highlight w:val="white"/>
        </w:rPr>
        <w:t>", logical_expression, {statement</w:t>
      </w:r>
      <w:r w:rsidRPr="00321EB0">
        <w:rPr>
          <w:rFonts w:ascii="Times New Roman" w:hAnsi="Times New Roman" w:cs="Times New Roman"/>
          <w:sz w:val="28"/>
          <w:highlight w:val="white"/>
          <w:lang w:val="en-US"/>
        </w:rPr>
        <w:t>_in_while</w:t>
      </w:r>
      <w:r w:rsidRPr="00321EB0">
        <w:rPr>
          <w:rFonts w:ascii="Times New Roman" w:hAnsi="Times New Roman" w:cs="Times New Roman"/>
          <w:sz w:val="28"/>
          <w:highlight w:val="white"/>
        </w:rPr>
        <w:t>}, "</w:t>
      </w:r>
      <w:r w:rsidR="00321EB0" w:rsidRPr="00321EB0">
        <w:rPr>
          <w:rFonts w:ascii="Times New Roman" w:hAnsi="Times New Roman" w:cs="Times New Roman"/>
          <w:b/>
          <w:bCs/>
          <w:sz w:val="28"/>
          <w:highlight w:val="white"/>
          <w:lang w:val="en-US"/>
        </w:rPr>
        <w:t>end</w:t>
      </w:r>
      <w:r w:rsidRPr="00321EB0">
        <w:rPr>
          <w:rFonts w:ascii="Times New Roman" w:hAnsi="Times New Roman" w:cs="Times New Roman"/>
          <w:sz w:val="28"/>
          <w:highlight w:val="white"/>
        </w:rPr>
        <w:t>"</w:t>
      </w:r>
      <w:r w:rsidR="00321EB0" w:rsidRPr="00321EB0">
        <w:rPr>
          <w:rFonts w:ascii="Times New Roman" w:hAnsi="Times New Roman" w:cs="Times New Roman"/>
          <w:sz w:val="28"/>
          <w:highlight w:val="white"/>
          <w:lang w:val="en-US"/>
        </w:rPr>
        <w:t>, “</w:t>
      </w:r>
      <w:r w:rsidR="00321EB0" w:rsidRPr="001D328B">
        <w:rPr>
          <w:rFonts w:ascii="Times New Roman" w:hAnsi="Times New Roman" w:cs="Times New Roman"/>
          <w:b/>
          <w:sz w:val="28"/>
          <w:highlight w:val="white"/>
          <w:lang w:val="en-US"/>
        </w:rPr>
        <w:t>while</w:t>
      </w:r>
      <w:r w:rsidRPr="00321EB0">
        <w:rPr>
          <w:rFonts w:ascii="Times New Roman" w:hAnsi="Times New Roman" w:cs="Times New Roman"/>
          <w:sz w:val="28"/>
          <w:highlight w:val="white"/>
          <w:lang w:val="en-US"/>
        </w:rPr>
        <w:t>”</w:t>
      </w:r>
      <w:r w:rsidRPr="00321EB0">
        <w:rPr>
          <w:rFonts w:ascii="Times New Roman" w:hAnsi="Times New Roman" w:cs="Times New Roman"/>
          <w:sz w:val="28"/>
          <w:highlight w:val="white"/>
        </w:rPr>
        <w:t>;</w:t>
      </w:r>
    </w:p>
    <w:p w14:paraId="5A0A65AB" w14:textId="27D01D32" w:rsidR="008A30A4" w:rsidRPr="00321EB0" w:rsidRDefault="008A30A4" w:rsidP="008A30A4">
      <w:pPr>
        <w:autoSpaceDE w:val="0"/>
        <w:autoSpaceDN w:val="0"/>
        <w:adjustRightInd w:val="0"/>
        <w:rPr>
          <w:rFonts w:ascii="Times New Roman" w:hAnsi="Times New Roman" w:cs="Times New Roman"/>
          <w:sz w:val="28"/>
          <w:highlight w:val="white"/>
        </w:rPr>
      </w:pPr>
      <w:r w:rsidRPr="00321EB0">
        <w:rPr>
          <w:rFonts w:ascii="Times New Roman" w:hAnsi="Times New Roman" w:cs="Times New Roman"/>
          <w:sz w:val="28"/>
          <w:highlight w:val="white"/>
        </w:rPr>
        <w:t>repeat_until_statement = "</w:t>
      </w:r>
      <w:r w:rsidR="00321EB0" w:rsidRPr="00321EB0">
        <w:rPr>
          <w:rFonts w:ascii="Times New Roman" w:hAnsi="Times New Roman" w:cs="Times New Roman"/>
          <w:b/>
          <w:bCs/>
          <w:sz w:val="28"/>
          <w:highlight w:val="white"/>
        </w:rPr>
        <w:t>repeat</w:t>
      </w:r>
      <w:r w:rsidRPr="00321EB0">
        <w:rPr>
          <w:rFonts w:ascii="Times New Roman" w:hAnsi="Times New Roman" w:cs="Times New Roman"/>
          <w:sz w:val="28"/>
          <w:highlight w:val="white"/>
        </w:rPr>
        <w:t>", {statement}, "</w:t>
      </w:r>
      <w:r w:rsidR="00321EB0" w:rsidRPr="00321EB0">
        <w:rPr>
          <w:rFonts w:ascii="Times New Roman" w:hAnsi="Times New Roman" w:cs="Times New Roman"/>
          <w:b/>
          <w:bCs/>
          <w:sz w:val="28"/>
          <w:highlight w:val="white"/>
        </w:rPr>
        <w:t>until</w:t>
      </w:r>
      <w:r w:rsidR="001D328B">
        <w:rPr>
          <w:rFonts w:ascii="Times New Roman" w:hAnsi="Times New Roman" w:cs="Times New Roman"/>
          <w:sz w:val="28"/>
          <w:highlight w:val="white"/>
        </w:rPr>
        <w:t>", logical_expression</w:t>
      </w:r>
      <w:r w:rsidRPr="00321EB0">
        <w:rPr>
          <w:rFonts w:ascii="Times New Roman" w:hAnsi="Times New Roman" w:cs="Times New Roman"/>
          <w:sz w:val="28"/>
          <w:highlight w:val="white"/>
        </w:rPr>
        <w:t>;</w:t>
      </w:r>
    </w:p>
    <w:p w14:paraId="5BEB3B5E" w14:textId="0E77D0B1" w:rsidR="008A30A4" w:rsidRPr="00321EB0" w:rsidRDefault="008A30A4" w:rsidP="008A30A4">
      <w:pPr>
        <w:pStyle w:val="28"/>
        <w:ind w:firstLine="0"/>
        <w:rPr>
          <w:rFonts w:ascii="Times New Roman" w:hAnsi="Times New Roman" w:cs="Times New Roman"/>
          <w:sz w:val="28"/>
          <w:szCs w:val="22"/>
          <w:lang w:val="en-US" w:bidi="en-US"/>
        </w:rPr>
        <w:sectPr w:rsidR="008A30A4" w:rsidRPr="00321EB0" w:rsidSect="008A30A4">
          <w:type w:val="continuous"/>
          <w:pgSz w:w="11900" w:h="16840"/>
          <w:pgMar w:top="1134" w:right="851" w:bottom="1134" w:left="1418" w:header="0" w:footer="6" w:gutter="0"/>
          <w:cols w:space="720"/>
          <w:noEndnote/>
          <w:docGrid w:linePitch="360"/>
        </w:sectPr>
      </w:pPr>
      <w:r w:rsidRPr="00321EB0">
        <w:rPr>
          <w:rFonts w:ascii="Times New Roman" w:hAnsi="Times New Roman" w:cs="Times New Roman"/>
          <w:sz w:val="28"/>
          <w:szCs w:val="22"/>
          <w:highlight w:val="white"/>
        </w:rPr>
        <w:t>compoundStatement = "</w:t>
      </w:r>
      <w:r w:rsidR="00321EB0" w:rsidRPr="00321EB0">
        <w:rPr>
          <w:rFonts w:ascii="Times New Roman" w:hAnsi="Times New Roman" w:cs="Times New Roman"/>
          <w:b/>
          <w:bCs/>
          <w:sz w:val="28"/>
          <w:szCs w:val="22"/>
          <w:highlight w:val="white"/>
        </w:rPr>
        <w:t>mainprogram</w:t>
      </w:r>
      <w:r w:rsidRPr="00321EB0">
        <w:rPr>
          <w:rFonts w:ascii="Times New Roman" w:hAnsi="Times New Roman" w:cs="Times New Roman"/>
          <w:sz w:val="28"/>
          <w:szCs w:val="22"/>
          <w:highlight w:val="white"/>
        </w:rPr>
        <w:t>"</w:t>
      </w:r>
      <w:r w:rsidRPr="00321EB0">
        <w:rPr>
          <w:rFonts w:ascii="Times New Roman" w:hAnsi="Times New Roman" w:cs="Times New Roman"/>
          <w:sz w:val="28"/>
          <w:szCs w:val="22"/>
          <w:highlight w:val="white"/>
          <w:lang w:val="en-US"/>
        </w:rPr>
        <w:t xml:space="preserve">, </w:t>
      </w:r>
      <w:r w:rsidRPr="00321EB0">
        <w:rPr>
          <w:rFonts w:ascii="Times New Roman" w:hAnsi="Times New Roman" w:cs="Times New Roman"/>
          <w:sz w:val="28"/>
          <w:szCs w:val="22"/>
          <w:highlight w:val="white"/>
        </w:rPr>
        <w:t>{statement}</w:t>
      </w:r>
      <w:r w:rsidRPr="00321EB0">
        <w:rPr>
          <w:rFonts w:ascii="Times New Roman" w:hAnsi="Times New Roman" w:cs="Times New Roman"/>
          <w:sz w:val="28"/>
          <w:szCs w:val="22"/>
          <w:highlight w:val="white"/>
          <w:lang w:val="en-US"/>
        </w:rPr>
        <w:t xml:space="preserve">, </w:t>
      </w:r>
      <w:r w:rsidRPr="00321EB0">
        <w:rPr>
          <w:rFonts w:ascii="Times New Roman" w:hAnsi="Times New Roman" w:cs="Times New Roman"/>
          <w:sz w:val="28"/>
          <w:szCs w:val="22"/>
          <w:highlight w:val="white"/>
        </w:rPr>
        <w:t>"</w:t>
      </w:r>
      <w:r w:rsidR="00321EB0" w:rsidRPr="00321EB0">
        <w:rPr>
          <w:rFonts w:ascii="Times New Roman" w:hAnsi="Times New Roman" w:cs="Times New Roman"/>
          <w:b/>
          <w:bCs/>
          <w:sz w:val="28"/>
          <w:szCs w:val="22"/>
          <w:highlight w:val="white"/>
        </w:rPr>
        <w:t>end</w:t>
      </w:r>
      <w:r w:rsidRPr="00321EB0">
        <w:rPr>
          <w:rFonts w:ascii="Times New Roman" w:hAnsi="Times New Roman" w:cs="Times New Roman"/>
          <w:sz w:val="28"/>
          <w:szCs w:val="22"/>
          <w:highlight w:val="white"/>
        </w:rPr>
        <w:t>"</w:t>
      </w:r>
      <w:r w:rsidRPr="00321EB0">
        <w:rPr>
          <w:rFonts w:ascii="Times New Roman" w:hAnsi="Times New Roman" w:cs="Times New Roman"/>
          <w:sz w:val="28"/>
          <w:szCs w:val="22"/>
          <w:lang w:val="en-US"/>
        </w:rPr>
        <w:t>;</w:t>
      </w:r>
    </w:p>
    <w:p w14:paraId="4827388A" w14:textId="77777777" w:rsidR="00C85F8F" w:rsidRPr="00A61B6F" w:rsidRDefault="00C85F8F" w:rsidP="00845689">
      <w:pPr>
        <w:pStyle w:val="2"/>
      </w:pPr>
      <w:bookmarkStart w:id="11" w:name="_Toc280783039"/>
      <w:bookmarkStart w:id="12" w:name="_Toc345672033"/>
      <w:bookmarkStart w:id="13" w:name="_Toc153318768"/>
      <w:r w:rsidRPr="00A61B6F">
        <w:lastRenderedPageBreak/>
        <w:t>Опис термінальних символів та ключових слів</w:t>
      </w:r>
      <w:bookmarkEnd w:id="11"/>
      <w:bookmarkEnd w:id="12"/>
      <w:bookmarkEnd w:id="13"/>
    </w:p>
    <w:p w14:paraId="0D42DA49" w14:textId="35B98397" w:rsidR="00C85F8F" w:rsidRDefault="00C85F8F" w:rsidP="00A73AB7">
      <w:pPr>
        <w:spacing w:line="259" w:lineRule="auto"/>
        <w:rPr>
          <w:rFonts w:ascii="Times New Roman" w:hAnsi="Times New Roman" w:cs="Times New Roman"/>
          <w:sz w:val="24"/>
          <w:szCs w:val="24"/>
        </w:rPr>
      </w:pPr>
    </w:p>
    <w:p w14:paraId="1BAE150A" w14:textId="77777777" w:rsidR="00C85F8F" w:rsidRPr="00C85F8F" w:rsidRDefault="00C85F8F" w:rsidP="00C85F8F">
      <w:pPr>
        <w:spacing w:line="259" w:lineRule="auto"/>
        <w:ind w:firstLine="360"/>
        <w:rPr>
          <w:rFonts w:ascii="Times New Roman" w:hAnsi="Times New Roman" w:cs="Times New Roman"/>
          <w:sz w:val="28"/>
          <w:szCs w:val="28"/>
        </w:rPr>
      </w:pPr>
      <w:r w:rsidRPr="00C85F8F">
        <w:rPr>
          <w:rFonts w:ascii="Times New Roman" w:hAnsi="Times New Roman" w:cs="Times New Roman"/>
          <w:sz w:val="28"/>
          <w:szCs w:val="28"/>
        </w:rPr>
        <w:t>Визначимо окремі термінальні символи та нерозривні набори термінальних символів (ключові слова):</w:t>
      </w:r>
      <w:bookmarkStart w:id="14" w:name="_Hlk151631902"/>
    </w:p>
    <w:tbl>
      <w:tblPr>
        <w:tblStyle w:val="a9"/>
        <w:tblW w:w="0" w:type="auto"/>
        <w:tblInd w:w="-5" w:type="dxa"/>
        <w:tblLook w:val="04A0" w:firstRow="1" w:lastRow="0" w:firstColumn="1" w:lastColumn="0" w:noHBand="0" w:noVBand="1"/>
      </w:tblPr>
      <w:tblGrid>
        <w:gridCol w:w="3827"/>
        <w:gridCol w:w="5807"/>
      </w:tblGrid>
      <w:tr w:rsidR="00D06F9E" w:rsidRPr="00012DCE" w14:paraId="0961C720" w14:textId="77777777" w:rsidTr="00FD2654">
        <w:tc>
          <w:tcPr>
            <w:tcW w:w="3827" w:type="dxa"/>
          </w:tcPr>
          <w:p w14:paraId="752D1190" w14:textId="77777777" w:rsidR="00D06F9E" w:rsidRPr="00D06F9E" w:rsidRDefault="00D06F9E" w:rsidP="00D06F9E">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Термінальний символ або ключове слово</w:t>
            </w:r>
          </w:p>
        </w:tc>
        <w:tc>
          <w:tcPr>
            <w:tcW w:w="5807" w:type="dxa"/>
          </w:tcPr>
          <w:p w14:paraId="5D07A56A" w14:textId="77777777" w:rsidR="00D06F9E" w:rsidRPr="00D06F9E" w:rsidRDefault="00D06F9E" w:rsidP="00D06F9E">
            <w:pPr>
              <w:tabs>
                <w:tab w:val="left" w:pos="1800"/>
              </w:tabs>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Значення</w:t>
            </w:r>
          </w:p>
        </w:tc>
      </w:tr>
      <w:tr w:rsidR="00D06F9E" w:rsidRPr="00012DCE" w14:paraId="12B1370F" w14:textId="77777777" w:rsidTr="00FD2654">
        <w:tc>
          <w:tcPr>
            <w:tcW w:w="3827" w:type="dxa"/>
          </w:tcPr>
          <w:p w14:paraId="1EE87DE2" w14:textId="4547D731" w:rsidR="00D06F9E" w:rsidRPr="00D06F9E" w:rsidRDefault="00676ABB" w:rsidP="00D06F9E">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mainprogram</w:t>
            </w:r>
          </w:p>
        </w:tc>
        <w:tc>
          <w:tcPr>
            <w:tcW w:w="5807" w:type="dxa"/>
          </w:tcPr>
          <w:p w14:paraId="583209DD" w14:textId="69026778" w:rsidR="00D06F9E" w:rsidRPr="00D06F9E" w:rsidRDefault="00D06F9E" w:rsidP="00D06F9E">
            <w:pPr>
              <w:spacing w:line="259" w:lineRule="auto"/>
              <w:ind w:firstLine="360"/>
              <w:rPr>
                <w:rFonts w:ascii="Times New Roman" w:hAnsi="Times New Roman" w:cs="Times New Roman"/>
                <w:sz w:val="28"/>
                <w:szCs w:val="28"/>
              </w:rPr>
            </w:pPr>
            <w:r>
              <w:rPr>
                <w:rFonts w:ascii="Times New Roman" w:hAnsi="Times New Roman" w:cs="Times New Roman"/>
                <w:sz w:val="28"/>
                <w:szCs w:val="28"/>
              </w:rPr>
              <w:t>Початок програми</w:t>
            </w:r>
          </w:p>
        </w:tc>
      </w:tr>
      <w:tr w:rsidR="00D06F9E" w:rsidRPr="00012DCE" w14:paraId="4F69EC17" w14:textId="77777777" w:rsidTr="00FD2654">
        <w:tc>
          <w:tcPr>
            <w:tcW w:w="3827" w:type="dxa"/>
          </w:tcPr>
          <w:p w14:paraId="0720D485" w14:textId="2E5A2DE4" w:rsidR="00D06F9E" w:rsidRPr="00D06F9E" w:rsidRDefault="00676ABB" w:rsidP="00D06F9E">
            <w:pPr>
              <w:spacing w:after="160" w:line="259" w:lineRule="auto"/>
              <w:ind w:firstLine="360"/>
              <w:rPr>
                <w:rFonts w:ascii="Times New Roman" w:hAnsi="Times New Roman" w:cs="Times New Roman"/>
                <w:sz w:val="28"/>
                <w:szCs w:val="28"/>
                <w:lang w:val="en-US"/>
              </w:rPr>
            </w:pPr>
            <w:r>
              <w:rPr>
                <w:rFonts w:ascii="Times New Roman" w:hAnsi="Times New Roman" w:cs="Times New Roman"/>
                <w:sz w:val="28"/>
                <w:szCs w:val="28"/>
              </w:rPr>
              <w:t>start</w:t>
            </w:r>
          </w:p>
        </w:tc>
        <w:tc>
          <w:tcPr>
            <w:tcW w:w="5807" w:type="dxa"/>
          </w:tcPr>
          <w:p w14:paraId="1185A725" w14:textId="77777777" w:rsidR="00D06F9E" w:rsidRPr="00D06F9E" w:rsidRDefault="00D06F9E" w:rsidP="00D06F9E">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Початок тексту програми</w:t>
            </w:r>
          </w:p>
        </w:tc>
      </w:tr>
      <w:tr w:rsidR="00D06F9E" w:rsidRPr="00012DCE" w14:paraId="52547B12" w14:textId="77777777" w:rsidTr="00FD2654">
        <w:tc>
          <w:tcPr>
            <w:tcW w:w="3827" w:type="dxa"/>
          </w:tcPr>
          <w:p w14:paraId="2D930A4B" w14:textId="0DBB2F6A" w:rsidR="00D06F9E" w:rsidRPr="00D06F9E" w:rsidRDefault="00676ABB" w:rsidP="00D06F9E">
            <w:pPr>
              <w:spacing w:after="160"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data</w:t>
            </w:r>
          </w:p>
        </w:tc>
        <w:tc>
          <w:tcPr>
            <w:tcW w:w="5807" w:type="dxa"/>
          </w:tcPr>
          <w:p w14:paraId="7CFEB436" w14:textId="77777777" w:rsidR="00D06F9E" w:rsidRPr="00D06F9E" w:rsidRDefault="00D06F9E" w:rsidP="00D06F9E">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Початок блоку опису змінних</w:t>
            </w:r>
          </w:p>
        </w:tc>
      </w:tr>
      <w:tr w:rsidR="00D06F9E" w:rsidRPr="00012DCE" w14:paraId="25F0FE91" w14:textId="77777777" w:rsidTr="00FD2654">
        <w:tc>
          <w:tcPr>
            <w:tcW w:w="3827" w:type="dxa"/>
          </w:tcPr>
          <w:p w14:paraId="0E023A55" w14:textId="71AD6B16" w:rsidR="00D06F9E" w:rsidRPr="00D06F9E" w:rsidRDefault="00676ABB" w:rsidP="00D06F9E">
            <w:pPr>
              <w:spacing w:after="160"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end</w:t>
            </w:r>
          </w:p>
        </w:tc>
        <w:tc>
          <w:tcPr>
            <w:tcW w:w="5807" w:type="dxa"/>
          </w:tcPr>
          <w:p w14:paraId="06848BB9" w14:textId="77777777" w:rsidR="00D06F9E" w:rsidRPr="00D06F9E" w:rsidRDefault="00D06F9E" w:rsidP="00D06F9E">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Кінець розділу операторів</w:t>
            </w:r>
          </w:p>
        </w:tc>
      </w:tr>
      <w:tr w:rsidR="00D06F9E" w:rsidRPr="00012DCE" w14:paraId="005E811F" w14:textId="77777777" w:rsidTr="00FD2654">
        <w:tc>
          <w:tcPr>
            <w:tcW w:w="3827" w:type="dxa"/>
          </w:tcPr>
          <w:p w14:paraId="2962C9A8" w14:textId="3BE84EF3" w:rsidR="00D06F9E" w:rsidRPr="00D06F9E" w:rsidRDefault="00676ABB" w:rsidP="00D06F9E">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input</w:t>
            </w:r>
          </w:p>
        </w:tc>
        <w:tc>
          <w:tcPr>
            <w:tcW w:w="5807" w:type="dxa"/>
          </w:tcPr>
          <w:p w14:paraId="4DDF08B9" w14:textId="7D801C5B" w:rsidR="00D06F9E" w:rsidRPr="00D06F9E" w:rsidRDefault="001657A9" w:rsidP="001657A9">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вводу змінних</w:t>
            </w:r>
          </w:p>
        </w:tc>
      </w:tr>
      <w:tr w:rsidR="00D06F9E" w:rsidRPr="00012DCE" w14:paraId="2E3071A5" w14:textId="77777777" w:rsidTr="00622228">
        <w:trPr>
          <w:trHeight w:val="507"/>
        </w:trPr>
        <w:tc>
          <w:tcPr>
            <w:tcW w:w="3827" w:type="dxa"/>
            <w:tcBorders>
              <w:bottom w:val="single" w:sz="4" w:space="0" w:color="auto"/>
            </w:tcBorders>
          </w:tcPr>
          <w:p w14:paraId="448C228E" w14:textId="7FD2F559" w:rsidR="00D06F9E" w:rsidRPr="00D06F9E" w:rsidRDefault="00676ABB" w:rsidP="00D06F9E">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output</w:t>
            </w:r>
          </w:p>
        </w:tc>
        <w:tc>
          <w:tcPr>
            <w:tcW w:w="5807" w:type="dxa"/>
            <w:tcBorders>
              <w:bottom w:val="single" w:sz="4" w:space="0" w:color="auto"/>
            </w:tcBorders>
          </w:tcPr>
          <w:p w14:paraId="4F168671" w14:textId="4309842E" w:rsidR="00D06F9E" w:rsidRPr="00D06F9E" w:rsidRDefault="001657A9" w:rsidP="00D06F9E">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виводу (змінних або рядкових констант)</w:t>
            </w:r>
          </w:p>
        </w:tc>
      </w:tr>
      <w:tr w:rsidR="00D06F9E" w:rsidRPr="00012DCE" w14:paraId="610FBFDC" w14:textId="77777777" w:rsidTr="00622228">
        <w:trPr>
          <w:trHeight w:val="507"/>
        </w:trPr>
        <w:tc>
          <w:tcPr>
            <w:tcW w:w="3827" w:type="dxa"/>
            <w:tcBorders>
              <w:bottom w:val="single" w:sz="4" w:space="0" w:color="auto"/>
            </w:tcBorders>
          </w:tcPr>
          <w:p w14:paraId="1384A38E" w14:textId="31677784" w:rsidR="00D06F9E" w:rsidRPr="00D06F9E" w:rsidRDefault="00676ABB" w:rsidP="00D06F9E">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lang w:val="en-US"/>
              </w:rPr>
              <w:t>&lt;-</w:t>
            </w:r>
          </w:p>
        </w:tc>
        <w:tc>
          <w:tcPr>
            <w:tcW w:w="5807" w:type="dxa"/>
            <w:tcBorders>
              <w:bottom w:val="single" w:sz="4" w:space="0" w:color="auto"/>
            </w:tcBorders>
          </w:tcPr>
          <w:p w14:paraId="6283458B" w14:textId="77777777" w:rsidR="00D06F9E" w:rsidRPr="00D06F9E" w:rsidRDefault="00D06F9E" w:rsidP="00D06F9E">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присвоєння</w:t>
            </w:r>
          </w:p>
        </w:tc>
      </w:tr>
      <w:tr w:rsidR="001657A9" w:rsidRPr="00012DCE" w14:paraId="5BEF59B3" w14:textId="77777777" w:rsidTr="00622228">
        <w:trPr>
          <w:trHeight w:val="507"/>
        </w:trPr>
        <w:tc>
          <w:tcPr>
            <w:tcW w:w="3827" w:type="dxa"/>
            <w:tcBorders>
              <w:top w:val="single" w:sz="4" w:space="0" w:color="auto"/>
            </w:tcBorders>
          </w:tcPr>
          <w:p w14:paraId="34403703" w14:textId="594F1C35" w:rsidR="001657A9" w:rsidRPr="006D0294" w:rsidRDefault="00A32690" w:rsidP="001657A9">
            <w:pPr>
              <w:spacing w:after="160"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if</w:t>
            </w:r>
          </w:p>
        </w:tc>
        <w:tc>
          <w:tcPr>
            <w:tcW w:w="5807" w:type="dxa"/>
            <w:tcBorders>
              <w:top w:val="single" w:sz="4" w:space="0" w:color="auto"/>
            </w:tcBorders>
          </w:tcPr>
          <w:p w14:paraId="1E8B2AA2" w14:textId="0EFB9E67" w:rsidR="001657A9" w:rsidRPr="00D06F9E" w:rsidRDefault="001657A9" w:rsidP="001657A9">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умови</w:t>
            </w:r>
          </w:p>
        </w:tc>
      </w:tr>
      <w:tr w:rsidR="00AA2FA7" w:rsidRPr="00012DCE" w14:paraId="58B52C41" w14:textId="77777777" w:rsidTr="00622228">
        <w:trPr>
          <w:trHeight w:val="507"/>
        </w:trPr>
        <w:tc>
          <w:tcPr>
            <w:tcW w:w="3827" w:type="dxa"/>
            <w:tcBorders>
              <w:top w:val="single" w:sz="4" w:space="0" w:color="auto"/>
              <w:bottom w:val="single" w:sz="4" w:space="0" w:color="auto"/>
            </w:tcBorders>
          </w:tcPr>
          <w:p w14:paraId="4A640222" w14:textId="74802EC1" w:rsidR="00AA2FA7" w:rsidRDefault="00A32690" w:rsidP="001657A9">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else</w:t>
            </w:r>
          </w:p>
        </w:tc>
        <w:tc>
          <w:tcPr>
            <w:tcW w:w="5807" w:type="dxa"/>
            <w:tcBorders>
              <w:top w:val="single" w:sz="4" w:space="0" w:color="auto"/>
              <w:bottom w:val="single" w:sz="4" w:space="0" w:color="auto"/>
            </w:tcBorders>
          </w:tcPr>
          <w:p w14:paraId="79B2BACC" w14:textId="5A3AD21E" w:rsidR="00AA2FA7" w:rsidRPr="00AA2FA7" w:rsidRDefault="00AA2FA7" w:rsidP="001657A9">
            <w:pPr>
              <w:spacing w:line="259" w:lineRule="auto"/>
              <w:ind w:firstLine="360"/>
              <w:rPr>
                <w:rFonts w:ascii="Times New Roman" w:hAnsi="Times New Roman" w:cs="Times New Roman"/>
                <w:sz w:val="28"/>
                <w:szCs w:val="28"/>
              </w:rPr>
            </w:pPr>
            <w:r>
              <w:rPr>
                <w:rFonts w:ascii="Times New Roman" w:hAnsi="Times New Roman" w:cs="Times New Roman"/>
                <w:sz w:val="28"/>
                <w:szCs w:val="28"/>
              </w:rPr>
              <w:t xml:space="preserve">Оператор умови </w:t>
            </w:r>
          </w:p>
        </w:tc>
      </w:tr>
      <w:tr w:rsidR="001657A9" w:rsidRPr="00012DCE" w14:paraId="3F11D8BA" w14:textId="77777777" w:rsidTr="00622228">
        <w:trPr>
          <w:trHeight w:val="508"/>
        </w:trPr>
        <w:tc>
          <w:tcPr>
            <w:tcW w:w="3827" w:type="dxa"/>
            <w:tcBorders>
              <w:top w:val="single" w:sz="4" w:space="0" w:color="auto"/>
              <w:bottom w:val="single" w:sz="4" w:space="0" w:color="auto"/>
            </w:tcBorders>
          </w:tcPr>
          <w:p w14:paraId="0851017F" w14:textId="200CA28E" w:rsidR="001657A9" w:rsidRPr="00D06F9E" w:rsidRDefault="00A32690" w:rsidP="001657A9">
            <w:pPr>
              <w:spacing w:after="160"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goto</w:t>
            </w:r>
          </w:p>
        </w:tc>
        <w:tc>
          <w:tcPr>
            <w:tcW w:w="5807" w:type="dxa"/>
            <w:tcBorders>
              <w:top w:val="single" w:sz="4" w:space="0" w:color="auto"/>
              <w:bottom w:val="single" w:sz="4" w:space="0" w:color="auto"/>
            </w:tcBorders>
          </w:tcPr>
          <w:p w14:paraId="26B313F8" w14:textId="62CDDD0C" w:rsidR="001657A9" w:rsidRPr="00D06F9E" w:rsidRDefault="001657A9" w:rsidP="001657A9">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Оператор переходу</w:t>
            </w:r>
          </w:p>
        </w:tc>
      </w:tr>
      <w:tr w:rsidR="000E2017" w:rsidRPr="00012DCE" w14:paraId="31846E88" w14:textId="77777777" w:rsidTr="00622228">
        <w:trPr>
          <w:trHeight w:val="508"/>
        </w:trPr>
        <w:tc>
          <w:tcPr>
            <w:tcW w:w="3827" w:type="dxa"/>
            <w:tcBorders>
              <w:bottom w:val="single" w:sz="4" w:space="0" w:color="auto"/>
            </w:tcBorders>
          </w:tcPr>
          <w:p w14:paraId="29C60C54" w14:textId="6075F2B8" w:rsidR="000E2017" w:rsidRPr="000E2017" w:rsidRDefault="00A32690" w:rsidP="001657A9">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label</w:t>
            </w:r>
          </w:p>
        </w:tc>
        <w:tc>
          <w:tcPr>
            <w:tcW w:w="5807" w:type="dxa"/>
            <w:tcBorders>
              <w:bottom w:val="single" w:sz="4" w:space="0" w:color="auto"/>
            </w:tcBorders>
          </w:tcPr>
          <w:p w14:paraId="2DD3CDA1" w14:textId="718D9E99" w:rsidR="000E2017" w:rsidRDefault="000E2017" w:rsidP="001657A9">
            <w:pPr>
              <w:spacing w:line="259" w:lineRule="auto"/>
              <w:ind w:firstLine="360"/>
              <w:rPr>
                <w:rFonts w:ascii="Times New Roman" w:hAnsi="Times New Roman" w:cs="Times New Roman"/>
                <w:sz w:val="28"/>
                <w:szCs w:val="28"/>
              </w:rPr>
            </w:pPr>
            <w:r>
              <w:rPr>
                <w:rFonts w:ascii="Times New Roman" w:hAnsi="Times New Roman" w:cs="Times New Roman"/>
                <w:sz w:val="28"/>
                <w:szCs w:val="28"/>
              </w:rPr>
              <w:t>Мітка переходу</w:t>
            </w:r>
          </w:p>
        </w:tc>
      </w:tr>
      <w:tr w:rsidR="001657A9" w:rsidRPr="00012DCE" w14:paraId="1293BB05" w14:textId="77777777" w:rsidTr="00622228">
        <w:trPr>
          <w:trHeight w:val="507"/>
        </w:trPr>
        <w:tc>
          <w:tcPr>
            <w:tcW w:w="3827" w:type="dxa"/>
            <w:tcBorders>
              <w:top w:val="single" w:sz="4" w:space="0" w:color="auto"/>
            </w:tcBorders>
          </w:tcPr>
          <w:p w14:paraId="5329BFA1" w14:textId="5AB5601E" w:rsidR="001657A9" w:rsidRDefault="00A32690" w:rsidP="001657A9">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for</w:t>
            </w:r>
          </w:p>
        </w:tc>
        <w:tc>
          <w:tcPr>
            <w:tcW w:w="5807" w:type="dxa"/>
            <w:tcBorders>
              <w:top w:val="single" w:sz="4" w:space="0" w:color="auto"/>
            </w:tcBorders>
          </w:tcPr>
          <w:p w14:paraId="03A957A3" w14:textId="4CFD4E45" w:rsidR="001657A9" w:rsidRDefault="001657A9" w:rsidP="001657A9">
            <w:pPr>
              <w:spacing w:line="259" w:lineRule="auto"/>
              <w:ind w:firstLine="360"/>
              <w:rPr>
                <w:rFonts w:ascii="Times New Roman" w:hAnsi="Times New Roman" w:cs="Times New Roman"/>
                <w:sz w:val="28"/>
                <w:szCs w:val="28"/>
              </w:rPr>
            </w:pPr>
            <w:r>
              <w:rPr>
                <w:rFonts w:ascii="Times New Roman" w:hAnsi="Times New Roman" w:cs="Times New Roman"/>
                <w:sz w:val="28"/>
                <w:szCs w:val="28"/>
              </w:rPr>
              <w:t>Оператор циклу</w:t>
            </w:r>
          </w:p>
        </w:tc>
      </w:tr>
      <w:tr w:rsidR="001657A9" w:rsidRPr="00012DCE" w14:paraId="10E7DF52" w14:textId="77777777" w:rsidTr="006D0294">
        <w:trPr>
          <w:trHeight w:val="507"/>
        </w:trPr>
        <w:tc>
          <w:tcPr>
            <w:tcW w:w="3827" w:type="dxa"/>
          </w:tcPr>
          <w:p w14:paraId="6953EFE9" w14:textId="4891457F" w:rsidR="001657A9" w:rsidRDefault="00A32690" w:rsidP="001657A9">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to</w:t>
            </w:r>
          </w:p>
        </w:tc>
        <w:tc>
          <w:tcPr>
            <w:tcW w:w="5807" w:type="dxa"/>
          </w:tcPr>
          <w:p w14:paraId="5427AB6A" w14:textId="0B4B42EC" w:rsidR="001657A9" w:rsidRDefault="001657A9" w:rsidP="001657A9">
            <w:pPr>
              <w:spacing w:line="259" w:lineRule="auto"/>
              <w:ind w:firstLine="360"/>
              <w:rPr>
                <w:rFonts w:ascii="Times New Roman" w:hAnsi="Times New Roman" w:cs="Times New Roman"/>
                <w:sz w:val="28"/>
                <w:szCs w:val="28"/>
              </w:rPr>
            </w:pPr>
            <w:r>
              <w:rPr>
                <w:rFonts w:ascii="Times New Roman" w:hAnsi="Times New Roman" w:cs="Times New Roman"/>
                <w:sz w:val="28"/>
                <w:szCs w:val="28"/>
              </w:rPr>
              <w:t>Інкремент циклу</w:t>
            </w:r>
          </w:p>
        </w:tc>
      </w:tr>
      <w:tr w:rsidR="000E2017" w:rsidRPr="00012DCE" w14:paraId="1F86D21D" w14:textId="77777777" w:rsidTr="006D0294">
        <w:trPr>
          <w:trHeight w:val="507"/>
        </w:trPr>
        <w:tc>
          <w:tcPr>
            <w:tcW w:w="3827" w:type="dxa"/>
          </w:tcPr>
          <w:p w14:paraId="26573286" w14:textId="68BC9501" w:rsidR="000E2017" w:rsidRPr="000E2017" w:rsidRDefault="00A32690" w:rsidP="001657A9">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downto</w:t>
            </w:r>
          </w:p>
        </w:tc>
        <w:tc>
          <w:tcPr>
            <w:tcW w:w="5807" w:type="dxa"/>
          </w:tcPr>
          <w:p w14:paraId="7A3A0961" w14:textId="32FCA0D9" w:rsidR="000E2017" w:rsidRDefault="000E2017" w:rsidP="001657A9">
            <w:pPr>
              <w:spacing w:line="259" w:lineRule="auto"/>
              <w:ind w:firstLine="360"/>
              <w:rPr>
                <w:rFonts w:ascii="Times New Roman" w:hAnsi="Times New Roman" w:cs="Times New Roman"/>
                <w:sz w:val="28"/>
                <w:szCs w:val="28"/>
              </w:rPr>
            </w:pPr>
            <w:r>
              <w:rPr>
                <w:rFonts w:ascii="Times New Roman" w:hAnsi="Times New Roman" w:cs="Times New Roman"/>
                <w:sz w:val="28"/>
                <w:szCs w:val="28"/>
              </w:rPr>
              <w:t>Декремент циклу</w:t>
            </w:r>
          </w:p>
        </w:tc>
      </w:tr>
      <w:tr w:rsidR="001657A9" w:rsidRPr="00012DCE" w14:paraId="7339A715" w14:textId="77777777" w:rsidTr="00622228">
        <w:trPr>
          <w:trHeight w:val="507"/>
        </w:trPr>
        <w:tc>
          <w:tcPr>
            <w:tcW w:w="3827" w:type="dxa"/>
            <w:tcBorders>
              <w:bottom w:val="single" w:sz="4" w:space="0" w:color="auto"/>
            </w:tcBorders>
          </w:tcPr>
          <w:p w14:paraId="2A6F1027" w14:textId="00B9B8B8" w:rsidR="001657A9" w:rsidRPr="000E2017" w:rsidRDefault="00A32690" w:rsidP="001657A9">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do</w:t>
            </w:r>
          </w:p>
        </w:tc>
        <w:tc>
          <w:tcPr>
            <w:tcW w:w="5807" w:type="dxa"/>
            <w:tcBorders>
              <w:bottom w:val="single" w:sz="4" w:space="0" w:color="auto"/>
            </w:tcBorders>
          </w:tcPr>
          <w:p w14:paraId="01CB66F6" w14:textId="4A9F9FC1" w:rsidR="001657A9" w:rsidRDefault="001657A9" w:rsidP="001657A9">
            <w:pPr>
              <w:spacing w:line="259" w:lineRule="auto"/>
              <w:ind w:firstLine="360"/>
              <w:rPr>
                <w:rFonts w:ascii="Times New Roman" w:hAnsi="Times New Roman" w:cs="Times New Roman"/>
                <w:sz w:val="28"/>
                <w:szCs w:val="28"/>
              </w:rPr>
            </w:pPr>
            <w:r>
              <w:rPr>
                <w:rFonts w:ascii="Times New Roman" w:hAnsi="Times New Roman" w:cs="Times New Roman"/>
                <w:sz w:val="28"/>
                <w:szCs w:val="28"/>
              </w:rPr>
              <w:t>Початок тіла циклу</w:t>
            </w:r>
          </w:p>
        </w:tc>
      </w:tr>
      <w:tr w:rsidR="000E2017" w:rsidRPr="00012DCE" w14:paraId="04DF91ED" w14:textId="77777777" w:rsidTr="00622228">
        <w:trPr>
          <w:trHeight w:val="507"/>
        </w:trPr>
        <w:tc>
          <w:tcPr>
            <w:tcW w:w="3827" w:type="dxa"/>
            <w:tcBorders>
              <w:top w:val="single" w:sz="4" w:space="0" w:color="auto"/>
              <w:bottom w:val="single" w:sz="4" w:space="0" w:color="auto"/>
            </w:tcBorders>
          </w:tcPr>
          <w:p w14:paraId="0F297B97" w14:textId="6813151E" w:rsidR="000E2017" w:rsidRDefault="00A32690" w:rsidP="001657A9">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while</w:t>
            </w:r>
          </w:p>
        </w:tc>
        <w:tc>
          <w:tcPr>
            <w:tcW w:w="5807" w:type="dxa"/>
            <w:tcBorders>
              <w:top w:val="single" w:sz="4" w:space="0" w:color="auto"/>
              <w:bottom w:val="single" w:sz="4" w:space="0" w:color="auto"/>
            </w:tcBorders>
          </w:tcPr>
          <w:p w14:paraId="457717F9" w14:textId="1C707B1E" w:rsidR="000E2017" w:rsidRDefault="000E2017" w:rsidP="001657A9">
            <w:pPr>
              <w:spacing w:line="259" w:lineRule="auto"/>
              <w:ind w:firstLine="360"/>
              <w:rPr>
                <w:rFonts w:ascii="Times New Roman" w:hAnsi="Times New Roman" w:cs="Times New Roman"/>
                <w:sz w:val="28"/>
                <w:szCs w:val="28"/>
              </w:rPr>
            </w:pPr>
            <w:r>
              <w:rPr>
                <w:rFonts w:ascii="Times New Roman" w:hAnsi="Times New Roman" w:cs="Times New Roman"/>
                <w:sz w:val="28"/>
                <w:szCs w:val="28"/>
              </w:rPr>
              <w:t>Оператор циклу</w:t>
            </w:r>
          </w:p>
        </w:tc>
      </w:tr>
      <w:tr w:rsidR="00622228" w:rsidRPr="00012DCE" w14:paraId="694FA28C" w14:textId="77777777" w:rsidTr="00622228">
        <w:trPr>
          <w:trHeight w:val="507"/>
        </w:trPr>
        <w:tc>
          <w:tcPr>
            <w:tcW w:w="3827" w:type="dxa"/>
            <w:tcBorders>
              <w:top w:val="single" w:sz="4" w:space="0" w:color="auto"/>
              <w:bottom w:val="single" w:sz="4" w:space="0" w:color="auto"/>
            </w:tcBorders>
          </w:tcPr>
          <w:p w14:paraId="4381C802" w14:textId="7F8EF076" w:rsidR="00622228" w:rsidRDefault="00A32690" w:rsidP="001657A9">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continue</w:t>
            </w:r>
          </w:p>
        </w:tc>
        <w:tc>
          <w:tcPr>
            <w:tcW w:w="5807" w:type="dxa"/>
            <w:tcBorders>
              <w:top w:val="single" w:sz="4" w:space="0" w:color="auto"/>
              <w:bottom w:val="single" w:sz="4" w:space="0" w:color="auto"/>
            </w:tcBorders>
          </w:tcPr>
          <w:p w14:paraId="64E2BBE8" w14:textId="19B2842E" w:rsidR="00622228" w:rsidRDefault="00622228" w:rsidP="001657A9">
            <w:pPr>
              <w:spacing w:line="259" w:lineRule="auto"/>
              <w:ind w:firstLine="360"/>
              <w:rPr>
                <w:rFonts w:ascii="Times New Roman" w:hAnsi="Times New Roman" w:cs="Times New Roman"/>
                <w:sz w:val="28"/>
                <w:szCs w:val="28"/>
              </w:rPr>
            </w:pPr>
            <w:r>
              <w:rPr>
                <w:rFonts w:ascii="Times New Roman" w:hAnsi="Times New Roman" w:cs="Times New Roman"/>
                <w:sz w:val="28"/>
                <w:szCs w:val="28"/>
              </w:rPr>
              <w:t>Оператор циклу</w:t>
            </w:r>
          </w:p>
        </w:tc>
      </w:tr>
      <w:tr w:rsidR="00622228" w:rsidRPr="00012DCE" w14:paraId="4CDE3955" w14:textId="77777777" w:rsidTr="00622228">
        <w:trPr>
          <w:trHeight w:val="507"/>
        </w:trPr>
        <w:tc>
          <w:tcPr>
            <w:tcW w:w="3827" w:type="dxa"/>
            <w:tcBorders>
              <w:top w:val="single" w:sz="4" w:space="0" w:color="auto"/>
              <w:bottom w:val="single" w:sz="4" w:space="0" w:color="auto"/>
            </w:tcBorders>
          </w:tcPr>
          <w:p w14:paraId="220BCDCC" w14:textId="41D8C471" w:rsidR="00622228" w:rsidRDefault="00A32690" w:rsidP="001657A9">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exit</w:t>
            </w:r>
          </w:p>
        </w:tc>
        <w:tc>
          <w:tcPr>
            <w:tcW w:w="5807" w:type="dxa"/>
            <w:tcBorders>
              <w:top w:val="single" w:sz="4" w:space="0" w:color="auto"/>
              <w:bottom w:val="single" w:sz="4" w:space="0" w:color="auto"/>
            </w:tcBorders>
          </w:tcPr>
          <w:p w14:paraId="39E2CCF9" w14:textId="2598FC17" w:rsidR="00622228" w:rsidRDefault="00622228" w:rsidP="001657A9">
            <w:pPr>
              <w:spacing w:line="259" w:lineRule="auto"/>
              <w:ind w:firstLine="360"/>
              <w:rPr>
                <w:rFonts w:ascii="Times New Roman" w:hAnsi="Times New Roman" w:cs="Times New Roman"/>
                <w:sz w:val="28"/>
                <w:szCs w:val="28"/>
              </w:rPr>
            </w:pPr>
            <w:r>
              <w:rPr>
                <w:rFonts w:ascii="Times New Roman" w:hAnsi="Times New Roman" w:cs="Times New Roman"/>
                <w:sz w:val="28"/>
                <w:szCs w:val="28"/>
              </w:rPr>
              <w:t>Оператор циклу</w:t>
            </w:r>
          </w:p>
        </w:tc>
      </w:tr>
      <w:tr w:rsidR="000E2017" w:rsidRPr="00012DCE" w14:paraId="01E8A249" w14:textId="77777777" w:rsidTr="00622228">
        <w:trPr>
          <w:trHeight w:val="507"/>
        </w:trPr>
        <w:tc>
          <w:tcPr>
            <w:tcW w:w="3827" w:type="dxa"/>
            <w:tcBorders>
              <w:top w:val="single" w:sz="4" w:space="0" w:color="auto"/>
              <w:bottom w:val="single" w:sz="4" w:space="0" w:color="auto"/>
            </w:tcBorders>
          </w:tcPr>
          <w:p w14:paraId="0EBBB3C8" w14:textId="5779F54D" w:rsidR="000E2017" w:rsidRPr="000E2017" w:rsidRDefault="00A32690" w:rsidP="001657A9">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repeat</w:t>
            </w:r>
          </w:p>
        </w:tc>
        <w:tc>
          <w:tcPr>
            <w:tcW w:w="5807" w:type="dxa"/>
            <w:tcBorders>
              <w:top w:val="single" w:sz="4" w:space="0" w:color="auto"/>
              <w:bottom w:val="single" w:sz="4" w:space="0" w:color="auto"/>
            </w:tcBorders>
          </w:tcPr>
          <w:p w14:paraId="51ECBBAC" w14:textId="4E1D298E" w:rsidR="000E2017" w:rsidRPr="000E2017" w:rsidRDefault="000E2017" w:rsidP="001657A9">
            <w:pPr>
              <w:spacing w:line="259" w:lineRule="auto"/>
              <w:ind w:firstLine="360"/>
              <w:rPr>
                <w:rFonts w:ascii="Times New Roman" w:hAnsi="Times New Roman" w:cs="Times New Roman"/>
                <w:sz w:val="28"/>
                <w:szCs w:val="28"/>
              </w:rPr>
            </w:pPr>
            <w:r>
              <w:rPr>
                <w:rFonts w:ascii="Times New Roman" w:hAnsi="Times New Roman" w:cs="Times New Roman"/>
                <w:sz w:val="28"/>
                <w:szCs w:val="28"/>
              </w:rPr>
              <w:t>Початок тіла циклу</w:t>
            </w:r>
          </w:p>
        </w:tc>
      </w:tr>
      <w:tr w:rsidR="000E2017" w:rsidRPr="00012DCE" w14:paraId="33D4B49C" w14:textId="77777777" w:rsidTr="00622228">
        <w:trPr>
          <w:trHeight w:val="507"/>
        </w:trPr>
        <w:tc>
          <w:tcPr>
            <w:tcW w:w="3827" w:type="dxa"/>
            <w:tcBorders>
              <w:bottom w:val="single" w:sz="4" w:space="0" w:color="auto"/>
            </w:tcBorders>
          </w:tcPr>
          <w:p w14:paraId="57853A86" w14:textId="18F147FB" w:rsidR="000E2017" w:rsidRDefault="00A32690" w:rsidP="001657A9">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until</w:t>
            </w:r>
          </w:p>
        </w:tc>
        <w:tc>
          <w:tcPr>
            <w:tcW w:w="5807" w:type="dxa"/>
            <w:tcBorders>
              <w:bottom w:val="single" w:sz="4" w:space="0" w:color="auto"/>
            </w:tcBorders>
          </w:tcPr>
          <w:p w14:paraId="2D23071D" w14:textId="16E3D7D7" w:rsidR="000E2017" w:rsidRDefault="000E2017" w:rsidP="001657A9">
            <w:pPr>
              <w:spacing w:line="259" w:lineRule="auto"/>
              <w:ind w:firstLine="360"/>
              <w:rPr>
                <w:rFonts w:ascii="Times New Roman" w:hAnsi="Times New Roman" w:cs="Times New Roman"/>
                <w:sz w:val="28"/>
                <w:szCs w:val="28"/>
              </w:rPr>
            </w:pPr>
            <w:r>
              <w:rPr>
                <w:rFonts w:ascii="Times New Roman" w:hAnsi="Times New Roman" w:cs="Times New Roman"/>
                <w:sz w:val="28"/>
                <w:szCs w:val="28"/>
              </w:rPr>
              <w:t>Оператор циклу</w:t>
            </w:r>
          </w:p>
        </w:tc>
      </w:tr>
      <w:tr w:rsidR="00FD2654" w:rsidRPr="00012DCE" w14:paraId="10EDC40E" w14:textId="77777777" w:rsidTr="00622228">
        <w:trPr>
          <w:trHeight w:val="507"/>
        </w:trPr>
        <w:tc>
          <w:tcPr>
            <w:tcW w:w="3827" w:type="dxa"/>
            <w:tcBorders>
              <w:top w:val="single" w:sz="4" w:space="0" w:color="auto"/>
            </w:tcBorders>
          </w:tcPr>
          <w:p w14:paraId="462ED627" w14:textId="52EE87AA" w:rsidR="00FD2654" w:rsidRPr="00D06F9E" w:rsidRDefault="00676ABB" w:rsidP="00FD2654">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w:t>
            </w:r>
          </w:p>
        </w:tc>
        <w:tc>
          <w:tcPr>
            <w:tcW w:w="5807" w:type="dxa"/>
            <w:tcBorders>
              <w:top w:val="single" w:sz="4" w:space="0" w:color="auto"/>
            </w:tcBorders>
          </w:tcPr>
          <w:p w14:paraId="0DDA7601"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додавання</w:t>
            </w:r>
          </w:p>
        </w:tc>
      </w:tr>
      <w:tr w:rsidR="00FD2654" w:rsidRPr="00012DCE" w14:paraId="163DDBDA" w14:textId="77777777" w:rsidTr="006D0294">
        <w:trPr>
          <w:trHeight w:val="507"/>
        </w:trPr>
        <w:tc>
          <w:tcPr>
            <w:tcW w:w="3827" w:type="dxa"/>
          </w:tcPr>
          <w:p w14:paraId="0C870FB3" w14:textId="42F382F5" w:rsidR="00FD2654" w:rsidRPr="00D06F9E" w:rsidRDefault="00676ABB" w:rsidP="00FD2654">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w:t>
            </w:r>
          </w:p>
        </w:tc>
        <w:tc>
          <w:tcPr>
            <w:tcW w:w="5807" w:type="dxa"/>
          </w:tcPr>
          <w:p w14:paraId="34720BDD"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віднімання</w:t>
            </w:r>
          </w:p>
        </w:tc>
      </w:tr>
      <w:tr w:rsidR="00FD2654" w:rsidRPr="00012DCE" w14:paraId="2D52056B" w14:textId="77777777" w:rsidTr="006D0294">
        <w:trPr>
          <w:trHeight w:val="508"/>
        </w:trPr>
        <w:tc>
          <w:tcPr>
            <w:tcW w:w="3827" w:type="dxa"/>
          </w:tcPr>
          <w:p w14:paraId="5E28075F" w14:textId="7FA762E8" w:rsidR="00FD2654" w:rsidRPr="00D06F9E" w:rsidRDefault="00676ABB" w:rsidP="00FD2654">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w:t>
            </w:r>
          </w:p>
        </w:tc>
        <w:tc>
          <w:tcPr>
            <w:tcW w:w="5807" w:type="dxa"/>
          </w:tcPr>
          <w:p w14:paraId="40AFA4CC"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множення</w:t>
            </w:r>
          </w:p>
        </w:tc>
      </w:tr>
      <w:tr w:rsidR="00FD2654" w:rsidRPr="00012DCE" w14:paraId="12C8F227" w14:textId="77777777" w:rsidTr="00FD2654">
        <w:tc>
          <w:tcPr>
            <w:tcW w:w="3827" w:type="dxa"/>
          </w:tcPr>
          <w:p w14:paraId="3EA6B582" w14:textId="162D3E09" w:rsidR="00FD2654" w:rsidRPr="00D06F9E" w:rsidRDefault="00676ABB" w:rsidP="00FD2654">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w:t>
            </w:r>
          </w:p>
        </w:tc>
        <w:tc>
          <w:tcPr>
            <w:tcW w:w="5807" w:type="dxa"/>
          </w:tcPr>
          <w:p w14:paraId="1C8E1BB0"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ділення</w:t>
            </w:r>
          </w:p>
        </w:tc>
      </w:tr>
      <w:tr w:rsidR="00FD2654" w:rsidRPr="00012DCE" w14:paraId="6EF44240" w14:textId="77777777" w:rsidTr="00FD2654">
        <w:tc>
          <w:tcPr>
            <w:tcW w:w="3827" w:type="dxa"/>
          </w:tcPr>
          <w:p w14:paraId="41FE7305" w14:textId="4B0DD936" w:rsidR="00FD2654" w:rsidRPr="00D06F9E" w:rsidRDefault="00676ABB" w:rsidP="00FD2654">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lastRenderedPageBreak/>
              <w:t>%</w:t>
            </w:r>
          </w:p>
        </w:tc>
        <w:tc>
          <w:tcPr>
            <w:tcW w:w="5807" w:type="dxa"/>
          </w:tcPr>
          <w:p w14:paraId="598F7123" w14:textId="68D48328"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 xml:space="preserve">Оператор знаходження залишку від </w:t>
            </w:r>
            <w:r w:rsidR="00A51258">
              <w:rPr>
                <w:rFonts w:ascii="Times New Roman" w:hAnsi="Times New Roman" w:cs="Times New Roman"/>
                <w:sz w:val="28"/>
                <w:szCs w:val="28"/>
              </w:rPr>
              <w:t xml:space="preserve">  </w:t>
            </w:r>
            <w:r w:rsidRPr="00D06F9E">
              <w:rPr>
                <w:rFonts w:ascii="Times New Roman" w:hAnsi="Times New Roman" w:cs="Times New Roman"/>
                <w:sz w:val="28"/>
                <w:szCs w:val="28"/>
              </w:rPr>
              <w:t>ділення</w:t>
            </w:r>
          </w:p>
        </w:tc>
      </w:tr>
      <w:tr w:rsidR="00FD2654" w:rsidRPr="00012DCE" w14:paraId="4981C4E7" w14:textId="77777777" w:rsidTr="00FD2654">
        <w:tc>
          <w:tcPr>
            <w:tcW w:w="3827" w:type="dxa"/>
          </w:tcPr>
          <w:p w14:paraId="2B9E78BA" w14:textId="0F936460" w:rsidR="00FD2654" w:rsidRPr="00D06F9E" w:rsidRDefault="00676ABB" w:rsidP="00FD2654">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eq</w:t>
            </w:r>
          </w:p>
        </w:tc>
        <w:tc>
          <w:tcPr>
            <w:tcW w:w="5807" w:type="dxa"/>
          </w:tcPr>
          <w:p w14:paraId="798A4B90"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перевірки на рівність</w:t>
            </w:r>
          </w:p>
        </w:tc>
      </w:tr>
      <w:tr w:rsidR="00FD2654" w:rsidRPr="00012DCE" w14:paraId="35A065A4" w14:textId="77777777" w:rsidTr="00FD2654">
        <w:tc>
          <w:tcPr>
            <w:tcW w:w="3827" w:type="dxa"/>
          </w:tcPr>
          <w:p w14:paraId="126BB9D9" w14:textId="72DB2C88" w:rsidR="00FD2654" w:rsidRPr="00D06F9E" w:rsidRDefault="00676ABB" w:rsidP="00FD2654">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ne</w:t>
            </w:r>
          </w:p>
        </w:tc>
        <w:tc>
          <w:tcPr>
            <w:tcW w:w="5807" w:type="dxa"/>
          </w:tcPr>
          <w:p w14:paraId="49C56AD6"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перевірки на нерівність</w:t>
            </w:r>
          </w:p>
        </w:tc>
      </w:tr>
      <w:tr w:rsidR="00FD2654" w:rsidRPr="00012DCE" w14:paraId="28219205" w14:textId="77777777" w:rsidTr="00FD2654">
        <w:tc>
          <w:tcPr>
            <w:tcW w:w="3827" w:type="dxa"/>
          </w:tcPr>
          <w:p w14:paraId="65680C82" w14:textId="2BF9FC15" w:rsidR="00FD2654" w:rsidRPr="0011405A" w:rsidRDefault="00676ABB" w:rsidP="00FD2654">
            <w:pPr>
              <w:spacing w:after="160"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le</w:t>
            </w:r>
          </w:p>
        </w:tc>
        <w:tc>
          <w:tcPr>
            <w:tcW w:w="5807" w:type="dxa"/>
          </w:tcPr>
          <w:p w14:paraId="63B4BF73"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перевірки чи менше</w:t>
            </w:r>
          </w:p>
        </w:tc>
      </w:tr>
      <w:tr w:rsidR="00FD2654" w:rsidRPr="00012DCE" w14:paraId="75583B6C" w14:textId="77777777" w:rsidTr="00FD2654">
        <w:tc>
          <w:tcPr>
            <w:tcW w:w="3827" w:type="dxa"/>
          </w:tcPr>
          <w:p w14:paraId="2AEB8B3B" w14:textId="0B181EAE" w:rsidR="00FD2654" w:rsidRPr="0011405A" w:rsidRDefault="00676ABB" w:rsidP="00FD2654">
            <w:pPr>
              <w:spacing w:after="160"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ge</w:t>
            </w:r>
          </w:p>
        </w:tc>
        <w:tc>
          <w:tcPr>
            <w:tcW w:w="5807" w:type="dxa"/>
          </w:tcPr>
          <w:p w14:paraId="29491FDD"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перевірки чи більше</w:t>
            </w:r>
          </w:p>
        </w:tc>
      </w:tr>
      <w:tr w:rsidR="00FD2654" w:rsidRPr="00012DCE" w14:paraId="57AE63C7" w14:textId="77777777" w:rsidTr="00FD2654">
        <w:tc>
          <w:tcPr>
            <w:tcW w:w="3827" w:type="dxa"/>
          </w:tcPr>
          <w:p w14:paraId="54EC8BC7" w14:textId="1CA89208" w:rsidR="00FD2654" w:rsidRPr="00D06F9E" w:rsidRDefault="00676ABB" w:rsidP="00FD2654">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w:t>
            </w:r>
          </w:p>
        </w:tc>
        <w:tc>
          <w:tcPr>
            <w:tcW w:w="5807" w:type="dxa"/>
          </w:tcPr>
          <w:p w14:paraId="11BB40B7"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логічного заперечення</w:t>
            </w:r>
          </w:p>
        </w:tc>
      </w:tr>
      <w:tr w:rsidR="00FD2654" w:rsidRPr="00012DCE" w14:paraId="02AF7DBB" w14:textId="77777777" w:rsidTr="00FD2654">
        <w:tc>
          <w:tcPr>
            <w:tcW w:w="3827" w:type="dxa"/>
          </w:tcPr>
          <w:p w14:paraId="5836A514" w14:textId="016E6DD4" w:rsidR="00FD2654" w:rsidRPr="00D06F9E" w:rsidRDefault="00676ABB" w:rsidP="00FD2654">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amp;&amp;</w:t>
            </w:r>
          </w:p>
        </w:tc>
        <w:tc>
          <w:tcPr>
            <w:tcW w:w="5807" w:type="dxa"/>
          </w:tcPr>
          <w:p w14:paraId="4367DDA9"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кон’юнкції</w:t>
            </w:r>
          </w:p>
        </w:tc>
      </w:tr>
      <w:tr w:rsidR="00FD2654" w:rsidRPr="00012DCE" w14:paraId="053CD60E" w14:textId="77777777" w:rsidTr="00FD2654">
        <w:tc>
          <w:tcPr>
            <w:tcW w:w="3827" w:type="dxa"/>
          </w:tcPr>
          <w:p w14:paraId="2177208A" w14:textId="1DD57FF2" w:rsidR="00FD2654" w:rsidRPr="00D06F9E" w:rsidRDefault="00676ABB" w:rsidP="00FD2654">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w:t>
            </w:r>
          </w:p>
        </w:tc>
        <w:tc>
          <w:tcPr>
            <w:tcW w:w="5807" w:type="dxa"/>
          </w:tcPr>
          <w:p w14:paraId="72280B0D"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диз’юнкції</w:t>
            </w:r>
          </w:p>
        </w:tc>
      </w:tr>
      <w:tr w:rsidR="00FD2654" w:rsidRPr="00012DCE" w14:paraId="3317FBB1" w14:textId="77777777" w:rsidTr="00FD2654">
        <w:tc>
          <w:tcPr>
            <w:tcW w:w="3827" w:type="dxa"/>
          </w:tcPr>
          <w:p w14:paraId="09EC92F5" w14:textId="189B571E" w:rsidR="00FD2654" w:rsidRPr="00D06F9E" w:rsidRDefault="00676ABB" w:rsidP="00FD2654">
            <w:pPr>
              <w:spacing w:after="160"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integer32</w:t>
            </w:r>
          </w:p>
        </w:tc>
        <w:tc>
          <w:tcPr>
            <w:tcW w:w="5807" w:type="dxa"/>
          </w:tcPr>
          <w:p w14:paraId="53CE7980"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32</w:t>
            </w:r>
            <w:r w:rsidRPr="00D06F9E">
              <w:rPr>
                <w:rFonts w:ascii="Times New Roman" w:hAnsi="Times New Roman" w:cs="Times New Roman"/>
                <w:sz w:val="28"/>
                <w:szCs w:val="28"/>
              </w:rPr>
              <w:noBreakHyphen/>
              <w:t>ох розрядні знакові цілі</w:t>
            </w:r>
          </w:p>
        </w:tc>
      </w:tr>
      <w:tr w:rsidR="00FD2654" w:rsidRPr="00012DCE" w14:paraId="056BF259" w14:textId="77777777" w:rsidTr="00FD2654">
        <w:tc>
          <w:tcPr>
            <w:tcW w:w="3827" w:type="dxa"/>
          </w:tcPr>
          <w:p w14:paraId="6A65A19B" w14:textId="17E8FE26" w:rsidR="00FD2654" w:rsidRPr="00D06F9E" w:rsidRDefault="00676ABB" w:rsidP="00FD2654">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w:t>
            </w:r>
            <w:r w:rsidR="00FD2654" w:rsidRPr="00D06F9E">
              <w:rPr>
                <w:rFonts w:ascii="Times New Roman" w:hAnsi="Times New Roman" w:cs="Times New Roman"/>
                <w:sz w:val="28"/>
                <w:szCs w:val="28"/>
              </w:rPr>
              <w:t>…</w:t>
            </w:r>
            <w:r>
              <w:rPr>
                <w:rFonts w:ascii="Times New Roman" w:eastAsia="Times New Roman" w:hAnsi="Times New Roman" w:cs="Times New Roman"/>
                <w:sz w:val="28"/>
                <w:szCs w:val="28"/>
                <w:lang w:val="en-US" w:eastAsia="ru-RU"/>
              </w:rPr>
              <w:t>*/</w:t>
            </w:r>
          </w:p>
        </w:tc>
        <w:tc>
          <w:tcPr>
            <w:tcW w:w="5807" w:type="dxa"/>
          </w:tcPr>
          <w:p w14:paraId="57F5A29B" w14:textId="56EAD40E" w:rsidR="00FD2654" w:rsidRPr="00D06F9E" w:rsidRDefault="00FD2654" w:rsidP="00FD2654">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К</w:t>
            </w:r>
            <w:r w:rsidRPr="00D06F9E">
              <w:rPr>
                <w:rFonts w:ascii="Times New Roman" w:hAnsi="Times New Roman" w:cs="Times New Roman"/>
                <w:sz w:val="28"/>
                <w:szCs w:val="28"/>
              </w:rPr>
              <w:t>оментар</w:t>
            </w:r>
          </w:p>
        </w:tc>
      </w:tr>
      <w:tr w:rsidR="00FD2654" w:rsidRPr="00012DCE" w14:paraId="5324329B" w14:textId="77777777" w:rsidTr="00FD2654">
        <w:tc>
          <w:tcPr>
            <w:tcW w:w="3827" w:type="dxa"/>
          </w:tcPr>
          <w:p w14:paraId="55322262"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w:t>
            </w:r>
          </w:p>
        </w:tc>
        <w:tc>
          <w:tcPr>
            <w:tcW w:w="5807" w:type="dxa"/>
          </w:tcPr>
          <w:p w14:paraId="7F5DF8F1"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Розділювач</w:t>
            </w:r>
          </w:p>
        </w:tc>
      </w:tr>
      <w:tr w:rsidR="00FD2654" w:rsidRPr="00012DCE" w14:paraId="7DB551BE" w14:textId="77777777" w:rsidTr="00FD2654">
        <w:tc>
          <w:tcPr>
            <w:tcW w:w="3827" w:type="dxa"/>
          </w:tcPr>
          <w:p w14:paraId="2EB6444B"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w:t>
            </w:r>
          </w:p>
        </w:tc>
        <w:tc>
          <w:tcPr>
            <w:tcW w:w="5807" w:type="dxa"/>
          </w:tcPr>
          <w:p w14:paraId="2166BEE0"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знака кінця оператора</w:t>
            </w:r>
          </w:p>
        </w:tc>
      </w:tr>
      <w:tr w:rsidR="00FD2654" w:rsidRPr="00012DCE" w14:paraId="06529442" w14:textId="77777777" w:rsidTr="00FD2654">
        <w:tc>
          <w:tcPr>
            <w:tcW w:w="3827" w:type="dxa"/>
          </w:tcPr>
          <w:p w14:paraId="300DD2F8"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w:t>
            </w:r>
          </w:p>
        </w:tc>
        <w:tc>
          <w:tcPr>
            <w:tcW w:w="5807" w:type="dxa"/>
          </w:tcPr>
          <w:p w14:paraId="1D635222"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Відкриваюча дужка</w:t>
            </w:r>
          </w:p>
        </w:tc>
      </w:tr>
      <w:tr w:rsidR="00FD2654" w:rsidRPr="00012DCE" w14:paraId="2351347C" w14:textId="77777777" w:rsidTr="00FD2654">
        <w:tc>
          <w:tcPr>
            <w:tcW w:w="3827" w:type="dxa"/>
          </w:tcPr>
          <w:p w14:paraId="290E5A68"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w:t>
            </w:r>
          </w:p>
        </w:tc>
        <w:tc>
          <w:tcPr>
            <w:tcW w:w="5807" w:type="dxa"/>
          </w:tcPr>
          <w:p w14:paraId="26AF04A0"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Закриваюча дужка</w:t>
            </w:r>
          </w:p>
        </w:tc>
      </w:tr>
    </w:tbl>
    <w:p w14:paraId="55DC5418" w14:textId="77777777" w:rsidR="005C01A0" w:rsidRDefault="005C01A0" w:rsidP="00C85F8F">
      <w:pPr>
        <w:spacing w:after="0" w:line="259" w:lineRule="auto"/>
        <w:rPr>
          <w:rFonts w:ascii="Times New Roman" w:hAnsi="Times New Roman" w:cs="Times New Roman"/>
          <w:sz w:val="28"/>
          <w:szCs w:val="28"/>
        </w:rPr>
      </w:pPr>
    </w:p>
    <w:bookmarkEnd w:id="14"/>
    <w:p w14:paraId="7889CC31" w14:textId="7C8E74E9" w:rsidR="00C85F8F" w:rsidRPr="00C85F8F" w:rsidRDefault="00C85F8F" w:rsidP="005C01A0">
      <w:pPr>
        <w:spacing w:line="259" w:lineRule="auto"/>
        <w:ind w:firstLine="360"/>
        <w:rPr>
          <w:rFonts w:ascii="Times New Roman" w:hAnsi="Times New Roman" w:cs="Times New Roman"/>
          <w:sz w:val="28"/>
          <w:szCs w:val="28"/>
        </w:rPr>
      </w:pPr>
      <w:r w:rsidRPr="00C85F8F">
        <w:rPr>
          <w:rFonts w:ascii="Times New Roman" w:hAnsi="Times New Roman" w:cs="Times New Roman"/>
          <w:sz w:val="28"/>
          <w:szCs w:val="28"/>
        </w:rPr>
        <w:t>До термінальних символів віднесемо також усі цифри (0-9), латинські букви (a-z, A-Z), символи табуляції,</w:t>
      </w:r>
      <w:r w:rsidR="005C01A0" w:rsidRPr="001657A9">
        <w:rPr>
          <w:rFonts w:ascii="Times New Roman" w:hAnsi="Times New Roman" w:cs="Times New Roman"/>
          <w:sz w:val="28"/>
          <w:szCs w:val="28"/>
        </w:rPr>
        <w:t xml:space="preserve"> </w:t>
      </w:r>
      <w:r w:rsidRPr="00C85F8F">
        <w:rPr>
          <w:rFonts w:ascii="Times New Roman" w:hAnsi="Times New Roman" w:cs="Times New Roman"/>
          <w:sz w:val="28"/>
          <w:szCs w:val="28"/>
        </w:rPr>
        <w:t>символ переходу на нову стрічку, пробілу</w:t>
      </w:r>
      <w:r w:rsidR="005C01A0">
        <w:rPr>
          <w:rFonts w:ascii="Times New Roman" w:hAnsi="Times New Roman" w:cs="Times New Roman"/>
          <w:sz w:val="28"/>
          <w:szCs w:val="28"/>
        </w:rPr>
        <w:t>.</w:t>
      </w:r>
    </w:p>
    <w:p w14:paraId="28FA0C14" w14:textId="13C27455" w:rsidR="00C85F8F" w:rsidRDefault="00C85F8F">
      <w:pPr>
        <w:spacing w:line="259" w:lineRule="auto"/>
        <w:rPr>
          <w:rFonts w:ascii="Times New Roman" w:hAnsi="Times New Roman" w:cs="Times New Roman"/>
          <w:sz w:val="24"/>
          <w:szCs w:val="24"/>
        </w:rPr>
      </w:pPr>
      <w:r>
        <w:rPr>
          <w:rFonts w:ascii="Times New Roman" w:hAnsi="Times New Roman" w:cs="Times New Roman"/>
          <w:sz w:val="24"/>
          <w:szCs w:val="24"/>
        </w:rPr>
        <w:br w:type="page"/>
      </w:r>
    </w:p>
    <w:p w14:paraId="1B9C1ECF" w14:textId="77777777" w:rsidR="005C01A0" w:rsidRPr="00A61B6F" w:rsidRDefault="005C01A0" w:rsidP="00A04777">
      <w:pPr>
        <w:pStyle w:val="12"/>
      </w:pPr>
      <w:bookmarkStart w:id="15" w:name="_Toc280783040"/>
      <w:bookmarkStart w:id="16" w:name="_Toc345672034"/>
      <w:bookmarkStart w:id="17" w:name="_Toc153318769"/>
      <w:r w:rsidRPr="00A61B6F">
        <w:lastRenderedPageBreak/>
        <w:t>Розробка транслятора вхідної мови програмування</w:t>
      </w:r>
      <w:bookmarkEnd w:id="15"/>
      <w:bookmarkEnd w:id="16"/>
      <w:bookmarkEnd w:id="17"/>
    </w:p>
    <w:p w14:paraId="636A8958" w14:textId="7881F603" w:rsidR="005C01A0" w:rsidRPr="005C01A0" w:rsidRDefault="005C01A0" w:rsidP="00845689">
      <w:pPr>
        <w:pStyle w:val="2"/>
      </w:pPr>
      <w:bookmarkStart w:id="18" w:name="_Toc153318770"/>
      <w:r w:rsidRPr="005C01A0">
        <w:t>Вибір технології програмування</w:t>
      </w:r>
      <w:bookmarkEnd w:id="18"/>
    </w:p>
    <w:p w14:paraId="61AF0F2F" w14:textId="6EE28D6A" w:rsidR="00C85F8F" w:rsidRDefault="00C85F8F" w:rsidP="00A73AB7">
      <w:pPr>
        <w:spacing w:line="259" w:lineRule="auto"/>
        <w:rPr>
          <w:rFonts w:ascii="Times New Roman" w:hAnsi="Times New Roman" w:cs="Times New Roman"/>
          <w:sz w:val="24"/>
          <w:szCs w:val="24"/>
        </w:rPr>
      </w:pPr>
    </w:p>
    <w:p w14:paraId="4521EA70" w14:textId="77777777" w:rsidR="005C01A0" w:rsidRPr="005C01A0" w:rsidRDefault="005C01A0" w:rsidP="00A04777">
      <w:pPr>
        <w:spacing w:line="259" w:lineRule="auto"/>
        <w:ind w:firstLine="360"/>
        <w:jc w:val="both"/>
        <w:rPr>
          <w:rFonts w:ascii="Times New Roman" w:hAnsi="Times New Roman" w:cs="Times New Roman"/>
          <w:sz w:val="28"/>
          <w:szCs w:val="28"/>
        </w:rPr>
      </w:pPr>
      <w:r w:rsidRPr="005C01A0">
        <w:rPr>
          <w:rFonts w:ascii="Times New Roman" w:hAnsi="Times New Roman" w:cs="Times New Roman"/>
          <w:sz w:val="28"/>
          <w:szCs w:val="28"/>
        </w:rPr>
        <w:t>Для ефективної роботи створюваної програми важливу роль відіграє попереднє складення алгоритму роботи програми, алгоритму написання програми і вибір технології програмування.</w:t>
      </w:r>
    </w:p>
    <w:p w14:paraId="412BAC3F" w14:textId="77777777" w:rsidR="005C01A0" w:rsidRPr="005C01A0" w:rsidRDefault="005C01A0" w:rsidP="00A04777">
      <w:pPr>
        <w:spacing w:line="259" w:lineRule="auto"/>
        <w:ind w:firstLine="360"/>
        <w:jc w:val="both"/>
        <w:rPr>
          <w:rFonts w:ascii="Times New Roman" w:hAnsi="Times New Roman" w:cs="Times New Roman"/>
          <w:sz w:val="28"/>
          <w:szCs w:val="28"/>
        </w:rPr>
      </w:pPr>
      <w:r w:rsidRPr="005C01A0">
        <w:rPr>
          <w:rFonts w:ascii="Times New Roman" w:hAnsi="Times New Roman" w:cs="Times New Roman"/>
          <w:sz w:val="28"/>
          <w:szCs w:val="28"/>
        </w:rPr>
        <w:tab/>
        <w:t>Тому при складанні транслятора треба брати до уваги швидкість компіляції, якість об’єктної програми. Проект повинен давати можливість просто вносити зміни.</w:t>
      </w:r>
    </w:p>
    <w:p w14:paraId="437BB365" w14:textId="77777777" w:rsidR="005C01A0" w:rsidRDefault="005C01A0" w:rsidP="00A04777">
      <w:pPr>
        <w:spacing w:line="259" w:lineRule="auto"/>
        <w:ind w:firstLine="360"/>
        <w:jc w:val="both"/>
        <w:rPr>
          <w:rFonts w:ascii="Times New Roman" w:hAnsi="Times New Roman" w:cs="Times New Roman"/>
          <w:sz w:val="28"/>
          <w:szCs w:val="28"/>
        </w:rPr>
      </w:pPr>
      <w:r w:rsidRPr="00A56A52">
        <w:rPr>
          <w:rFonts w:ascii="Times New Roman" w:hAnsi="Times New Roman" w:cs="Times New Roman"/>
          <w:sz w:val="28"/>
          <w:szCs w:val="28"/>
        </w:rPr>
        <w:tab/>
        <w:t xml:space="preserve">В реалізації мов високого рівня часто використовується специфічний тільки для компіляції </w:t>
      </w:r>
      <w:r w:rsidRPr="005C01A0">
        <w:rPr>
          <w:rFonts w:ascii="Times New Roman" w:hAnsi="Times New Roman" w:cs="Times New Roman"/>
          <w:sz w:val="28"/>
          <w:szCs w:val="28"/>
        </w:rPr>
        <w:t>засіб “розкрутки”.</w:t>
      </w:r>
      <w:r>
        <w:rPr>
          <w:rFonts w:ascii="Times New Roman" w:hAnsi="Times New Roman" w:cs="Times New Roman"/>
          <w:sz w:val="28"/>
          <w:szCs w:val="28"/>
        </w:rPr>
        <w:t xml:space="preserve"> З кожним транс</w:t>
      </w:r>
      <w:r w:rsidRPr="00A56A52">
        <w:rPr>
          <w:rFonts w:ascii="Times New Roman" w:hAnsi="Times New Roman" w:cs="Times New Roman"/>
          <w:sz w:val="28"/>
          <w:szCs w:val="28"/>
        </w:rPr>
        <w:t>лятором завжди зв`язані три мови програмування: Х – початкова, Y – об`єкт</w:t>
      </w:r>
      <w:r>
        <w:rPr>
          <w:rFonts w:ascii="Times New Roman" w:hAnsi="Times New Roman" w:cs="Times New Roman"/>
          <w:sz w:val="28"/>
          <w:szCs w:val="28"/>
        </w:rPr>
        <w:t>на та Z – інструментальна. Транс</w:t>
      </w:r>
      <w:r w:rsidRPr="00A56A52">
        <w:rPr>
          <w:rFonts w:ascii="Times New Roman" w:hAnsi="Times New Roman" w:cs="Times New Roman"/>
          <w:sz w:val="28"/>
          <w:szCs w:val="28"/>
        </w:rPr>
        <w:t xml:space="preserve">лятор перекладає програми мовою Х в програми, складені мовою Y, при цьому сам </w:t>
      </w:r>
      <w:r>
        <w:rPr>
          <w:rFonts w:ascii="Times New Roman" w:hAnsi="Times New Roman" w:cs="Times New Roman"/>
          <w:sz w:val="28"/>
          <w:szCs w:val="28"/>
        </w:rPr>
        <w:t>транс</w:t>
      </w:r>
      <w:r w:rsidRPr="00A56A52">
        <w:rPr>
          <w:rFonts w:ascii="Times New Roman" w:hAnsi="Times New Roman" w:cs="Times New Roman"/>
          <w:sz w:val="28"/>
          <w:szCs w:val="28"/>
        </w:rPr>
        <w:t>лятор є програмою написаною мовою Z</w:t>
      </w:r>
      <w:r>
        <w:rPr>
          <w:rFonts w:ascii="Times New Roman" w:hAnsi="Times New Roman" w:cs="Times New Roman"/>
          <w:sz w:val="28"/>
          <w:szCs w:val="28"/>
        </w:rPr>
        <w:t>.</w:t>
      </w:r>
    </w:p>
    <w:p w14:paraId="7B9E009B" w14:textId="0CC2B38C" w:rsidR="005C01A0" w:rsidRPr="005C01A0" w:rsidRDefault="005C01A0" w:rsidP="00A04777">
      <w:pPr>
        <w:spacing w:line="259" w:lineRule="auto"/>
        <w:ind w:firstLine="360"/>
        <w:jc w:val="both"/>
        <w:rPr>
          <w:rFonts w:ascii="Times New Roman" w:hAnsi="Times New Roman" w:cs="Times New Roman"/>
          <w:sz w:val="28"/>
          <w:szCs w:val="28"/>
        </w:rPr>
      </w:pPr>
      <w:r w:rsidRPr="005C01A0">
        <w:rPr>
          <w:rFonts w:ascii="Times New Roman" w:hAnsi="Times New Roman" w:cs="Times New Roman"/>
          <w:sz w:val="28"/>
          <w:szCs w:val="28"/>
        </w:rPr>
        <w:t xml:space="preserve">При розробці даного курсового проекту був використаний  </w:t>
      </w:r>
      <w:r>
        <w:rPr>
          <w:rFonts w:ascii="Times New Roman" w:hAnsi="Times New Roman" w:cs="Times New Roman"/>
          <w:sz w:val="28"/>
          <w:szCs w:val="28"/>
        </w:rPr>
        <w:t>висхідний</w:t>
      </w:r>
      <w:r w:rsidRPr="005C01A0">
        <w:rPr>
          <w:rFonts w:ascii="Times New Roman" w:hAnsi="Times New Roman" w:cs="Times New Roman"/>
          <w:sz w:val="28"/>
          <w:szCs w:val="28"/>
        </w:rPr>
        <w:t xml:space="preserve"> метод синтаксичного аналізу.</w:t>
      </w:r>
    </w:p>
    <w:p w14:paraId="0458212F" w14:textId="06644186" w:rsidR="005C01A0" w:rsidRDefault="005C01A0" w:rsidP="00A04777">
      <w:pPr>
        <w:spacing w:line="259" w:lineRule="auto"/>
        <w:ind w:firstLine="360"/>
        <w:jc w:val="both"/>
        <w:rPr>
          <w:rFonts w:ascii="Times New Roman" w:hAnsi="Times New Roman" w:cs="Times New Roman"/>
          <w:sz w:val="28"/>
          <w:szCs w:val="28"/>
        </w:rPr>
      </w:pPr>
      <w:r w:rsidRPr="005C01A0">
        <w:rPr>
          <w:rFonts w:ascii="Times New Roman" w:hAnsi="Times New Roman" w:cs="Times New Roman"/>
          <w:sz w:val="28"/>
          <w:szCs w:val="28"/>
        </w:rPr>
        <w:t>Також був обраний прямий метод лексичного аналізу. Характерною ознакою цього методу є те, що його реалізація відбувається без повернення назад. Його можна сприймати, як один спільний скінченний автомат. Такий автомат на кожному кроці читає один вхідний символ і переходить у наступний стан, що наближає його до розпізнавання поточної лексеми чи формування інформації про помилки. Для лексем, що мають однакові підланцюжки, автомат має спільні фрагменти, що реалізують єдину множину станів. Частини, що відрізняються, реалізуються своїми фрагментами</w:t>
      </w:r>
    </w:p>
    <w:p w14:paraId="4F326AED" w14:textId="77777777" w:rsidR="005C01A0" w:rsidRDefault="005C01A0">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14:paraId="458E7D28" w14:textId="7F1C94FE" w:rsidR="00C85F8F" w:rsidRPr="005C01A0" w:rsidRDefault="005C01A0" w:rsidP="00845689">
      <w:pPr>
        <w:pStyle w:val="2"/>
      </w:pPr>
      <w:bookmarkStart w:id="19" w:name="_Toc153318771"/>
      <w:r w:rsidRPr="005C01A0">
        <w:lastRenderedPageBreak/>
        <w:t>Проектування таблиць транслятора</w:t>
      </w:r>
      <w:bookmarkEnd w:id="19"/>
    </w:p>
    <w:p w14:paraId="6D594192" w14:textId="43F18CDC" w:rsidR="005C01A0" w:rsidRDefault="005C01A0" w:rsidP="005C01A0">
      <w:pPr>
        <w:spacing w:line="259" w:lineRule="auto"/>
        <w:ind w:firstLine="360"/>
        <w:rPr>
          <w:rFonts w:ascii="Times New Roman" w:hAnsi="Times New Roman" w:cs="Times New Roman"/>
          <w:sz w:val="28"/>
          <w:szCs w:val="28"/>
        </w:rPr>
      </w:pPr>
    </w:p>
    <w:p w14:paraId="1C763B10" w14:textId="77777777" w:rsidR="00E5593E" w:rsidRDefault="00E5593E" w:rsidP="00E5593E">
      <w:pPr>
        <w:spacing w:line="259" w:lineRule="auto"/>
        <w:ind w:firstLine="360"/>
        <w:rPr>
          <w:rFonts w:ascii="Times New Roman" w:hAnsi="Times New Roman" w:cs="Times New Roman"/>
          <w:sz w:val="28"/>
          <w:szCs w:val="28"/>
        </w:rPr>
      </w:pPr>
      <w:r>
        <w:rPr>
          <w:rFonts w:ascii="Times New Roman" w:hAnsi="Times New Roman" w:cs="Times New Roman"/>
          <w:sz w:val="28"/>
          <w:szCs w:val="28"/>
        </w:rPr>
        <w:t>Використання таблиць значно полегшує створення трансляторів, тому у даному випадку використовуються наступне:</w:t>
      </w:r>
    </w:p>
    <w:p w14:paraId="616E79DD" w14:textId="77777777" w:rsidR="00EA6801" w:rsidRPr="005E7CB5" w:rsidRDefault="00E5593E" w:rsidP="00EA6801">
      <w:pPr>
        <w:pStyle w:val="af6"/>
        <w:numPr>
          <w:ilvl w:val="0"/>
          <w:numId w:val="5"/>
        </w:numPr>
        <w:spacing w:line="259" w:lineRule="auto"/>
        <w:rPr>
          <w:rFonts w:ascii="Times New Roman" w:hAnsi="Times New Roman" w:cs="Times New Roman"/>
          <w:sz w:val="28"/>
          <w:szCs w:val="28"/>
        </w:rPr>
      </w:pPr>
      <w:r w:rsidRPr="00EA6801">
        <w:rPr>
          <w:rFonts w:ascii="Times New Roman" w:hAnsi="Times New Roman" w:cs="Times New Roman"/>
          <w:sz w:val="28"/>
          <w:szCs w:val="28"/>
        </w:rPr>
        <w:t xml:space="preserve">  </w:t>
      </w:r>
      <w:r w:rsidR="00EA6801" w:rsidRPr="005E7CB5">
        <w:rPr>
          <w:rFonts w:ascii="Times New Roman" w:hAnsi="Times New Roman" w:cs="Times New Roman"/>
          <w:sz w:val="28"/>
          <w:szCs w:val="28"/>
        </w:rPr>
        <w:t xml:space="preserve">  Таблиця лексем з елементами, які мають таку структуру:</w:t>
      </w:r>
    </w:p>
    <w:p w14:paraId="211D8D3E" w14:textId="6645EAB9" w:rsidR="00EA6801" w:rsidRPr="00EA6801" w:rsidRDefault="00EA6801" w:rsidP="00EA6801">
      <w:pPr>
        <w:pStyle w:val="af6"/>
        <w:autoSpaceDE w:val="0"/>
        <w:autoSpaceDN w:val="0"/>
        <w:adjustRightInd w:val="0"/>
        <w:spacing w:after="0" w:line="240" w:lineRule="auto"/>
        <w:ind w:left="360"/>
        <w:rPr>
          <w:rFonts w:ascii="Cascadia Mono" w:hAnsi="Cascadia Mono" w:cs="Cascadia Mono"/>
          <w:color w:val="000000"/>
          <w:sz w:val="19"/>
          <w:szCs w:val="19"/>
          <w:highlight w:val="white"/>
        </w:rPr>
      </w:pPr>
      <w:r w:rsidRPr="00EA6801">
        <w:rPr>
          <w:rFonts w:ascii="Cascadia Mono" w:hAnsi="Cascadia Mono" w:cs="Cascadia Mono"/>
          <w:color w:val="0000FF"/>
          <w:sz w:val="19"/>
          <w:szCs w:val="19"/>
          <w:highlight w:val="white"/>
        </w:rPr>
        <w:t>struct</w:t>
      </w:r>
      <w:r w:rsidRPr="00EA6801">
        <w:rPr>
          <w:rFonts w:ascii="Cascadia Mono" w:hAnsi="Cascadia Mono" w:cs="Cascadia Mono"/>
          <w:color w:val="000000"/>
          <w:sz w:val="19"/>
          <w:szCs w:val="19"/>
          <w:highlight w:val="white"/>
        </w:rPr>
        <w:t xml:space="preserve"> </w:t>
      </w:r>
      <w:r w:rsidRPr="00EA6801">
        <w:rPr>
          <w:rFonts w:ascii="Cascadia Mono" w:hAnsi="Cascadia Mono" w:cs="Cascadia Mono"/>
          <w:color w:val="2B91AF"/>
          <w:sz w:val="19"/>
          <w:szCs w:val="19"/>
          <w:highlight w:val="white"/>
        </w:rPr>
        <w:t>Token</w:t>
      </w:r>
    </w:p>
    <w:p w14:paraId="05C04936"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w:t>
      </w:r>
    </w:p>
    <w:p w14:paraId="3CC54D3F"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0000FF"/>
          <w:sz w:val="19"/>
          <w:szCs w:val="19"/>
          <w:highlight w:val="white"/>
        </w:rPr>
        <w:t>char</w:t>
      </w:r>
      <w:r>
        <w:rPr>
          <w:rFonts w:ascii="Cascadia Mono" w:hAnsi="Cascadia Mono" w:cs="Cascadia Mono"/>
          <w:color w:val="000000"/>
          <w:sz w:val="19"/>
          <w:szCs w:val="19"/>
          <w:highlight w:val="white"/>
        </w:rPr>
        <w:t xml:space="preserve"> name[16];      </w:t>
      </w:r>
      <w:r>
        <w:rPr>
          <w:rFonts w:ascii="Cascadia Mono" w:hAnsi="Cascadia Mono" w:cs="Cascadia Mono"/>
          <w:color w:val="008000"/>
          <w:sz w:val="19"/>
          <w:szCs w:val="19"/>
          <w:highlight w:val="white"/>
        </w:rPr>
        <w:t>// ім'я лексеми</w:t>
      </w:r>
    </w:p>
    <w:p w14:paraId="78313F4D"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0000FF"/>
          <w:sz w:val="19"/>
          <w:szCs w:val="19"/>
          <w:highlight w:val="white"/>
        </w:rPr>
        <w:t>int</w:t>
      </w:r>
      <w:r>
        <w:rPr>
          <w:rFonts w:ascii="Cascadia Mono" w:hAnsi="Cascadia Mono" w:cs="Cascadia Mono"/>
          <w:color w:val="000000"/>
          <w:sz w:val="19"/>
          <w:szCs w:val="19"/>
          <w:highlight w:val="white"/>
        </w:rPr>
        <w:t xml:space="preserve"> value;          </w:t>
      </w:r>
      <w:r>
        <w:rPr>
          <w:rFonts w:ascii="Cascadia Mono" w:hAnsi="Cascadia Mono" w:cs="Cascadia Mono"/>
          <w:color w:val="008000"/>
          <w:sz w:val="19"/>
          <w:szCs w:val="19"/>
          <w:highlight w:val="white"/>
        </w:rPr>
        <w:t>// значення лексеми (для цілих констант)</w:t>
      </w:r>
    </w:p>
    <w:p w14:paraId="14566FE0"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0000FF"/>
          <w:sz w:val="19"/>
          <w:szCs w:val="19"/>
          <w:highlight w:val="white"/>
        </w:rPr>
        <w:t>int</w:t>
      </w:r>
      <w:r>
        <w:rPr>
          <w:rFonts w:ascii="Cascadia Mono" w:hAnsi="Cascadia Mono" w:cs="Cascadia Mono"/>
          <w:color w:val="000000"/>
          <w:sz w:val="19"/>
          <w:szCs w:val="19"/>
          <w:highlight w:val="white"/>
        </w:rPr>
        <w:t xml:space="preserve"> line;           </w:t>
      </w:r>
      <w:r>
        <w:rPr>
          <w:rFonts w:ascii="Cascadia Mono" w:hAnsi="Cascadia Mono" w:cs="Cascadia Mono"/>
          <w:color w:val="008000"/>
          <w:sz w:val="19"/>
          <w:szCs w:val="19"/>
          <w:highlight w:val="white"/>
        </w:rPr>
        <w:t>// номер рядка</w:t>
      </w:r>
    </w:p>
    <w:p w14:paraId="530EA470"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B91AF"/>
          <w:sz w:val="19"/>
          <w:szCs w:val="19"/>
          <w:highlight w:val="white"/>
        </w:rPr>
        <w:t>TypeOfTokens</w:t>
      </w:r>
      <w:r>
        <w:rPr>
          <w:rFonts w:ascii="Cascadia Mono" w:hAnsi="Cascadia Mono" w:cs="Cascadia Mono"/>
          <w:color w:val="000000"/>
          <w:sz w:val="19"/>
          <w:szCs w:val="19"/>
          <w:highlight w:val="white"/>
        </w:rPr>
        <w:t xml:space="preserve"> type;  </w:t>
      </w:r>
      <w:r>
        <w:rPr>
          <w:rFonts w:ascii="Cascadia Mono" w:hAnsi="Cascadia Mono" w:cs="Cascadia Mono"/>
          <w:color w:val="008000"/>
          <w:sz w:val="19"/>
          <w:szCs w:val="19"/>
          <w:highlight w:val="white"/>
        </w:rPr>
        <w:t>// тип лексеми</w:t>
      </w:r>
    </w:p>
    <w:p w14:paraId="4C8DD487" w14:textId="73C74223" w:rsidR="00EA6801" w:rsidRDefault="00EA6801" w:rsidP="00EA6801">
      <w:pPr>
        <w:spacing w:line="259" w:lineRule="auto"/>
        <w:ind w:left="360"/>
        <w:rPr>
          <w:rFonts w:ascii="Consolas" w:hAnsi="Consolas" w:cs="Consolas"/>
          <w:color w:val="000000"/>
          <w:sz w:val="19"/>
          <w:szCs w:val="19"/>
        </w:rPr>
      </w:pPr>
      <w:r>
        <w:rPr>
          <w:rFonts w:ascii="Cascadia Mono" w:hAnsi="Cascadia Mono" w:cs="Cascadia Mono"/>
          <w:color w:val="000000"/>
          <w:sz w:val="19"/>
          <w:szCs w:val="19"/>
          <w:highlight w:val="white"/>
        </w:rPr>
        <w:t>};</w:t>
      </w:r>
    </w:p>
    <w:p w14:paraId="38C7DDBA" w14:textId="5F5DBABF" w:rsidR="00EA6801" w:rsidRPr="00EA6801" w:rsidRDefault="00E5593E" w:rsidP="00EA6801">
      <w:pPr>
        <w:pStyle w:val="af6"/>
        <w:numPr>
          <w:ilvl w:val="0"/>
          <w:numId w:val="5"/>
        </w:numPr>
        <w:spacing w:line="259" w:lineRule="auto"/>
        <w:rPr>
          <w:rFonts w:ascii="Times New Roman" w:hAnsi="Times New Roman" w:cs="Times New Roman"/>
          <w:sz w:val="28"/>
          <w:szCs w:val="28"/>
        </w:rPr>
      </w:pPr>
      <w:r w:rsidRPr="005E7CB5">
        <w:rPr>
          <w:rFonts w:ascii="Times New Roman" w:hAnsi="Times New Roman" w:cs="Times New Roman"/>
          <w:sz w:val="28"/>
          <w:szCs w:val="28"/>
        </w:rPr>
        <w:t>Таблиця лексичних класів</w:t>
      </w:r>
    </w:p>
    <w:p w14:paraId="39386211"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FF"/>
          <w:sz w:val="19"/>
          <w:szCs w:val="19"/>
          <w:highlight w:val="white"/>
        </w:rPr>
        <w:t>enum</w:t>
      </w:r>
      <w:r>
        <w:rPr>
          <w:rFonts w:ascii="Cascadia Mono" w:hAnsi="Cascadia Mono" w:cs="Cascadia Mono"/>
          <w:color w:val="000000"/>
          <w:sz w:val="19"/>
          <w:szCs w:val="19"/>
          <w:highlight w:val="white"/>
        </w:rPr>
        <w:t xml:space="preserve"> </w:t>
      </w:r>
      <w:r>
        <w:rPr>
          <w:rFonts w:ascii="Cascadia Mono" w:hAnsi="Cascadia Mono" w:cs="Cascadia Mono"/>
          <w:color w:val="2B91AF"/>
          <w:sz w:val="19"/>
          <w:szCs w:val="19"/>
          <w:highlight w:val="white"/>
        </w:rPr>
        <w:t>TypeOfTokens</w:t>
      </w:r>
    </w:p>
    <w:p w14:paraId="4316EE68"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w:t>
      </w:r>
    </w:p>
    <w:p w14:paraId="61C4E984"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Mainprogram</w:t>
      </w:r>
      <w:r>
        <w:rPr>
          <w:rFonts w:ascii="Cascadia Mono" w:hAnsi="Cascadia Mono" w:cs="Cascadia Mono"/>
          <w:color w:val="000000"/>
          <w:sz w:val="19"/>
          <w:szCs w:val="19"/>
          <w:highlight w:val="white"/>
        </w:rPr>
        <w:t>,</w:t>
      </w:r>
    </w:p>
    <w:p w14:paraId="5A3F4FB5"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StartProgram</w:t>
      </w:r>
      <w:r>
        <w:rPr>
          <w:rFonts w:ascii="Cascadia Mono" w:hAnsi="Cascadia Mono" w:cs="Cascadia Mono"/>
          <w:color w:val="000000"/>
          <w:sz w:val="19"/>
          <w:szCs w:val="19"/>
          <w:highlight w:val="white"/>
        </w:rPr>
        <w:t xml:space="preserve">,   </w:t>
      </w:r>
    </w:p>
    <w:p w14:paraId="49E1BC07"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Variable</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73F73A3F"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Type</w:t>
      </w:r>
      <w:r>
        <w:rPr>
          <w:rFonts w:ascii="Cascadia Mono" w:hAnsi="Cascadia Mono" w:cs="Cascadia Mono"/>
          <w:color w:val="000000"/>
          <w:sz w:val="19"/>
          <w:szCs w:val="19"/>
          <w:highlight w:val="white"/>
        </w:rPr>
        <w:t xml:space="preserve">,   </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6E827DB1"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EndProgram</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1F1CE46B"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Input</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32738CC0"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Output</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15EB7E37"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p>
    <w:p w14:paraId="0655BD01"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If</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t xml:space="preserve">    </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22408B9C"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Then</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213894A6"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Else</w:t>
      </w:r>
      <w:r>
        <w:rPr>
          <w:rFonts w:ascii="Cascadia Mono" w:hAnsi="Cascadia Mono" w:cs="Cascadia Mono"/>
          <w:color w:val="000000"/>
          <w:sz w:val="19"/>
          <w:szCs w:val="19"/>
          <w:highlight w:val="white"/>
        </w:rPr>
        <w:t xml:space="preserve">,           </w:t>
      </w:r>
    </w:p>
    <w:p w14:paraId="12AB67E5"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p>
    <w:p w14:paraId="54BD6986"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Goto</w:t>
      </w:r>
      <w:r>
        <w:rPr>
          <w:rFonts w:ascii="Cascadia Mono" w:hAnsi="Cascadia Mono" w:cs="Cascadia Mono"/>
          <w:color w:val="000000"/>
          <w:sz w:val="19"/>
          <w:szCs w:val="19"/>
          <w:highlight w:val="white"/>
        </w:rPr>
        <w:t xml:space="preserve">,         </w:t>
      </w:r>
    </w:p>
    <w:p w14:paraId="01860F67"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Label</w:t>
      </w:r>
      <w:r>
        <w:rPr>
          <w:rFonts w:ascii="Cascadia Mono" w:hAnsi="Cascadia Mono" w:cs="Cascadia Mono"/>
          <w:color w:val="000000"/>
          <w:sz w:val="19"/>
          <w:szCs w:val="19"/>
          <w:highlight w:val="white"/>
        </w:rPr>
        <w:t>,</w:t>
      </w:r>
    </w:p>
    <w:p w14:paraId="0F098E1B"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p>
    <w:p w14:paraId="7C9D5150"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For</w:t>
      </w:r>
      <w:r>
        <w:rPr>
          <w:rFonts w:ascii="Cascadia Mono" w:hAnsi="Cascadia Mono" w:cs="Cascadia Mono"/>
          <w:color w:val="000000"/>
          <w:sz w:val="19"/>
          <w:szCs w:val="19"/>
          <w:highlight w:val="white"/>
        </w:rPr>
        <w:t xml:space="preserve">,          </w:t>
      </w:r>
    </w:p>
    <w:p w14:paraId="3A45558C"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To</w:t>
      </w:r>
      <w:r>
        <w:rPr>
          <w:rFonts w:ascii="Cascadia Mono" w:hAnsi="Cascadia Mono" w:cs="Cascadia Mono"/>
          <w:color w:val="000000"/>
          <w:sz w:val="19"/>
          <w:szCs w:val="19"/>
          <w:highlight w:val="white"/>
        </w:rPr>
        <w:t xml:space="preserve">,           </w:t>
      </w:r>
    </w:p>
    <w:p w14:paraId="10EFB840"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DownTo</w:t>
      </w:r>
      <w:r>
        <w:rPr>
          <w:rFonts w:ascii="Cascadia Mono" w:hAnsi="Cascadia Mono" w:cs="Cascadia Mono"/>
          <w:color w:val="000000"/>
          <w:sz w:val="19"/>
          <w:szCs w:val="19"/>
          <w:highlight w:val="white"/>
        </w:rPr>
        <w:t xml:space="preserve">,       </w:t>
      </w:r>
    </w:p>
    <w:p w14:paraId="577C214D"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Do</w:t>
      </w:r>
      <w:r>
        <w:rPr>
          <w:rFonts w:ascii="Cascadia Mono" w:hAnsi="Cascadia Mono" w:cs="Cascadia Mono"/>
          <w:color w:val="000000"/>
          <w:sz w:val="19"/>
          <w:szCs w:val="19"/>
          <w:highlight w:val="white"/>
        </w:rPr>
        <w:t xml:space="preserve">,           </w:t>
      </w:r>
    </w:p>
    <w:p w14:paraId="50166DB3"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p>
    <w:p w14:paraId="077B46FE"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While</w:t>
      </w:r>
      <w:r>
        <w:rPr>
          <w:rFonts w:ascii="Cascadia Mono" w:hAnsi="Cascadia Mono" w:cs="Cascadia Mono"/>
          <w:color w:val="000000"/>
          <w:sz w:val="19"/>
          <w:szCs w:val="19"/>
          <w:highlight w:val="white"/>
        </w:rPr>
        <w:t xml:space="preserve">,        </w:t>
      </w:r>
    </w:p>
    <w:p w14:paraId="1F5F4562"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Exit</w:t>
      </w:r>
      <w:r>
        <w:rPr>
          <w:rFonts w:ascii="Cascadia Mono" w:hAnsi="Cascadia Mono" w:cs="Cascadia Mono"/>
          <w:color w:val="000000"/>
          <w:sz w:val="19"/>
          <w:szCs w:val="19"/>
          <w:highlight w:val="white"/>
        </w:rPr>
        <w:t xml:space="preserve">, </w:t>
      </w:r>
    </w:p>
    <w:p w14:paraId="24F5828A"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Continue</w:t>
      </w:r>
      <w:r>
        <w:rPr>
          <w:rFonts w:ascii="Cascadia Mono" w:hAnsi="Cascadia Mono" w:cs="Cascadia Mono"/>
          <w:color w:val="000000"/>
          <w:sz w:val="19"/>
          <w:szCs w:val="19"/>
          <w:highlight w:val="white"/>
        </w:rPr>
        <w:t xml:space="preserve">, </w:t>
      </w:r>
    </w:p>
    <w:p w14:paraId="799DBBF9"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End</w:t>
      </w:r>
      <w:r>
        <w:rPr>
          <w:rFonts w:ascii="Cascadia Mono" w:hAnsi="Cascadia Mono" w:cs="Cascadia Mono"/>
          <w:color w:val="000000"/>
          <w:sz w:val="19"/>
          <w:szCs w:val="19"/>
          <w:highlight w:val="white"/>
        </w:rPr>
        <w:t>,</w:t>
      </w:r>
    </w:p>
    <w:p w14:paraId="3341497A"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p>
    <w:p w14:paraId="6AAC9746"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Repeat</w:t>
      </w:r>
      <w:r>
        <w:rPr>
          <w:rFonts w:ascii="Cascadia Mono" w:hAnsi="Cascadia Mono" w:cs="Cascadia Mono"/>
          <w:color w:val="000000"/>
          <w:sz w:val="19"/>
          <w:szCs w:val="19"/>
          <w:highlight w:val="white"/>
        </w:rPr>
        <w:t xml:space="preserve">,       </w:t>
      </w:r>
    </w:p>
    <w:p w14:paraId="7A343CFB"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Until</w:t>
      </w:r>
      <w:r>
        <w:rPr>
          <w:rFonts w:ascii="Cascadia Mono" w:hAnsi="Cascadia Mono" w:cs="Cascadia Mono"/>
          <w:color w:val="000000"/>
          <w:sz w:val="19"/>
          <w:szCs w:val="19"/>
          <w:highlight w:val="white"/>
        </w:rPr>
        <w:t xml:space="preserve">,        </w:t>
      </w:r>
    </w:p>
    <w:p w14:paraId="4114603F"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p>
    <w:p w14:paraId="45BD1C7D"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Identifier</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t xml:space="preserve">    </w:t>
      </w:r>
    </w:p>
    <w:p w14:paraId="02FACBD1"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Number</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t xml:space="preserve">    </w:t>
      </w:r>
    </w:p>
    <w:p w14:paraId="6A69D3AF"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Assign</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t xml:space="preserve">    </w:t>
      </w:r>
    </w:p>
    <w:p w14:paraId="78EADAB5"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Add</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64D54571"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Sub</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64D5EB45"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Mul</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7DAFB37E"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Div</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5885EB86"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Mod</w:t>
      </w:r>
      <w:r>
        <w:rPr>
          <w:rFonts w:ascii="Cascadia Mono" w:hAnsi="Cascadia Mono" w:cs="Cascadia Mono"/>
          <w:color w:val="000000"/>
          <w:sz w:val="19"/>
          <w:szCs w:val="19"/>
          <w:highlight w:val="white"/>
        </w:rPr>
        <w:t xml:space="preserve">,            </w:t>
      </w:r>
    </w:p>
    <w:p w14:paraId="24A94C2C"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Equality</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0DDBFB52"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NotEquality</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p>
    <w:p w14:paraId="4B452944"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Greate</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t xml:space="preserve">    </w:t>
      </w:r>
    </w:p>
    <w:p w14:paraId="374D038D"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Less</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208DF6A4"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Not</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013BB0D2"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And</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69FB2774"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Or</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t xml:space="preserve">    </w:t>
      </w:r>
    </w:p>
    <w:p w14:paraId="63256BB3"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LBraket</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2DA1A02C"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RBraket</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2C8A9246"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Semicolon</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5B1A5C8C"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Colon</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t xml:space="preserve">    </w:t>
      </w:r>
    </w:p>
    <w:p w14:paraId="1D5D4DE3"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lastRenderedPageBreak/>
        <w:t xml:space="preserve">    </w:t>
      </w:r>
      <w:r>
        <w:rPr>
          <w:rFonts w:ascii="Cascadia Mono" w:hAnsi="Cascadia Mono" w:cs="Cascadia Mono"/>
          <w:color w:val="2F4F4F"/>
          <w:sz w:val="19"/>
          <w:szCs w:val="19"/>
          <w:highlight w:val="white"/>
        </w:rPr>
        <w:t>Comma</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1F81CDF1"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Unknown</w:t>
      </w:r>
    </w:p>
    <w:p w14:paraId="2DC2E4E9" w14:textId="77777777" w:rsidR="00EA6801" w:rsidRDefault="00EA6801" w:rsidP="00EA6801">
      <w:pPr>
        <w:spacing w:line="259" w:lineRule="auto"/>
        <w:ind w:left="360" w:firstLine="360"/>
        <w:rPr>
          <w:rFonts w:ascii="Cascadia Mono" w:hAnsi="Cascadia Mono" w:cs="Cascadia Mono"/>
          <w:color w:val="000000"/>
          <w:sz w:val="19"/>
          <w:szCs w:val="19"/>
        </w:rPr>
      </w:pPr>
      <w:r>
        <w:rPr>
          <w:rFonts w:ascii="Cascadia Mono" w:hAnsi="Cascadia Mono" w:cs="Cascadia Mono"/>
          <w:color w:val="000000"/>
          <w:sz w:val="19"/>
          <w:szCs w:val="19"/>
          <w:highlight w:val="white"/>
        </w:rPr>
        <w:t>};</w:t>
      </w:r>
    </w:p>
    <w:p w14:paraId="2CA94B28" w14:textId="3B2C4E41" w:rsidR="00E5593E" w:rsidRDefault="00E5593E" w:rsidP="00EA6801">
      <w:pPr>
        <w:spacing w:line="259" w:lineRule="auto"/>
        <w:ind w:firstLine="360"/>
        <w:rPr>
          <w:rFonts w:ascii="Times New Roman" w:hAnsi="Times New Roman" w:cs="Times New Roman"/>
          <w:sz w:val="28"/>
          <w:szCs w:val="28"/>
        </w:rPr>
      </w:pPr>
      <w:r>
        <w:rPr>
          <w:rFonts w:ascii="Times New Roman" w:hAnsi="Times New Roman" w:cs="Times New Roman"/>
          <w:sz w:val="28"/>
          <w:szCs w:val="28"/>
        </w:rPr>
        <w:t>Якщо у стовпці «Значення» відсутня інформація про токен, то це означає що його значення визначається користувачем під час написання коду на створеній мові програмування.</w:t>
      </w:r>
    </w:p>
    <w:p w14:paraId="75B50E60" w14:textId="77777777" w:rsidR="00E5593E" w:rsidRPr="00E306D3" w:rsidRDefault="00E5593E" w:rsidP="00E5593E">
      <w:pPr>
        <w:spacing w:line="259" w:lineRule="auto"/>
        <w:ind w:firstLine="360"/>
        <w:jc w:val="right"/>
        <w:rPr>
          <w:rFonts w:ascii="Times New Roman" w:hAnsi="Times New Roman" w:cs="Times New Roman"/>
          <w:sz w:val="24"/>
          <w:szCs w:val="24"/>
        </w:rPr>
      </w:pPr>
      <w:r w:rsidRPr="00E306D3">
        <w:rPr>
          <w:rFonts w:ascii="Times New Roman" w:hAnsi="Times New Roman" w:cs="Times New Roman"/>
          <w:sz w:val="24"/>
          <w:szCs w:val="24"/>
        </w:rPr>
        <w:t>Табл</w:t>
      </w:r>
      <w:r>
        <w:rPr>
          <w:rFonts w:ascii="Times New Roman" w:hAnsi="Times New Roman" w:cs="Times New Roman"/>
          <w:sz w:val="24"/>
          <w:szCs w:val="24"/>
        </w:rPr>
        <w:t>иця 2 Опис термінальних символі та ключових слів</w:t>
      </w:r>
    </w:p>
    <w:tbl>
      <w:tblPr>
        <w:tblStyle w:val="a9"/>
        <w:tblW w:w="0" w:type="auto"/>
        <w:tblInd w:w="-5" w:type="dxa"/>
        <w:tblLook w:val="04A0" w:firstRow="1" w:lastRow="0" w:firstColumn="1" w:lastColumn="0" w:noHBand="0" w:noVBand="1"/>
      </w:tblPr>
      <w:tblGrid>
        <w:gridCol w:w="3827"/>
        <w:gridCol w:w="5807"/>
      </w:tblGrid>
      <w:tr w:rsidR="00E5593E" w:rsidRPr="00012DCE" w14:paraId="48860FDD" w14:textId="77777777" w:rsidTr="00E34A6D">
        <w:tc>
          <w:tcPr>
            <w:tcW w:w="3827" w:type="dxa"/>
          </w:tcPr>
          <w:p w14:paraId="3DF578B4" w14:textId="77777777" w:rsidR="00E5593E" w:rsidRPr="00E306D3" w:rsidRDefault="00E5593E" w:rsidP="00E34A6D">
            <w:pPr>
              <w:spacing w:after="160" w:line="240" w:lineRule="auto"/>
              <w:ind w:firstLine="360"/>
              <w:rPr>
                <w:rFonts w:ascii="Times New Roman" w:hAnsi="Times New Roman" w:cs="Times New Roman"/>
                <w:b/>
                <w:bCs/>
                <w:sz w:val="28"/>
                <w:szCs w:val="28"/>
              </w:rPr>
            </w:pPr>
            <w:r w:rsidRPr="00E306D3">
              <w:rPr>
                <w:rFonts w:ascii="Times New Roman" w:hAnsi="Times New Roman" w:cs="Times New Roman"/>
                <w:b/>
                <w:bCs/>
                <w:sz w:val="28"/>
                <w:szCs w:val="28"/>
              </w:rPr>
              <w:t>Токен</w:t>
            </w:r>
          </w:p>
        </w:tc>
        <w:tc>
          <w:tcPr>
            <w:tcW w:w="5807" w:type="dxa"/>
          </w:tcPr>
          <w:p w14:paraId="0D2466BD" w14:textId="77777777" w:rsidR="00E5593E" w:rsidRPr="00E306D3" w:rsidRDefault="00E5593E" w:rsidP="00E34A6D">
            <w:pPr>
              <w:tabs>
                <w:tab w:val="left" w:pos="1800"/>
              </w:tabs>
              <w:spacing w:after="160" w:line="240" w:lineRule="auto"/>
              <w:ind w:firstLine="360"/>
              <w:rPr>
                <w:rFonts w:ascii="Times New Roman" w:hAnsi="Times New Roman" w:cs="Times New Roman"/>
                <w:b/>
                <w:bCs/>
                <w:sz w:val="28"/>
                <w:szCs w:val="28"/>
              </w:rPr>
            </w:pPr>
            <w:r w:rsidRPr="00E306D3">
              <w:rPr>
                <w:rFonts w:ascii="Times New Roman" w:hAnsi="Times New Roman" w:cs="Times New Roman"/>
                <w:b/>
                <w:bCs/>
                <w:sz w:val="28"/>
                <w:szCs w:val="28"/>
              </w:rPr>
              <w:t>Значення</w:t>
            </w:r>
          </w:p>
        </w:tc>
      </w:tr>
      <w:tr w:rsidR="00E5593E" w:rsidRPr="00012DCE" w14:paraId="01621CBB" w14:textId="77777777" w:rsidTr="00E34A6D">
        <w:tc>
          <w:tcPr>
            <w:tcW w:w="3827" w:type="dxa"/>
          </w:tcPr>
          <w:p w14:paraId="5A1B7BC2" w14:textId="77777777" w:rsidR="00E5593E" w:rsidRPr="00D06F9E" w:rsidRDefault="00E5593E" w:rsidP="00E34A6D">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Program</w:t>
            </w:r>
          </w:p>
        </w:tc>
        <w:tc>
          <w:tcPr>
            <w:tcW w:w="5807" w:type="dxa"/>
          </w:tcPr>
          <w:p w14:paraId="6B679F96" w14:textId="780A9ACB" w:rsidR="00E5593E" w:rsidRPr="00D06F9E" w:rsidRDefault="00676ABB" w:rsidP="00E34A6D">
            <w:pPr>
              <w:spacing w:line="240" w:lineRule="auto"/>
              <w:ind w:firstLine="360"/>
              <w:rPr>
                <w:rFonts w:ascii="Times New Roman" w:hAnsi="Times New Roman" w:cs="Times New Roman"/>
                <w:sz w:val="28"/>
                <w:szCs w:val="28"/>
              </w:rPr>
            </w:pPr>
            <w:r>
              <w:rPr>
                <w:rFonts w:ascii="Times New Roman" w:hAnsi="Times New Roman" w:cs="Times New Roman"/>
                <w:sz w:val="28"/>
                <w:szCs w:val="28"/>
                <w:lang w:val="en-US"/>
              </w:rPr>
              <w:t>mainprogram</w:t>
            </w:r>
          </w:p>
        </w:tc>
      </w:tr>
      <w:tr w:rsidR="00E5593E" w:rsidRPr="00012DCE" w14:paraId="121E1C41" w14:textId="77777777" w:rsidTr="00E34A6D">
        <w:tc>
          <w:tcPr>
            <w:tcW w:w="3827" w:type="dxa"/>
          </w:tcPr>
          <w:p w14:paraId="2BF4E051" w14:textId="77777777" w:rsidR="00E5593E" w:rsidRPr="00D06F9E" w:rsidRDefault="00E5593E" w:rsidP="00E34A6D">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Start</w:t>
            </w:r>
          </w:p>
        </w:tc>
        <w:tc>
          <w:tcPr>
            <w:tcW w:w="5807" w:type="dxa"/>
          </w:tcPr>
          <w:p w14:paraId="6C4E479C" w14:textId="185186DC" w:rsidR="00E5593E" w:rsidRPr="00D06F9E" w:rsidRDefault="00676ABB" w:rsidP="00E34A6D">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rPr>
              <w:t>start</w:t>
            </w:r>
          </w:p>
        </w:tc>
      </w:tr>
      <w:tr w:rsidR="00E5593E" w:rsidRPr="00012DCE" w14:paraId="226D6389" w14:textId="77777777" w:rsidTr="00E34A6D">
        <w:tc>
          <w:tcPr>
            <w:tcW w:w="3827" w:type="dxa"/>
          </w:tcPr>
          <w:p w14:paraId="282EAD20" w14:textId="77777777" w:rsidR="00E5593E" w:rsidRPr="00D06F9E" w:rsidRDefault="00E5593E" w:rsidP="00E34A6D">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Vars</w:t>
            </w:r>
          </w:p>
        </w:tc>
        <w:tc>
          <w:tcPr>
            <w:tcW w:w="5807" w:type="dxa"/>
          </w:tcPr>
          <w:p w14:paraId="21B4715B" w14:textId="2DA31B69" w:rsidR="00E5593E" w:rsidRPr="00D06F9E" w:rsidRDefault="00676ABB" w:rsidP="00E34A6D">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lang w:val="en-US"/>
              </w:rPr>
              <w:t>data</w:t>
            </w:r>
          </w:p>
        </w:tc>
      </w:tr>
      <w:tr w:rsidR="00E5593E" w:rsidRPr="00012DCE" w14:paraId="6DFE3546" w14:textId="77777777" w:rsidTr="00E34A6D">
        <w:tc>
          <w:tcPr>
            <w:tcW w:w="3827" w:type="dxa"/>
          </w:tcPr>
          <w:p w14:paraId="59905071" w14:textId="77777777" w:rsidR="00E5593E" w:rsidRPr="00D06F9E" w:rsidRDefault="00E5593E" w:rsidP="00E34A6D">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End</w:t>
            </w:r>
          </w:p>
        </w:tc>
        <w:tc>
          <w:tcPr>
            <w:tcW w:w="5807" w:type="dxa"/>
          </w:tcPr>
          <w:p w14:paraId="106AD872" w14:textId="77652BAC" w:rsidR="00E5593E" w:rsidRPr="00D06F9E" w:rsidRDefault="00676ABB" w:rsidP="00E34A6D">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lang w:val="en-US"/>
              </w:rPr>
              <w:t>end</w:t>
            </w:r>
          </w:p>
        </w:tc>
      </w:tr>
      <w:tr w:rsidR="00E5593E" w:rsidRPr="00012DCE" w14:paraId="4B90F07F" w14:textId="77777777" w:rsidTr="00E34A6D">
        <w:tc>
          <w:tcPr>
            <w:tcW w:w="3827" w:type="dxa"/>
          </w:tcPr>
          <w:p w14:paraId="4C4EB08C" w14:textId="77777777" w:rsidR="00E5593E" w:rsidRPr="00D06F9E" w:rsidRDefault="00E5593E" w:rsidP="00E34A6D">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VarType</w:t>
            </w:r>
          </w:p>
        </w:tc>
        <w:tc>
          <w:tcPr>
            <w:tcW w:w="5807" w:type="dxa"/>
          </w:tcPr>
          <w:p w14:paraId="01D7B6EA" w14:textId="36592829" w:rsidR="00E5593E" w:rsidRDefault="00676ABB" w:rsidP="00E34A6D">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integer32</w:t>
            </w:r>
          </w:p>
        </w:tc>
      </w:tr>
      <w:tr w:rsidR="00E5593E" w:rsidRPr="00012DCE" w14:paraId="6957963C" w14:textId="77777777" w:rsidTr="00E34A6D">
        <w:tc>
          <w:tcPr>
            <w:tcW w:w="3827" w:type="dxa"/>
          </w:tcPr>
          <w:p w14:paraId="1267088A" w14:textId="77777777" w:rsidR="00E5593E" w:rsidRPr="0024740B" w:rsidRDefault="00E5593E" w:rsidP="00E34A6D">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Read</w:t>
            </w:r>
          </w:p>
        </w:tc>
        <w:tc>
          <w:tcPr>
            <w:tcW w:w="5807" w:type="dxa"/>
          </w:tcPr>
          <w:p w14:paraId="15BF5CCB" w14:textId="78B50555" w:rsidR="00E5593E" w:rsidRPr="00D06F9E" w:rsidRDefault="00676ABB" w:rsidP="00E34A6D">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rPr>
              <w:t>input</w:t>
            </w:r>
          </w:p>
        </w:tc>
      </w:tr>
      <w:tr w:rsidR="00E5593E" w:rsidRPr="00012DCE" w14:paraId="1A748986" w14:textId="77777777" w:rsidTr="00E34A6D">
        <w:trPr>
          <w:trHeight w:val="507"/>
        </w:trPr>
        <w:tc>
          <w:tcPr>
            <w:tcW w:w="3827" w:type="dxa"/>
          </w:tcPr>
          <w:p w14:paraId="602B685E" w14:textId="77777777" w:rsidR="00E5593E" w:rsidRPr="0024740B" w:rsidRDefault="00E5593E" w:rsidP="00E34A6D">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Write</w:t>
            </w:r>
          </w:p>
        </w:tc>
        <w:tc>
          <w:tcPr>
            <w:tcW w:w="5807" w:type="dxa"/>
          </w:tcPr>
          <w:p w14:paraId="7C4FBF8D" w14:textId="3DCEB223" w:rsidR="00E5593E" w:rsidRPr="00D06F9E" w:rsidRDefault="00676ABB" w:rsidP="00E34A6D">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rPr>
              <w:t>output</w:t>
            </w:r>
          </w:p>
        </w:tc>
      </w:tr>
      <w:tr w:rsidR="00E5593E" w:rsidRPr="00012DCE" w14:paraId="724BB168" w14:textId="77777777" w:rsidTr="00E34A6D">
        <w:trPr>
          <w:trHeight w:val="507"/>
        </w:trPr>
        <w:tc>
          <w:tcPr>
            <w:tcW w:w="3827" w:type="dxa"/>
            <w:tcBorders>
              <w:bottom w:val="single" w:sz="4" w:space="0" w:color="auto"/>
            </w:tcBorders>
          </w:tcPr>
          <w:p w14:paraId="03CC928E" w14:textId="77777777" w:rsidR="00E5593E" w:rsidRPr="0024740B" w:rsidRDefault="00E5593E" w:rsidP="00E34A6D">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Assignment</w:t>
            </w:r>
          </w:p>
        </w:tc>
        <w:tc>
          <w:tcPr>
            <w:tcW w:w="5807" w:type="dxa"/>
            <w:tcBorders>
              <w:bottom w:val="single" w:sz="4" w:space="0" w:color="auto"/>
            </w:tcBorders>
          </w:tcPr>
          <w:p w14:paraId="5A1EFFE4" w14:textId="09EBA361" w:rsidR="00E5593E" w:rsidRPr="00D06F9E" w:rsidRDefault="00676ABB" w:rsidP="00E34A6D">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lang w:val="en-US"/>
              </w:rPr>
              <w:t>&lt;-</w:t>
            </w:r>
            <w:r w:rsidR="00E5593E">
              <w:rPr>
                <w:rFonts w:ascii="Times New Roman" w:hAnsi="Times New Roman" w:cs="Times New Roman"/>
                <w:sz w:val="28"/>
                <w:szCs w:val="28"/>
                <w:lang w:val="en-US"/>
              </w:rPr>
              <w:t xml:space="preserve"> </w:t>
            </w:r>
          </w:p>
        </w:tc>
      </w:tr>
      <w:tr w:rsidR="00E5593E" w:rsidRPr="00012DCE" w14:paraId="0F56D44E" w14:textId="77777777" w:rsidTr="00E34A6D">
        <w:trPr>
          <w:trHeight w:val="507"/>
        </w:trPr>
        <w:tc>
          <w:tcPr>
            <w:tcW w:w="3827" w:type="dxa"/>
            <w:tcBorders>
              <w:top w:val="single" w:sz="4" w:space="0" w:color="auto"/>
            </w:tcBorders>
          </w:tcPr>
          <w:p w14:paraId="5CE1CBFB" w14:textId="77777777" w:rsidR="00E5593E" w:rsidRPr="006D0294" w:rsidRDefault="00E5593E" w:rsidP="00E34A6D">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If</w:t>
            </w:r>
          </w:p>
        </w:tc>
        <w:tc>
          <w:tcPr>
            <w:tcW w:w="5807" w:type="dxa"/>
            <w:tcBorders>
              <w:top w:val="single" w:sz="4" w:space="0" w:color="auto"/>
            </w:tcBorders>
          </w:tcPr>
          <w:p w14:paraId="5D5B36EC" w14:textId="28508438" w:rsidR="00E5593E" w:rsidRPr="00D06F9E" w:rsidRDefault="00A32690" w:rsidP="00E34A6D">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lang w:val="en-US"/>
              </w:rPr>
              <w:t>if</w:t>
            </w:r>
          </w:p>
        </w:tc>
      </w:tr>
      <w:tr w:rsidR="005D05B7" w:rsidRPr="00012DCE" w14:paraId="3D6987EC" w14:textId="77777777" w:rsidTr="00E34A6D">
        <w:trPr>
          <w:trHeight w:val="507"/>
        </w:trPr>
        <w:tc>
          <w:tcPr>
            <w:tcW w:w="3827" w:type="dxa"/>
            <w:tcBorders>
              <w:top w:val="single" w:sz="4" w:space="0" w:color="auto"/>
            </w:tcBorders>
          </w:tcPr>
          <w:p w14:paraId="652D64C1" w14:textId="0E7745EA" w:rsidR="005D05B7" w:rsidRDefault="005D05B7" w:rsidP="00E34A6D">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Else</w:t>
            </w:r>
          </w:p>
        </w:tc>
        <w:tc>
          <w:tcPr>
            <w:tcW w:w="5807" w:type="dxa"/>
            <w:tcBorders>
              <w:top w:val="single" w:sz="4" w:space="0" w:color="auto"/>
            </w:tcBorders>
          </w:tcPr>
          <w:p w14:paraId="197F22DF" w14:textId="294FB8ED" w:rsidR="005D05B7" w:rsidRDefault="00A32690" w:rsidP="00E34A6D">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else</w:t>
            </w:r>
          </w:p>
        </w:tc>
      </w:tr>
      <w:tr w:rsidR="00E5593E" w:rsidRPr="00012DCE" w14:paraId="2DD1EC07" w14:textId="77777777" w:rsidTr="00E34A6D">
        <w:trPr>
          <w:trHeight w:val="507"/>
        </w:trPr>
        <w:tc>
          <w:tcPr>
            <w:tcW w:w="3827" w:type="dxa"/>
            <w:tcBorders>
              <w:top w:val="single" w:sz="4" w:space="0" w:color="auto"/>
              <w:bottom w:val="single" w:sz="4" w:space="0" w:color="auto"/>
            </w:tcBorders>
          </w:tcPr>
          <w:p w14:paraId="111B5C47" w14:textId="77777777" w:rsidR="00E5593E" w:rsidRDefault="00E5593E" w:rsidP="00E34A6D">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Goto</w:t>
            </w:r>
          </w:p>
        </w:tc>
        <w:tc>
          <w:tcPr>
            <w:tcW w:w="5807" w:type="dxa"/>
            <w:tcBorders>
              <w:top w:val="single" w:sz="4" w:space="0" w:color="auto"/>
              <w:bottom w:val="single" w:sz="4" w:space="0" w:color="auto"/>
            </w:tcBorders>
          </w:tcPr>
          <w:p w14:paraId="61AFBC26" w14:textId="3A175FD8" w:rsidR="00E5593E" w:rsidRDefault="00A32690" w:rsidP="00E34A6D">
            <w:pPr>
              <w:spacing w:line="240" w:lineRule="auto"/>
              <w:ind w:firstLine="360"/>
              <w:rPr>
                <w:rFonts w:ascii="Times New Roman" w:hAnsi="Times New Roman" w:cs="Times New Roman"/>
                <w:sz w:val="28"/>
                <w:szCs w:val="28"/>
              </w:rPr>
            </w:pPr>
            <w:r>
              <w:rPr>
                <w:rFonts w:ascii="Times New Roman" w:hAnsi="Times New Roman" w:cs="Times New Roman"/>
                <w:sz w:val="28"/>
                <w:szCs w:val="28"/>
                <w:lang w:val="en-US"/>
              </w:rPr>
              <w:t>goto</w:t>
            </w:r>
          </w:p>
        </w:tc>
      </w:tr>
      <w:tr w:rsidR="00E5593E" w:rsidRPr="00012DCE" w14:paraId="25D390FA" w14:textId="77777777" w:rsidTr="00E34A6D">
        <w:trPr>
          <w:trHeight w:val="507"/>
        </w:trPr>
        <w:tc>
          <w:tcPr>
            <w:tcW w:w="3827" w:type="dxa"/>
            <w:tcBorders>
              <w:top w:val="single" w:sz="4" w:space="0" w:color="auto"/>
              <w:bottom w:val="single" w:sz="4" w:space="0" w:color="auto"/>
            </w:tcBorders>
          </w:tcPr>
          <w:p w14:paraId="6958836F" w14:textId="77777777" w:rsidR="00E5593E" w:rsidRDefault="00E5593E" w:rsidP="00E34A6D">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Colon</w:t>
            </w:r>
          </w:p>
        </w:tc>
        <w:tc>
          <w:tcPr>
            <w:tcW w:w="5807" w:type="dxa"/>
            <w:tcBorders>
              <w:top w:val="single" w:sz="4" w:space="0" w:color="auto"/>
              <w:bottom w:val="single" w:sz="4" w:space="0" w:color="auto"/>
            </w:tcBorders>
          </w:tcPr>
          <w:p w14:paraId="03B730B0" w14:textId="70C286D1" w:rsidR="00E5593E" w:rsidRDefault="00A32690" w:rsidP="00E34A6D">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w:t>
            </w:r>
          </w:p>
        </w:tc>
      </w:tr>
      <w:tr w:rsidR="00E5593E" w:rsidRPr="00012DCE" w14:paraId="6F4C515E" w14:textId="77777777" w:rsidTr="00E34A6D">
        <w:trPr>
          <w:trHeight w:val="507"/>
        </w:trPr>
        <w:tc>
          <w:tcPr>
            <w:tcW w:w="3827" w:type="dxa"/>
            <w:tcBorders>
              <w:top w:val="single" w:sz="4" w:space="0" w:color="auto"/>
              <w:bottom w:val="single" w:sz="4" w:space="0" w:color="auto"/>
            </w:tcBorders>
          </w:tcPr>
          <w:p w14:paraId="406D93C6" w14:textId="77777777" w:rsidR="00E5593E" w:rsidRDefault="00E5593E" w:rsidP="00E34A6D">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Label</w:t>
            </w:r>
          </w:p>
        </w:tc>
        <w:tc>
          <w:tcPr>
            <w:tcW w:w="5807" w:type="dxa"/>
            <w:tcBorders>
              <w:top w:val="single" w:sz="4" w:space="0" w:color="auto"/>
              <w:bottom w:val="single" w:sz="4" w:space="0" w:color="auto"/>
            </w:tcBorders>
          </w:tcPr>
          <w:p w14:paraId="46CADB4F" w14:textId="77777777" w:rsidR="00E5593E" w:rsidRPr="0024740B" w:rsidRDefault="00E5593E" w:rsidP="00E34A6D">
            <w:pPr>
              <w:spacing w:line="240" w:lineRule="auto"/>
              <w:ind w:firstLine="360"/>
              <w:rPr>
                <w:rFonts w:ascii="Times New Roman" w:hAnsi="Times New Roman" w:cs="Times New Roman"/>
                <w:sz w:val="28"/>
                <w:szCs w:val="28"/>
                <w:lang w:val="en-US"/>
              </w:rPr>
            </w:pPr>
          </w:p>
        </w:tc>
      </w:tr>
      <w:tr w:rsidR="00E5593E" w:rsidRPr="00012DCE" w14:paraId="7BFED98D" w14:textId="77777777" w:rsidTr="00E34A6D">
        <w:trPr>
          <w:trHeight w:val="507"/>
        </w:trPr>
        <w:tc>
          <w:tcPr>
            <w:tcW w:w="3827" w:type="dxa"/>
            <w:tcBorders>
              <w:top w:val="single" w:sz="4" w:space="0" w:color="auto"/>
            </w:tcBorders>
          </w:tcPr>
          <w:p w14:paraId="5DDA8406" w14:textId="77777777" w:rsidR="00E5593E" w:rsidRPr="0024740B" w:rsidRDefault="00E5593E" w:rsidP="00E34A6D">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For</w:t>
            </w:r>
          </w:p>
        </w:tc>
        <w:tc>
          <w:tcPr>
            <w:tcW w:w="5807" w:type="dxa"/>
            <w:tcBorders>
              <w:top w:val="single" w:sz="4" w:space="0" w:color="auto"/>
            </w:tcBorders>
          </w:tcPr>
          <w:p w14:paraId="2307C435" w14:textId="299FB62D" w:rsidR="00E5593E" w:rsidRPr="00D06F9E" w:rsidRDefault="00A32690" w:rsidP="00E34A6D">
            <w:pPr>
              <w:spacing w:line="240" w:lineRule="auto"/>
              <w:ind w:firstLine="360"/>
              <w:rPr>
                <w:rFonts w:ascii="Times New Roman" w:hAnsi="Times New Roman" w:cs="Times New Roman"/>
                <w:sz w:val="28"/>
                <w:szCs w:val="28"/>
              </w:rPr>
            </w:pPr>
            <w:r>
              <w:rPr>
                <w:rFonts w:ascii="Times New Roman" w:hAnsi="Times New Roman" w:cs="Times New Roman"/>
                <w:sz w:val="28"/>
                <w:szCs w:val="28"/>
                <w:lang w:val="en-US"/>
              </w:rPr>
              <w:t>for</w:t>
            </w:r>
          </w:p>
        </w:tc>
      </w:tr>
      <w:tr w:rsidR="00E5593E" w:rsidRPr="00012DCE" w14:paraId="65E4E16D" w14:textId="77777777" w:rsidTr="00E34A6D">
        <w:trPr>
          <w:trHeight w:val="507"/>
        </w:trPr>
        <w:tc>
          <w:tcPr>
            <w:tcW w:w="3827" w:type="dxa"/>
          </w:tcPr>
          <w:p w14:paraId="7AECEE2E" w14:textId="77777777" w:rsidR="00E5593E" w:rsidRDefault="00E5593E" w:rsidP="00E34A6D">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To</w:t>
            </w:r>
          </w:p>
        </w:tc>
        <w:tc>
          <w:tcPr>
            <w:tcW w:w="5807" w:type="dxa"/>
          </w:tcPr>
          <w:p w14:paraId="6E7A5391" w14:textId="36281EEE" w:rsidR="00E5593E" w:rsidRPr="00D06F9E" w:rsidRDefault="00A32690" w:rsidP="00E34A6D">
            <w:pPr>
              <w:spacing w:line="240" w:lineRule="auto"/>
              <w:ind w:firstLine="360"/>
              <w:rPr>
                <w:rFonts w:ascii="Times New Roman" w:hAnsi="Times New Roman" w:cs="Times New Roman"/>
                <w:sz w:val="28"/>
                <w:szCs w:val="28"/>
              </w:rPr>
            </w:pPr>
            <w:r>
              <w:rPr>
                <w:rFonts w:ascii="Times New Roman" w:hAnsi="Times New Roman" w:cs="Times New Roman"/>
                <w:sz w:val="28"/>
                <w:szCs w:val="28"/>
                <w:lang w:val="en-US"/>
              </w:rPr>
              <w:t>to</w:t>
            </w:r>
          </w:p>
        </w:tc>
      </w:tr>
      <w:tr w:rsidR="005D05B7" w:rsidRPr="00012DCE" w14:paraId="7B126C27" w14:textId="77777777" w:rsidTr="00E34A6D">
        <w:trPr>
          <w:trHeight w:val="507"/>
        </w:trPr>
        <w:tc>
          <w:tcPr>
            <w:tcW w:w="3827" w:type="dxa"/>
          </w:tcPr>
          <w:p w14:paraId="071D82D6" w14:textId="2C4843E7" w:rsidR="005D05B7" w:rsidRDefault="005D05B7" w:rsidP="00E34A6D">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DownTo</w:t>
            </w:r>
          </w:p>
        </w:tc>
        <w:tc>
          <w:tcPr>
            <w:tcW w:w="5807" w:type="dxa"/>
          </w:tcPr>
          <w:p w14:paraId="1230F422" w14:textId="3124899E" w:rsidR="005D05B7" w:rsidRDefault="00A32690" w:rsidP="00E34A6D">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downto</w:t>
            </w:r>
          </w:p>
        </w:tc>
      </w:tr>
      <w:tr w:rsidR="00E5593E" w:rsidRPr="00012DCE" w14:paraId="370CF5AB" w14:textId="77777777" w:rsidTr="00E34A6D">
        <w:trPr>
          <w:trHeight w:val="507"/>
        </w:trPr>
        <w:tc>
          <w:tcPr>
            <w:tcW w:w="3827" w:type="dxa"/>
            <w:tcBorders>
              <w:bottom w:val="single" w:sz="4" w:space="0" w:color="auto"/>
            </w:tcBorders>
          </w:tcPr>
          <w:p w14:paraId="18A90744" w14:textId="0176FDA0" w:rsidR="00E5593E" w:rsidRDefault="005D05B7" w:rsidP="00E34A6D">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Do</w:t>
            </w:r>
          </w:p>
        </w:tc>
        <w:tc>
          <w:tcPr>
            <w:tcW w:w="5807" w:type="dxa"/>
            <w:tcBorders>
              <w:bottom w:val="single" w:sz="4" w:space="0" w:color="auto"/>
            </w:tcBorders>
          </w:tcPr>
          <w:p w14:paraId="27886810" w14:textId="266AF22A" w:rsidR="00E5593E" w:rsidRPr="00D06F9E" w:rsidRDefault="00A32690" w:rsidP="00E34A6D">
            <w:pPr>
              <w:spacing w:line="240" w:lineRule="auto"/>
              <w:ind w:firstLine="360"/>
              <w:rPr>
                <w:rFonts w:ascii="Times New Roman" w:hAnsi="Times New Roman" w:cs="Times New Roman"/>
                <w:sz w:val="28"/>
                <w:szCs w:val="28"/>
              </w:rPr>
            </w:pPr>
            <w:r>
              <w:rPr>
                <w:rFonts w:ascii="Times New Roman" w:hAnsi="Times New Roman" w:cs="Times New Roman"/>
                <w:sz w:val="28"/>
                <w:szCs w:val="28"/>
                <w:lang w:val="en-US"/>
              </w:rPr>
              <w:t>do</w:t>
            </w:r>
          </w:p>
        </w:tc>
      </w:tr>
      <w:tr w:rsidR="005D05B7" w:rsidRPr="00012DCE" w14:paraId="19850787" w14:textId="77777777" w:rsidTr="00E34A6D">
        <w:trPr>
          <w:trHeight w:val="507"/>
        </w:trPr>
        <w:tc>
          <w:tcPr>
            <w:tcW w:w="3827" w:type="dxa"/>
            <w:tcBorders>
              <w:bottom w:val="single" w:sz="4" w:space="0" w:color="auto"/>
            </w:tcBorders>
          </w:tcPr>
          <w:p w14:paraId="4A0EA3E7" w14:textId="07B9CF70" w:rsidR="005D05B7" w:rsidRDefault="005D05B7" w:rsidP="00E34A6D">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While</w:t>
            </w:r>
          </w:p>
        </w:tc>
        <w:tc>
          <w:tcPr>
            <w:tcW w:w="5807" w:type="dxa"/>
            <w:tcBorders>
              <w:bottom w:val="single" w:sz="4" w:space="0" w:color="auto"/>
            </w:tcBorders>
          </w:tcPr>
          <w:p w14:paraId="2EB2B98C" w14:textId="743F0E19" w:rsidR="005D05B7" w:rsidRDefault="00A32690" w:rsidP="00E34A6D">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while</w:t>
            </w:r>
          </w:p>
        </w:tc>
      </w:tr>
      <w:tr w:rsidR="008A31DF" w:rsidRPr="00012DCE" w14:paraId="7EB8026C" w14:textId="77777777" w:rsidTr="00E34A6D">
        <w:trPr>
          <w:trHeight w:val="507"/>
        </w:trPr>
        <w:tc>
          <w:tcPr>
            <w:tcW w:w="3827" w:type="dxa"/>
            <w:tcBorders>
              <w:bottom w:val="single" w:sz="4" w:space="0" w:color="auto"/>
            </w:tcBorders>
          </w:tcPr>
          <w:p w14:paraId="016C0747" w14:textId="14EA5E5D" w:rsidR="008A31DF" w:rsidRPr="008A31DF" w:rsidRDefault="008A31DF" w:rsidP="00E34A6D">
            <w:pPr>
              <w:spacing w:line="240" w:lineRule="auto"/>
              <w:ind w:firstLine="360"/>
              <w:rPr>
                <w:rFonts w:ascii="Times New Roman" w:hAnsi="Times New Roman" w:cs="Times New Roman"/>
                <w:color w:val="000000" w:themeColor="text1"/>
                <w:sz w:val="28"/>
                <w:szCs w:val="28"/>
                <w:lang w:val="en-US"/>
              </w:rPr>
            </w:pPr>
            <w:r w:rsidRPr="008A31DF">
              <w:rPr>
                <w:rFonts w:ascii="Times New Roman" w:hAnsi="Times New Roman" w:cs="Times New Roman"/>
                <w:color w:val="000000" w:themeColor="text1"/>
                <w:sz w:val="28"/>
                <w:szCs w:val="28"/>
                <w:highlight w:val="white"/>
              </w:rPr>
              <w:t>Continue</w:t>
            </w:r>
          </w:p>
        </w:tc>
        <w:tc>
          <w:tcPr>
            <w:tcW w:w="5807" w:type="dxa"/>
            <w:tcBorders>
              <w:bottom w:val="single" w:sz="4" w:space="0" w:color="auto"/>
            </w:tcBorders>
          </w:tcPr>
          <w:p w14:paraId="285FCFEA" w14:textId="2EFDBEAF" w:rsidR="008A31DF" w:rsidRDefault="00A32690" w:rsidP="00E34A6D">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continue</w:t>
            </w:r>
          </w:p>
        </w:tc>
      </w:tr>
      <w:tr w:rsidR="008A31DF" w:rsidRPr="00012DCE" w14:paraId="6D630046" w14:textId="77777777" w:rsidTr="00E34A6D">
        <w:trPr>
          <w:trHeight w:val="507"/>
        </w:trPr>
        <w:tc>
          <w:tcPr>
            <w:tcW w:w="3827" w:type="dxa"/>
            <w:tcBorders>
              <w:bottom w:val="single" w:sz="4" w:space="0" w:color="auto"/>
            </w:tcBorders>
          </w:tcPr>
          <w:p w14:paraId="55119CDA" w14:textId="0229C041" w:rsidR="008A31DF" w:rsidRPr="008A31DF" w:rsidRDefault="008A31DF" w:rsidP="00E34A6D">
            <w:pPr>
              <w:spacing w:line="240" w:lineRule="auto"/>
              <w:ind w:firstLine="360"/>
              <w:rPr>
                <w:rFonts w:ascii="Times New Roman" w:hAnsi="Times New Roman" w:cs="Times New Roman"/>
                <w:color w:val="000000" w:themeColor="text1"/>
                <w:sz w:val="28"/>
                <w:szCs w:val="28"/>
                <w:lang w:val="en-US"/>
              </w:rPr>
            </w:pPr>
            <w:r w:rsidRPr="008A31DF">
              <w:rPr>
                <w:rFonts w:ascii="Times New Roman" w:hAnsi="Times New Roman" w:cs="Times New Roman"/>
                <w:color w:val="000000" w:themeColor="text1"/>
                <w:sz w:val="28"/>
                <w:szCs w:val="28"/>
                <w:highlight w:val="white"/>
              </w:rPr>
              <w:t>Exit</w:t>
            </w:r>
          </w:p>
        </w:tc>
        <w:tc>
          <w:tcPr>
            <w:tcW w:w="5807" w:type="dxa"/>
            <w:tcBorders>
              <w:bottom w:val="single" w:sz="4" w:space="0" w:color="auto"/>
            </w:tcBorders>
          </w:tcPr>
          <w:p w14:paraId="1FBB3EC0" w14:textId="414D6CEE" w:rsidR="008A31DF" w:rsidRDefault="00A32690" w:rsidP="00E34A6D">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exit</w:t>
            </w:r>
          </w:p>
        </w:tc>
      </w:tr>
      <w:tr w:rsidR="005D05B7" w:rsidRPr="00012DCE" w14:paraId="4F216C9B" w14:textId="77777777" w:rsidTr="00E34A6D">
        <w:trPr>
          <w:trHeight w:val="507"/>
        </w:trPr>
        <w:tc>
          <w:tcPr>
            <w:tcW w:w="3827" w:type="dxa"/>
            <w:tcBorders>
              <w:bottom w:val="single" w:sz="4" w:space="0" w:color="auto"/>
            </w:tcBorders>
          </w:tcPr>
          <w:p w14:paraId="794C62E8" w14:textId="071E0CEF" w:rsidR="005D05B7" w:rsidRDefault="005D05B7" w:rsidP="00E34A6D">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Repeat</w:t>
            </w:r>
          </w:p>
        </w:tc>
        <w:tc>
          <w:tcPr>
            <w:tcW w:w="5807" w:type="dxa"/>
            <w:tcBorders>
              <w:bottom w:val="single" w:sz="4" w:space="0" w:color="auto"/>
            </w:tcBorders>
          </w:tcPr>
          <w:p w14:paraId="027B4C0E" w14:textId="326E74CB" w:rsidR="005D05B7" w:rsidRDefault="00A32690" w:rsidP="00E34A6D">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repeat</w:t>
            </w:r>
          </w:p>
        </w:tc>
      </w:tr>
      <w:tr w:rsidR="005D05B7" w:rsidRPr="00012DCE" w14:paraId="482D0FFF" w14:textId="77777777" w:rsidTr="00E34A6D">
        <w:trPr>
          <w:trHeight w:val="507"/>
        </w:trPr>
        <w:tc>
          <w:tcPr>
            <w:tcW w:w="3827" w:type="dxa"/>
            <w:tcBorders>
              <w:bottom w:val="single" w:sz="4" w:space="0" w:color="auto"/>
            </w:tcBorders>
          </w:tcPr>
          <w:p w14:paraId="0FDC2DD9" w14:textId="77685598" w:rsidR="005D05B7" w:rsidRDefault="005D05B7" w:rsidP="00E34A6D">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Until</w:t>
            </w:r>
          </w:p>
        </w:tc>
        <w:tc>
          <w:tcPr>
            <w:tcW w:w="5807" w:type="dxa"/>
            <w:tcBorders>
              <w:bottom w:val="single" w:sz="4" w:space="0" w:color="auto"/>
            </w:tcBorders>
          </w:tcPr>
          <w:p w14:paraId="0CD7A6F7" w14:textId="1268BFDB" w:rsidR="005D05B7" w:rsidRDefault="00A32690" w:rsidP="00E34A6D">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until</w:t>
            </w:r>
          </w:p>
        </w:tc>
      </w:tr>
      <w:tr w:rsidR="00E5593E" w:rsidRPr="00012DCE" w14:paraId="2282A933" w14:textId="77777777" w:rsidTr="00E34A6D">
        <w:trPr>
          <w:trHeight w:val="507"/>
        </w:trPr>
        <w:tc>
          <w:tcPr>
            <w:tcW w:w="3827" w:type="dxa"/>
            <w:tcBorders>
              <w:top w:val="single" w:sz="4" w:space="0" w:color="auto"/>
            </w:tcBorders>
          </w:tcPr>
          <w:p w14:paraId="07398262" w14:textId="77777777" w:rsidR="00E5593E" w:rsidRPr="0024740B" w:rsidRDefault="00E5593E" w:rsidP="00E34A6D">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Addition</w:t>
            </w:r>
          </w:p>
        </w:tc>
        <w:tc>
          <w:tcPr>
            <w:tcW w:w="5807" w:type="dxa"/>
            <w:tcBorders>
              <w:top w:val="single" w:sz="4" w:space="0" w:color="auto"/>
            </w:tcBorders>
          </w:tcPr>
          <w:p w14:paraId="444B943C" w14:textId="5721719A" w:rsidR="00E5593E" w:rsidRPr="00A26992" w:rsidRDefault="00676ABB" w:rsidP="00E34A6D">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w:t>
            </w:r>
          </w:p>
        </w:tc>
      </w:tr>
      <w:tr w:rsidR="00A26992" w:rsidRPr="00012DCE" w14:paraId="4C9F527C" w14:textId="77777777" w:rsidTr="00E34A6D">
        <w:trPr>
          <w:trHeight w:val="507"/>
        </w:trPr>
        <w:tc>
          <w:tcPr>
            <w:tcW w:w="3827" w:type="dxa"/>
          </w:tcPr>
          <w:p w14:paraId="09A1D67B" w14:textId="77777777" w:rsidR="00A26992" w:rsidRPr="0024740B" w:rsidRDefault="00A26992" w:rsidP="00A26992">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Subtraction</w:t>
            </w:r>
          </w:p>
        </w:tc>
        <w:tc>
          <w:tcPr>
            <w:tcW w:w="5807" w:type="dxa"/>
          </w:tcPr>
          <w:p w14:paraId="20ADF511" w14:textId="7592FE4D" w:rsidR="00A26992" w:rsidRPr="00D06F9E" w:rsidRDefault="00676ABB" w:rsidP="00A26992">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rPr>
              <w:t>-</w:t>
            </w:r>
          </w:p>
        </w:tc>
      </w:tr>
      <w:tr w:rsidR="00A26992" w:rsidRPr="00012DCE" w14:paraId="6E63871E" w14:textId="77777777" w:rsidTr="00E34A6D">
        <w:trPr>
          <w:trHeight w:val="508"/>
        </w:trPr>
        <w:tc>
          <w:tcPr>
            <w:tcW w:w="3827" w:type="dxa"/>
          </w:tcPr>
          <w:p w14:paraId="172C3990" w14:textId="77777777" w:rsidR="00A26992" w:rsidRPr="0024740B" w:rsidRDefault="00A26992" w:rsidP="00A26992">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lastRenderedPageBreak/>
              <w:t>Multiplication</w:t>
            </w:r>
          </w:p>
        </w:tc>
        <w:tc>
          <w:tcPr>
            <w:tcW w:w="5807" w:type="dxa"/>
          </w:tcPr>
          <w:p w14:paraId="16A90CFA" w14:textId="07AF420D" w:rsidR="00A26992" w:rsidRPr="00D06F9E" w:rsidRDefault="00676ABB" w:rsidP="00A26992">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rPr>
              <w:t>*</w:t>
            </w:r>
          </w:p>
        </w:tc>
      </w:tr>
      <w:tr w:rsidR="00A26992" w:rsidRPr="00012DCE" w14:paraId="23F88D43" w14:textId="77777777" w:rsidTr="00E34A6D">
        <w:tc>
          <w:tcPr>
            <w:tcW w:w="3827" w:type="dxa"/>
          </w:tcPr>
          <w:p w14:paraId="7B4381DB" w14:textId="77777777" w:rsidR="00A26992" w:rsidRPr="0024740B" w:rsidRDefault="00A26992" w:rsidP="00A26992">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Division</w:t>
            </w:r>
          </w:p>
        </w:tc>
        <w:tc>
          <w:tcPr>
            <w:tcW w:w="5807" w:type="dxa"/>
          </w:tcPr>
          <w:p w14:paraId="67D9A76A" w14:textId="5D311AC4" w:rsidR="00A26992" w:rsidRPr="00D06F9E" w:rsidRDefault="00676ABB" w:rsidP="00A26992">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rPr>
              <w:t>/</w:t>
            </w:r>
          </w:p>
        </w:tc>
      </w:tr>
      <w:tr w:rsidR="00A26992" w:rsidRPr="00012DCE" w14:paraId="79F64EEF" w14:textId="77777777" w:rsidTr="00E34A6D">
        <w:tc>
          <w:tcPr>
            <w:tcW w:w="3827" w:type="dxa"/>
          </w:tcPr>
          <w:p w14:paraId="11501191" w14:textId="77777777" w:rsidR="00A26992" w:rsidRPr="0024740B" w:rsidRDefault="00A26992" w:rsidP="00A26992">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Mod</w:t>
            </w:r>
          </w:p>
        </w:tc>
        <w:tc>
          <w:tcPr>
            <w:tcW w:w="5807" w:type="dxa"/>
          </w:tcPr>
          <w:p w14:paraId="47BEB36E" w14:textId="0E6552FC" w:rsidR="00A26992" w:rsidRPr="00D06F9E" w:rsidRDefault="00676ABB" w:rsidP="00A26992">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rPr>
              <w:t>%</w:t>
            </w:r>
          </w:p>
        </w:tc>
      </w:tr>
      <w:tr w:rsidR="00E5593E" w:rsidRPr="00012DCE" w14:paraId="67511E09" w14:textId="77777777" w:rsidTr="00E34A6D">
        <w:tc>
          <w:tcPr>
            <w:tcW w:w="3827" w:type="dxa"/>
          </w:tcPr>
          <w:p w14:paraId="793F2E11" w14:textId="77777777" w:rsidR="00E5593E" w:rsidRPr="0024740B" w:rsidRDefault="00E5593E" w:rsidP="00E34A6D">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Equal</w:t>
            </w:r>
          </w:p>
        </w:tc>
        <w:tc>
          <w:tcPr>
            <w:tcW w:w="5807" w:type="dxa"/>
          </w:tcPr>
          <w:p w14:paraId="07D73D23" w14:textId="4895E642" w:rsidR="00E5593E" w:rsidRPr="00D06F9E" w:rsidRDefault="00676ABB" w:rsidP="00E34A6D">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rPr>
              <w:t>eq</w:t>
            </w:r>
          </w:p>
        </w:tc>
      </w:tr>
      <w:tr w:rsidR="00A26992" w:rsidRPr="00012DCE" w14:paraId="6AB7F343" w14:textId="77777777" w:rsidTr="00E34A6D">
        <w:tc>
          <w:tcPr>
            <w:tcW w:w="3827" w:type="dxa"/>
          </w:tcPr>
          <w:p w14:paraId="2DFA338F" w14:textId="77777777" w:rsidR="00A26992" w:rsidRPr="0024740B" w:rsidRDefault="00A26992" w:rsidP="00A26992">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NotEqual</w:t>
            </w:r>
          </w:p>
        </w:tc>
        <w:tc>
          <w:tcPr>
            <w:tcW w:w="5807" w:type="dxa"/>
          </w:tcPr>
          <w:p w14:paraId="7298CB30" w14:textId="25D2F824" w:rsidR="00A26992" w:rsidRPr="00D06F9E" w:rsidRDefault="00676ABB" w:rsidP="00A26992">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rPr>
              <w:t>ne</w:t>
            </w:r>
          </w:p>
        </w:tc>
      </w:tr>
      <w:tr w:rsidR="00A26992" w:rsidRPr="00012DCE" w14:paraId="76ECD9AE" w14:textId="77777777" w:rsidTr="00E34A6D">
        <w:tc>
          <w:tcPr>
            <w:tcW w:w="3827" w:type="dxa"/>
          </w:tcPr>
          <w:p w14:paraId="2DFC30E0" w14:textId="77777777" w:rsidR="00A26992" w:rsidRPr="0011405A" w:rsidRDefault="00A26992" w:rsidP="00A26992">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Less</w:t>
            </w:r>
          </w:p>
        </w:tc>
        <w:tc>
          <w:tcPr>
            <w:tcW w:w="5807" w:type="dxa"/>
          </w:tcPr>
          <w:p w14:paraId="3EEBCB8E" w14:textId="0F06468B" w:rsidR="00A26992" w:rsidRPr="00D06F9E" w:rsidRDefault="00676ABB" w:rsidP="00A26992">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lang w:val="en-US"/>
              </w:rPr>
              <w:t>le</w:t>
            </w:r>
          </w:p>
        </w:tc>
      </w:tr>
      <w:tr w:rsidR="00A26992" w:rsidRPr="00012DCE" w14:paraId="2525938F" w14:textId="77777777" w:rsidTr="00E34A6D">
        <w:tc>
          <w:tcPr>
            <w:tcW w:w="3827" w:type="dxa"/>
          </w:tcPr>
          <w:p w14:paraId="7767D2E8" w14:textId="77777777" w:rsidR="00A26992" w:rsidRPr="0011405A" w:rsidRDefault="00A26992" w:rsidP="00A26992">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Greate</w:t>
            </w:r>
          </w:p>
        </w:tc>
        <w:tc>
          <w:tcPr>
            <w:tcW w:w="5807" w:type="dxa"/>
          </w:tcPr>
          <w:p w14:paraId="6513014B" w14:textId="6659CDDA" w:rsidR="00A26992" w:rsidRPr="00D06F9E" w:rsidRDefault="00676ABB" w:rsidP="00A26992">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lang w:val="en-US"/>
              </w:rPr>
              <w:t>ge</w:t>
            </w:r>
          </w:p>
        </w:tc>
      </w:tr>
      <w:tr w:rsidR="00A26992" w:rsidRPr="00012DCE" w14:paraId="71EF4530" w14:textId="77777777" w:rsidTr="00E34A6D">
        <w:tc>
          <w:tcPr>
            <w:tcW w:w="3827" w:type="dxa"/>
          </w:tcPr>
          <w:p w14:paraId="2D9A8B59" w14:textId="77777777" w:rsidR="00A26992" w:rsidRPr="0024740B" w:rsidRDefault="00A26992" w:rsidP="00A26992">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Not</w:t>
            </w:r>
          </w:p>
        </w:tc>
        <w:tc>
          <w:tcPr>
            <w:tcW w:w="5807" w:type="dxa"/>
          </w:tcPr>
          <w:p w14:paraId="1CE0AA3A" w14:textId="37ACA7B4" w:rsidR="00A26992" w:rsidRPr="00D06F9E" w:rsidRDefault="00676ABB" w:rsidP="00A26992">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rPr>
              <w:t>!!</w:t>
            </w:r>
          </w:p>
        </w:tc>
      </w:tr>
      <w:tr w:rsidR="00A26992" w:rsidRPr="00012DCE" w14:paraId="00495F25" w14:textId="77777777" w:rsidTr="00E34A6D">
        <w:tc>
          <w:tcPr>
            <w:tcW w:w="3827" w:type="dxa"/>
          </w:tcPr>
          <w:p w14:paraId="033E45A4" w14:textId="77777777" w:rsidR="00A26992" w:rsidRPr="0024740B" w:rsidRDefault="00A26992" w:rsidP="00A26992">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And</w:t>
            </w:r>
          </w:p>
        </w:tc>
        <w:tc>
          <w:tcPr>
            <w:tcW w:w="5807" w:type="dxa"/>
          </w:tcPr>
          <w:p w14:paraId="07025A28" w14:textId="0A5E51D9" w:rsidR="00A26992" w:rsidRPr="00D06F9E" w:rsidRDefault="00676ABB" w:rsidP="00A26992">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rPr>
              <w:t>&amp;&amp;</w:t>
            </w:r>
          </w:p>
        </w:tc>
      </w:tr>
      <w:tr w:rsidR="00A26992" w:rsidRPr="00012DCE" w14:paraId="0DABA009" w14:textId="77777777" w:rsidTr="00E34A6D">
        <w:tc>
          <w:tcPr>
            <w:tcW w:w="3827" w:type="dxa"/>
          </w:tcPr>
          <w:p w14:paraId="19D3B1CD" w14:textId="77777777" w:rsidR="00A26992" w:rsidRPr="0024740B" w:rsidRDefault="00A26992" w:rsidP="00A26992">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Or</w:t>
            </w:r>
          </w:p>
        </w:tc>
        <w:tc>
          <w:tcPr>
            <w:tcW w:w="5807" w:type="dxa"/>
          </w:tcPr>
          <w:p w14:paraId="6958C5DD" w14:textId="73FBFAFB" w:rsidR="00A26992" w:rsidRPr="00D06F9E" w:rsidRDefault="00676ABB" w:rsidP="00A26992">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rPr>
              <w:t>||</w:t>
            </w:r>
          </w:p>
        </w:tc>
      </w:tr>
      <w:tr w:rsidR="00E5593E" w:rsidRPr="00012DCE" w14:paraId="4A88D90D" w14:textId="77777777" w:rsidTr="00E34A6D">
        <w:tc>
          <w:tcPr>
            <w:tcW w:w="3827" w:type="dxa"/>
          </w:tcPr>
          <w:p w14:paraId="7D11444E" w14:textId="77777777" w:rsidR="00E5593E" w:rsidRPr="00E306D3" w:rsidRDefault="00E5593E" w:rsidP="00E34A6D">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Identifier</w:t>
            </w:r>
          </w:p>
        </w:tc>
        <w:tc>
          <w:tcPr>
            <w:tcW w:w="5807" w:type="dxa"/>
          </w:tcPr>
          <w:p w14:paraId="1A76618B" w14:textId="77777777" w:rsidR="00E5593E" w:rsidRDefault="00E5593E" w:rsidP="00E34A6D">
            <w:pPr>
              <w:spacing w:line="240" w:lineRule="auto"/>
              <w:ind w:firstLine="360"/>
              <w:rPr>
                <w:rFonts w:ascii="Times New Roman" w:hAnsi="Times New Roman" w:cs="Times New Roman"/>
                <w:sz w:val="28"/>
                <w:szCs w:val="28"/>
                <w:lang w:val="en-US"/>
              </w:rPr>
            </w:pPr>
          </w:p>
        </w:tc>
      </w:tr>
      <w:tr w:rsidR="00E5593E" w:rsidRPr="00012DCE" w14:paraId="1DDA92E2" w14:textId="77777777" w:rsidTr="00E34A6D">
        <w:tc>
          <w:tcPr>
            <w:tcW w:w="3827" w:type="dxa"/>
          </w:tcPr>
          <w:p w14:paraId="7EFBB377" w14:textId="77777777" w:rsidR="00E5593E" w:rsidRDefault="00E5593E" w:rsidP="00E34A6D">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Number</w:t>
            </w:r>
          </w:p>
        </w:tc>
        <w:tc>
          <w:tcPr>
            <w:tcW w:w="5807" w:type="dxa"/>
          </w:tcPr>
          <w:p w14:paraId="1920E414" w14:textId="77777777" w:rsidR="00E5593E" w:rsidRDefault="00E5593E" w:rsidP="00E34A6D">
            <w:pPr>
              <w:spacing w:line="240" w:lineRule="auto"/>
              <w:ind w:firstLine="360"/>
              <w:rPr>
                <w:rFonts w:ascii="Times New Roman" w:hAnsi="Times New Roman" w:cs="Times New Roman"/>
                <w:sz w:val="28"/>
                <w:szCs w:val="28"/>
                <w:lang w:val="en-US"/>
              </w:rPr>
            </w:pPr>
          </w:p>
        </w:tc>
      </w:tr>
      <w:tr w:rsidR="00E5593E" w:rsidRPr="00012DCE" w14:paraId="599A1435" w14:textId="77777777" w:rsidTr="00E34A6D">
        <w:tc>
          <w:tcPr>
            <w:tcW w:w="3827" w:type="dxa"/>
          </w:tcPr>
          <w:p w14:paraId="095D4A8A" w14:textId="77777777" w:rsidR="00E5593E" w:rsidRDefault="00E5593E" w:rsidP="00E34A6D">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Unknown</w:t>
            </w:r>
          </w:p>
        </w:tc>
        <w:tc>
          <w:tcPr>
            <w:tcW w:w="5807" w:type="dxa"/>
          </w:tcPr>
          <w:p w14:paraId="5B013D50" w14:textId="77777777" w:rsidR="00E5593E" w:rsidRDefault="00E5593E" w:rsidP="00E34A6D">
            <w:pPr>
              <w:spacing w:line="240" w:lineRule="auto"/>
              <w:ind w:firstLine="360"/>
              <w:rPr>
                <w:rFonts w:ascii="Times New Roman" w:hAnsi="Times New Roman" w:cs="Times New Roman"/>
                <w:sz w:val="28"/>
                <w:szCs w:val="28"/>
                <w:lang w:val="en-US"/>
              </w:rPr>
            </w:pPr>
          </w:p>
        </w:tc>
      </w:tr>
      <w:tr w:rsidR="00E5593E" w:rsidRPr="00012DCE" w14:paraId="23499A10" w14:textId="77777777" w:rsidTr="00E34A6D">
        <w:tc>
          <w:tcPr>
            <w:tcW w:w="3827" w:type="dxa"/>
          </w:tcPr>
          <w:p w14:paraId="07060F8C" w14:textId="77777777" w:rsidR="00E5593E" w:rsidRPr="0024740B" w:rsidRDefault="00E5593E" w:rsidP="00E34A6D">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Comma</w:t>
            </w:r>
          </w:p>
        </w:tc>
        <w:tc>
          <w:tcPr>
            <w:tcW w:w="5807" w:type="dxa"/>
          </w:tcPr>
          <w:p w14:paraId="0E8F1C9E" w14:textId="77777777" w:rsidR="00E5593E" w:rsidRPr="00D06F9E" w:rsidRDefault="00E5593E" w:rsidP="00E34A6D">
            <w:pPr>
              <w:spacing w:after="160" w:line="240" w:lineRule="auto"/>
              <w:ind w:firstLine="360"/>
              <w:rPr>
                <w:rFonts w:ascii="Times New Roman" w:hAnsi="Times New Roman" w:cs="Times New Roman"/>
                <w:sz w:val="28"/>
                <w:szCs w:val="28"/>
              </w:rPr>
            </w:pPr>
            <w:r w:rsidRPr="00D06F9E">
              <w:rPr>
                <w:rFonts w:ascii="Times New Roman" w:hAnsi="Times New Roman" w:cs="Times New Roman"/>
                <w:sz w:val="28"/>
                <w:szCs w:val="28"/>
              </w:rPr>
              <w:t>,</w:t>
            </w:r>
          </w:p>
        </w:tc>
      </w:tr>
      <w:tr w:rsidR="00E5593E" w:rsidRPr="00012DCE" w14:paraId="2F1BE54E" w14:textId="77777777" w:rsidTr="00E34A6D">
        <w:tc>
          <w:tcPr>
            <w:tcW w:w="3827" w:type="dxa"/>
          </w:tcPr>
          <w:p w14:paraId="21A28285" w14:textId="77777777" w:rsidR="00E5593E" w:rsidRPr="0024740B" w:rsidRDefault="00E5593E" w:rsidP="00E34A6D">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Semicolon</w:t>
            </w:r>
          </w:p>
        </w:tc>
        <w:tc>
          <w:tcPr>
            <w:tcW w:w="5807" w:type="dxa"/>
          </w:tcPr>
          <w:p w14:paraId="7275DFE9" w14:textId="77777777" w:rsidR="00E5593E" w:rsidRPr="00D06F9E" w:rsidRDefault="00E5593E" w:rsidP="00E34A6D">
            <w:pPr>
              <w:spacing w:after="160" w:line="240" w:lineRule="auto"/>
              <w:ind w:firstLine="360"/>
              <w:rPr>
                <w:rFonts w:ascii="Times New Roman" w:hAnsi="Times New Roman" w:cs="Times New Roman"/>
                <w:sz w:val="28"/>
                <w:szCs w:val="28"/>
              </w:rPr>
            </w:pPr>
            <w:r w:rsidRPr="00D06F9E">
              <w:rPr>
                <w:rFonts w:ascii="Times New Roman" w:hAnsi="Times New Roman" w:cs="Times New Roman"/>
                <w:sz w:val="28"/>
                <w:szCs w:val="28"/>
              </w:rPr>
              <w:t>;</w:t>
            </w:r>
          </w:p>
        </w:tc>
      </w:tr>
      <w:tr w:rsidR="00E5593E" w:rsidRPr="00012DCE" w14:paraId="3FB01B9D" w14:textId="77777777" w:rsidTr="00E34A6D">
        <w:tc>
          <w:tcPr>
            <w:tcW w:w="3827" w:type="dxa"/>
          </w:tcPr>
          <w:p w14:paraId="5C38BE52" w14:textId="444CB6B2" w:rsidR="00E5593E" w:rsidRPr="0024740B" w:rsidRDefault="008C7A7F" w:rsidP="00E34A6D">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L</w:t>
            </w:r>
            <w:r w:rsidR="00E5593E">
              <w:rPr>
                <w:rFonts w:ascii="Times New Roman" w:hAnsi="Times New Roman" w:cs="Times New Roman"/>
                <w:sz w:val="28"/>
                <w:szCs w:val="28"/>
                <w:lang w:val="en-US"/>
              </w:rPr>
              <w:t>Braket</w:t>
            </w:r>
          </w:p>
        </w:tc>
        <w:tc>
          <w:tcPr>
            <w:tcW w:w="5807" w:type="dxa"/>
          </w:tcPr>
          <w:p w14:paraId="07EA3997" w14:textId="77777777" w:rsidR="00E5593E" w:rsidRPr="00D06F9E" w:rsidRDefault="00E5593E" w:rsidP="00E34A6D">
            <w:pPr>
              <w:spacing w:after="160" w:line="240" w:lineRule="auto"/>
              <w:ind w:firstLine="360"/>
              <w:rPr>
                <w:rFonts w:ascii="Times New Roman" w:hAnsi="Times New Roman" w:cs="Times New Roman"/>
                <w:sz w:val="28"/>
                <w:szCs w:val="28"/>
              </w:rPr>
            </w:pPr>
            <w:r w:rsidRPr="00D06F9E">
              <w:rPr>
                <w:rFonts w:ascii="Times New Roman" w:hAnsi="Times New Roman" w:cs="Times New Roman"/>
                <w:sz w:val="28"/>
                <w:szCs w:val="28"/>
              </w:rPr>
              <w:t>(</w:t>
            </w:r>
          </w:p>
        </w:tc>
      </w:tr>
      <w:tr w:rsidR="00E5593E" w:rsidRPr="00012DCE" w14:paraId="6DB343BC" w14:textId="77777777" w:rsidTr="00E34A6D">
        <w:tc>
          <w:tcPr>
            <w:tcW w:w="3827" w:type="dxa"/>
          </w:tcPr>
          <w:p w14:paraId="622033FE" w14:textId="64F59AA5" w:rsidR="00E5593E" w:rsidRPr="0024740B" w:rsidRDefault="008C7A7F" w:rsidP="00E34A6D">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R</w:t>
            </w:r>
            <w:r w:rsidR="00E5593E">
              <w:rPr>
                <w:rFonts w:ascii="Times New Roman" w:hAnsi="Times New Roman" w:cs="Times New Roman"/>
                <w:sz w:val="28"/>
                <w:szCs w:val="28"/>
                <w:lang w:val="en-US"/>
              </w:rPr>
              <w:t>Braket</w:t>
            </w:r>
          </w:p>
        </w:tc>
        <w:tc>
          <w:tcPr>
            <w:tcW w:w="5807" w:type="dxa"/>
          </w:tcPr>
          <w:p w14:paraId="08778EF0" w14:textId="77777777" w:rsidR="00E5593E" w:rsidRPr="00D06F9E" w:rsidRDefault="00E5593E" w:rsidP="00E34A6D">
            <w:pPr>
              <w:spacing w:after="160" w:line="240" w:lineRule="auto"/>
              <w:ind w:firstLine="360"/>
              <w:rPr>
                <w:rFonts w:ascii="Times New Roman" w:hAnsi="Times New Roman" w:cs="Times New Roman"/>
                <w:sz w:val="28"/>
                <w:szCs w:val="28"/>
              </w:rPr>
            </w:pPr>
            <w:r w:rsidRPr="00D06F9E">
              <w:rPr>
                <w:rFonts w:ascii="Times New Roman" w:hAnsi="Times New Roman" w:cs="Times New Roman"/>
                <w:sz w:val="28"/>
                <w:szCs w:val="28"/>
              </w:rPr>
              <w:t>)</w:t>
            </w:r>
          </w:p>
        </w:tc>
      </w:tr>
      <w:tr w:rsidR="00E5593E" w:rsidRPr="00012DCE" w14:paraId="508C071B" w14:textId="77777777" w:rsidTr="00E34A6D">
        <w:tc>
          <w:tcPr>
            <w:tcW w:w="3827" w:type="dxa"/>
          </w:tcPr>
          <w:p w14:paraId="113A6621" w14:textId="77777777" w:rsidR="00E5593E" w:rsidRDefault="00E5593E" w:rsidP="00E34A6D">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LComment</w:t>
            </w:r>
          </w:p>
        </w:tc>
        <w:tc>
          <w:tcPr>
            <w:tcW w:w="5807" w:type="dxa"/>
          </w:tcPr>
          <w:p w14:paraId="086CC9F2" w14:textId="49C0BE7A" w:rsidR="00E5593E" w:rsidRPr="0024740B" w:rsidRDefault="00676ABB" w:rsidP="00E34A6D">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rPr>
              <w:t>/*</w:t>
            </w:r>
          </w:p>
        </w:tc>
      </w:tr>
      <w:tr w:rsidR="005D05B7" w:rsidRPr="00012DCE" w14:paraId="1D0FE095" w14:textId="77777777" w:rsidTr="00E34A6D">
        <w:tc>
          <w:tcPr>
            <w:tcW w:w="3827" w:type="dxa"/>
          </w:tcPr>
          <w:p w14:paraId="58977A3C" w14:textId="3FDD3373" w:rsidR="005D05B7" w:rsidRDefault="005D05B7" w:rsidP="00E34A6D">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RComment</w:t>
            </w:r>
          </w:p>
        </w:tc>
        <w:tc>
          <w:tcPr>
            <w:tcW w:w="5807" w:type="dxa"/>
          </w:tcPr>
          <w:p w14:paraId="46393E17" w14:textId="1E5BD8B2" w:rsidR="005D05B7" w:rsidRDefault="00676ABB" w:rsidP="00E34A6D">
            <w:pPr>
              <w:spacing w:line="240" w:lineRule="auto"/>
              <w:ind w:firstLine="360"/>
              <w:rPr>
                <w:rFonts w:ascii="Times New Roman" w:hAnsi="Times New Roman" w:cs="Times New Roman"/>
                <w:sz w:val="28"/>
                <w:szCs w:val="28"/>
              </w:rPr>
            </w:pPr>
            <w:r>
              <w:rPr>
                <w:rFonts w:ascii="Times New Roman" w:hAnsi="Times New Roman" w:cs="Times New Roman"/>
                <w:sz w:val="28"/>
                <w:szCs w:val="28"/>
              </w:rPr>
              <w:t>*/</w:t>
            </w:r>
          </w:p>
        </w:tc>
      </w:tr>
      <w:tr w:rsidR="00E5593E" w:rsidRPr="00012DCE" w14:paraId="5424168C" w14:textId="77777777" w:rsidTr="00E34A6D">
        <w:tc>
          <w:tcPr>
            <w:tcW w:w="3827" w:type="dxa"/>
          </w:tcPr>
          <w:p w14:paraId="26F96782" w14:textId="77777777" w:rsidR="00E5593E" w:rsidRDefault="00E5593E" w:rsidP="00E34A6D">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Comment</w:t>
            </w:r>
          </w:p>
        </w:tc>
        <w:tc>
          <w:tcPr>
            <w:tcW w:w="5807" w:type="dxa"/>
          </w:tcPr>
          <w:p w14:paraId="4904B1C1" w14:textId="77777777" w:rsidR="00E5593E" w:rsidRDefault="00E5593E" w:rsidP="00E34A6D">
            <w:pPr>
              <w:spacing w:line="240" w:lineRule="auto"/>
              <w:ind w:firstLine="360"/>
              <w:rPr>
                <w:rFonts w:ascii="Times New Roman" w:eastAsia="Times New Roman" w:hAnsi="Times New Roman" w:cs="Times New Roman"/>
                <w:sz w:val="28"/>
                <w:szCs w:val="28"/>
                <w:lang w:val="en-US" w:eastAsia="ru-RU"/>
              </w:rPr>
            </w:pPr>
          </w:p>
        </w:tc>
      </w:tr>
    </w:tbl>
    <w:p w14:paraId="01020BFB" w14:textId="77777777" w:rsidR="00E34A6D" w:rsidRDefault="00E34A6D" w:rsidP="00E34A6D">
      <w:pPr>
        <w:pStyle w:val="2"/>
        <w:numPr>
          <w:ilvl w:val="0"/>
          <w:numId w:val="0"/>
        </w:numPr>
        <w:ind w:left="792"/>
      </w:pPr>
      <w:bookmarkStart w:id="20" w:name="_Toc345672037"/>
      <w:bookmarkStart w:id="21" w:name="_Toc153318772"/>
    </w:p>
    <w:p w14:paraId="73BFEFB2" w14:textId="0F210679" w:rsidR="006B782C" w:rsidRPr="00C86F84" w:rsidRDefault="006B782C" w:rsidP="006B782C">
      <w:pPr>
        <w:pStyle w:val="2"/>
      </w:pPr>
      <w:r w:rsidRPr="00C86F84">
        <w:t>Розробка лексичного аналізатора</w:t>
      </w:r>
      <w:bookmarkEnd w:id="20"/>
      <w:bookmarkEnd w:id="21"/>
    </w:p>
    <w:p w14:paraId="42031C4C" w14:textId="77777777" w:rsidR="006B782C" w:rsidRPr="00C86F84" w:rsidRDefault="006B782C" w:rsidP="00A04777">
      <w:pPr>
        <w:spacing w:line="259" w:lineRule="auto"/>
        <w:ind w:firstLine="360"/>
        <w:jc w:val="both"/>
        <w:rPr>
          <w:rFonts w:ascii="Times New Roman" w:hAnsi="Times New Roman" w:cs="Times New Roman"/>
          <w:sz w:val="28"/>
          <w:szCs w:val="28"/>
        </w:rPr>
      </w:pPr>
      <w:r w:rsidRPr="00C86F84">
        <w:rPr>
          <w:rFonts w:ascii="Times New Roman" w:hAnsi="Times New Roman" w:cs="Times New Roman"/>
          <w:sz w:val="28"/>
          <w:szCs w:val="28"/>
        </w:rPr>
        <w:t xml:space="preserve">На фазі лексичного аналізу вхідна програма, що представляє собою потік літер, розбивається на лексеми - слова у відповідності з визначеннями мови. Лексичний аналізатор може працювати в двох основних режимах: або як підпрограма, що викликається синтаксичним аналізатором для отримання чергової лексеми, або як повний прохід, результатом якого є файл лексем. </w:t>
      </w:r>
    </w:p>
    <w:p w14:paraId="0C6154B2" w14:textId="77777777" w:rsidR="006B782C" w:rsidRPr="00C86F84" w:rsidRDefault="006B782C" w:rsidP="00A04777">
      <w:pPr>
        <w:spacing w:line="259" w:lineRule="auto"/>
        <w:ind w:firstLine="360"/>
        <w:jc w:val="both"/>
        <w:rPr>
          <w:rFonts w:ascii="Times New Roman" w:hAnsi="Times New Roman" w:cs="Times New Roman"/>
          <w:sz w:val="28"/>
          <w:szCs w:val="28"/>
        </w:rPr>
      </w:pPr>
      <w:r w:rsidRPr="00C86F84">
        <w:rPr>
          <w:rFonts w:ascii="Times New Roman" w:hAnsi="Times New Roman" w:cs="Times New Roman"/>
          <w:sz w:val="28"/>
          <w:szCs w:val="28"/>
        </w:rPr>
        <w:t xml:space="preserve">Для нашої програми виберемо другий варіант. Тобто, спочатку буде виконуватись фаза лексичного аналізу. Результатом цієї фази буде файл з списком лексем. Але лексеми записуються у файл не як послідовність символів. Кожній лексемі присвоюється </w:t>
      </w:r>
      <w:r>
        <w:rPr>
          <w:rFonts w:ascii="Times New Roman" w:hAnsi="Times New Roman" w:cs="Times New Roman"/>
          <w:sz w:val="28"/>
          <w:szCs w:val="28"/>
        </w:rPr>
        <w:t>певний символ, тип, значення та рядок</w:t>
      </w:r>
      <w:r w:rsidRPr="00C86F84">
        <w:rPr>
          <w:rFonts w:ascii="Times New Roman" w:hAnsi="Times New Roman" w:cs="Times New Roman"/>
          <w:sz w:val="28"/>
          <w:szCs w:val="28"/>
        </w:rPr>
        <w:t>. Ц</w:t>
      </w:r>
      <w:r>
        <w:rPr>
          <w:rFonts w:ascii="Times New Roman" w:hAnsi="Times New Roman" w:cs="Times New Roman"/>
          <w:sz w:val="28"/>
          <w:szCs w:val="28"/>
        </w:rPr>
        <w:t>і</w:t>
      </w:r>
      <w:r w:rsidRPr="00C86F84">
        <w:rPr>
          <w:rFonts w:ascii="Times New Roman" w:hAnsi="Times New Roman" w:cs="Times New Roman"/>
          <w:sz w:val="28"/>
          <w:szCs w:val="28"/>
        </w:rPr>
        <w:t xml:space="preserve"> </w:t>
      </w:r>
      <w:r>
        <w:rPr>
          <w:rFonts w:ascii="Times New Roman" w:hAnsi="Times New Roman" w:cs="Times New Roman"/>
          <w:sz w:val="28"/>
          <w:szCs w:val="28"/>
        </w:rPr>
        <w:t>дані далі</w:t>
      </w:r>
      <w:r w:rsidRPr="00C86F84">
        <w:rPr>
          <w:rFonts w:ascii="Times New Roman" w:hAnsi="Times New Roman" w:cs="Times New Roman"/>
          <w:sz w:val="28"/>
          <w:szCs w:val="28"/>
        </w:rPr>
        <w:t xml:space="preserve"> запису</w:t>
      </w:r>
      <w:r>
        <w:rPr>
          <w:rFonts w:ascii="Times New Roman" w:hAnsi="Times New Roman" w:cs="Times New Roman"/>
          <w:sz w:val="28"/>
          <w:szCs w:val="28"/>
        </w:rPr>
        <w:t>ються</w:t>
      </w:r>
      <w:r w:rsidRPr="00C86F84">
        <w:rPr>
          <w:rFonts w:ascii="Times New Roman" w:hAnsi="Times New Roman" w:cs="Times New Roman"/>
          <w:sz w:val="28"/>
          <w:szCs w:val="28"/>
        </w:rPr>
        <w:t xml:space="preserve"> у файл. Такий підхід дозволяє спростити роботу синтаксичного аналізатора.</w:t>
      </w:r>
    </w:p>
    <w:p w14:paraId="0CFAF647" w14:textId="77777777" w:rsidR="006B782C" w:rsidRPr="00C86F84" w:rsidRDefault="006B782C" w:rsidP="00A04777">
      <w:pPr>
        <w:spacing w:line="259" w:lineRule="auto"/>
        <w:ind w:firstLine="360"/>
        <w:jc w:val="both"/>
        <w:rPr>
          <w:rFonts w:ascii="Times New Roman" w:hAnsi="Times New Roman" w:cs="Times New Roman"/>
          <w:sz w:val="28"/>
          <w:szCs w:val="28"/>
        </w:rPr>
      </w:pPr>
      <w:r w:rsidRPr="00C86F84">
        <w:rPr>
          <w:rFonts w:ascii="Times New Roman" w:hAnsi="Times New Roman" w:cs="Times New Roman"/>
          <w:sz w:val="28"/>
          <w:szCs w:val="28"/>
        </w:rPr>
        <w:t>Також на етапі лексичного аналізу виявляються деякі (найпростіші) помилки (неприпустимі символи, неправильний запис чисел, ідентифікаторів та ін.)</w:t>
      </w:r>
    </w:p>
    <w:p w14:paraId="12C6AB75" w14:textId="77777777" w:rsidR="006B782C" w:rsidRPr="00C86F84" w:rsidRDefault="006B782C" w:rsidP="00A04777">
      <w:pPr>
        <w:spacing w:line="259" w:lineRule="auto"/>
        <w:ind w:firstLine="360"/>
        <w:jc w:val="both"/>
        <w:rPr>
          <w:rFonts w:ascii="Times New Roman" w:hAnsi="Times New Roman" w:cs="Times New Roman"/>
          <w:sz w:val="28"/>
          <w:szCs w:val="28"/>
        </w:rPr>
      </w:pPr>
      <w:r w:rsidRPr="00C86F84">
        <w:rPr>
          <w:rFonts w:ascii="Times New Roman" w:hAnsi="Times New Roman" w:cs="Times New Roman"/>
          <w:sz w:val="28"/>
          <w:szCs w:val="28"/>
        </w:rPr>
        <w:lastRenderedPageBreak/>
        <w:t>На вхід лексичного аналізатора надходить текст вихідної програми, а вихідна інформація передається для подальшої обробки компілятором на етапі синтаксичного аналізу.</w:t>
      </w:r>
    </w:p>
    <w:p w14:paraId="6AAC5AAD" w14:textId="77777777" w:rsidR="006B782C" w:rsidRPr="00C86F84" w:rsidRDefault="006B782C" w:rsidP="00A04777">
      <w:pPr>
        <w:spacing w:line="259" w:lineRule="auto"/>
        <w:ind w:firstLine="360"/>
        <w:jc w:val="both"/>
        <w:rPr>
          <w:rFonts w:ascii="Times New Roman" w:hAnsi="Times New Roman" w:cs="Times New Roman"/>
          <w:sz w:val="28"/>
          <w:szCs w:val="28"/>
        </w:rPr>
      </w:pPr>
      <w:r w:rsidRPr="00C86F84">
        <w:rPr>
          <w:rFonts w:ascii="Times New Roman" w:hAnsi="Times New Roman" w:cs="Times New Roman"/>
          <w:sz w:val="28"/>
          <w:szCs w:val="28"/>
        </w:rPr>
        <w:t>Існує кілька причин, з яких до складу практично всіх компіляторів включають лексичний аналіз:</w:t>
      </w:r>
    </w:p>
    <w:p w14:paraId="711FA15F" w14:textId="77777777" w:rsidR="006B782C" w:rsidRPr="00C86F84" w:rsidRDefault="006B782C" w:rsidP="00A04777">
      <w:pPr>
        <w:pStyle w:val="af6"/>
        <w:numPr>
          <w:ilvl w:val="0"/>
          <w:numId w:val="6"/>
        </w:numPr>
        <w:spacing w:line="259" w:lineRule="auto"/>
        <w:jc w:val="both"/>
        <w:rPr>
          <w:rFonts w:ascii="Times New Roman" w:hAnsi="Times New Roman" w:cs="Times New Roman"/>
          <w:sz w:val="28"/>
          <w:szCs w:val="28"/>
        </w:rPr>
      </w:pPr>
      <w:r w:rsidRPr="00C86F84">
        <w:rPr>
          <w:rFonts w:ascii="Times New Roman" w:hAnsi="Times New Roman" w:cs="Times New Roman"/>
          <w:sz w:val="28"/>
          <w:szCs w:val="28"/>
        </w:rPr>
        <w:t>застосування лексичного аналізатора спрощує роботу з текстом вихідної програми на етапі синтаксичного розбору;</w:t>
      </w:r>
    </w:p>
    <w:p w14:paraId="657EA362" w14:textId="77777777" w:rsidR="006B782C" w:rsidRDefault="006B782C" w:rsidP="00A04777">
      <w:pPr>
        <w:pStyle w:val="af6"/>
        <w:numPr>
          <w:ilvl w:val="0"/>
          <w:numId w:val="6"/>
        </w:numPr>
        <w:spacing w:line="259" w:lineRule="auto"/>
        <w:jc w:val="both"/>
        <w:rPr>
          <w:rFonts w:ascii="Times New Roman" w:hAnsi="Times New Roman" w:cs="Times New Roman"/>
          <w:sz w:val="28"/>
          <w:szCs w:val="28"/>
        </w:rPr>
      </w:pPr>
      <w:r w:rsidRPr="00C86F84">
        <w:rPr>
          <w:rFonts w:ascii="Times New Roman" w:hAnsi="Times New Roman" w:cs="Times New Roman"/>
          <w:sz w:val="28"/>
          <w:szCs w:val="28"/>
        </w:rPr>
        <w:t>для виділення в тексті та розбору лексем можливо застосовувати просту, ефективну і теоретично добре пророблену техніку аналізу;</w:t>
      </w:r>
    </w:p>
    <w:p w14:paraId="464ED9C4" w14:textId="77777777" w:rsidR="006B782C" w:rsidRDefault="006B782C" w:rsidP="006B782C">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14:paraId="5A051502" w14:textId="1F0C5638" w:rsidR="006B782C" w:rsidRPr="00E626E1" w:rsidRDefault="006B782C" w:rsidP="006B782C">
      <w:pPr>
        <w:pStyle w:val="3"/>
        <w:rPr>
          <w:rFonts w:cs="Times New Roman"/>
          <w:sz w:val="28"/>
          <w:szCs w:val="28"/>
        </w:rPr>
      </w:pPr>
      <w:bookmarkStart w:id="22" w:name="_Toc153318773"/>
      <w:r w:rsidRPr="0011405A">
        <w:lastRenderedPageBreak/>
        <w:t xml:space="preserve">Розробка </w:t>
      </w:r>
      <w:r>
        <w:t>блок</w:t>
      </w:r>
      <w:r w:rsidRPr="0011405A">
        <w:t>-схеми алгоритму</w:t>
      </w:r>
      <w:bookmarkEnd w:id="22"/>
    </w:p>
    <w:p w14:paraId="37545F43" w14:textId="569BD719" w:rsidR="00E626E1" w:rsidRDefault="00E626E1" w:rsidP="00E626E1">
      <w:pPr>
        <w:pStyle w:val="3"/>
        <w:numPr>
          <w:ilvl w:val="0"/>
          <w:numId w:val="0"/>
        </w:numPr>
        <w:ind w:left="1071"/>
        <w:jc w:val="both"/>
        <w:rPr>
          <w:b w:val="0"/>
        </w:rPr>
      </w:pPr>
      <w:r w:rsidRPr="00E626E1">
        <w:rPr>
          <w:b w:val="0"/>
        </w:rPr>
        <w:t>Ця блок-схема описує послідовність дій компілятора під час аналізу вихідного коду програми. По суті, це алгоритм, який дозволяє компілятору визначати, до якого типу конструкцій належить кожен рядок коду, і відповідно обробляти його. Давайте розглянемо, як цей процес виглядає крок за кроком.</w:t>
      </w:r>
    </w:p>
    <w:p w14:paraId="31252D9F" w14:textId="269A2593" w:rsidR="00E626E1" w:rsidRPr="009506C0" w:rsidRDefault="00E626E1" w:rsidP="009506C0">
      <w:pPr>
        <w:pStyle w:val="a7"/>
        <w:spacing w:before="240" w:beforeAutospacing="0" w:after="0" w:afterAutospacing="0"/>
        <w:ind w:left="1071"/>
        <w:rPr>
          <w:sz w:val="28"/>
          <w:szCs w:val="28"/>
        </w:rPr>
      </w:pPr>
      <w:r w:rsidRPr="009506C0">
        <w:rPr>
          <w:rStyle w:val="a8"/>
          <w:sz w:val="28"/>
          <w:szCs w:val="28"/>
        </w:rPr>
        <w:t xml:space="preserve">Перевірка кінця програми </w:t>
      </w:r>
      <w:r w:rsidRPr="009506C0">
        <w:rPr>
          <w:sz w:val="28"/>
          <w:szCs w:val="28"/>
        </w:rPr>
        <w:br/>
        <w:t xml:space="preserve">Компілятор перевіряє, чи рядок є командою </w:t>
      </w:r>
      <w:r w:rsidRPr="009506C0">
        <w:rPr>
          <w:rStyle w:val="HTML"/>
          <w:rFonts w:ascii="Times New Roman" w:eastAsiaTheme="majorEastAsia" w:hAnsi="Times New Roman" w:cs="Times New Roman"/>
          <w:sz w:val="28"/>
          <w:szCs w:val="28"/>
        </w:rPr>
        <w:t>end</w:t>
      </w:r>
      <w:r w:rsidRPr="009506C0">
        <w:rPr>
          <w:sz w:val="28"/>
          <w:szCs w:val="28"/>
        </w:rPr>
        <w:t>, що сигналізує про завершення програми. Якщо це так, компілятор завершує свою роботу. Якщо ні, він продовжує аналізувати наступний рядок.</w:t>
      </w:r>
    </w:p>
    <w:p w14:paraId="7A53EE05" w14:textId="2D63F4DA" w:rsidR="00E626E1" w:rsidRPr="009506C0" w:rsidRDefault="00E626E1" w:rsidP="009506C0">
      <w:pPr>
        <w:pStyle w:val="a7"/>
        <w:spacing w:before="240" w:beforeAutospacing="0" w:after="0" w:afterAutospacing="0"/>
        <w:ind w:left="1071"/>
        <w:rPr>
          <w:sz w:val="28"/>
          <w:szCs w:val="28"/>
        </w:rPr>
      </w:pPr>
      <w:r w:rsidRPr="009506C0">
        <w:rPr>
          <w:rStyle w:val="a8"/>
          <w:sz w:val="28"/>
          <w:szCs w:val="28"/>
        </w:rPr>
        <w:t xml:space="preserve">Аналіз команди введення </w:t>
      </w:r>
      <w:r w:rsidRPr="009506C0">
        <w:rPr>
          <w:sz w:val="28"/>
          <w:szCs w:val="28"/>
        </w:rPr>
        <w:br/>
        <w:t>Далі перевіряється, чи містить рядок оператор введення даних. Наприклад, у програмі може бути команда для введення значень змінних.</w:t>
      </w:r>
    </w:p>
    <w:p w14:paraId="4E26A9D8" w14:textId="4784D5C7" w:rsidR="00E626E1" w:rsidRPr="009506C0" w:rsidRDefault="00E626E1" w:rsidP="009506C0">
      <w:pPr>
        <w:pStyle w:val="a7"/>
        <w:spacing w:before="240" w:beforeAutospacing="0" w:after="0" w:afterAutospacing="0"/>
        <w:ind w:left="1071"/>
        <w:rPr>
          <w:sz w:val="28"/>
          <w:szCs w:val="28"/>
        </w:rPr>
      </w:pPr>
      <w:r w:rsidRPr="009506C0">
        <w:rPr>
          <w:rStyle w:val="a8"/>
          <w:sz w:val="28"/>
          <w:szCs w:val="28"/>
        </w:rPr>
        <w:t xml:space="preserve">Аналіз команди виведення </w:t>
      </w:r>
      <w:r w:rsidRPr="009506C0">
        <w:rPr>
          <w:sz w:val="28"/>
          <w:szCs w:val="28"/>
        </w:rPr>
        <w:br/>
        <w:t xml:space="preserve">На цьому етапі визначається, чи міститься в рядку команда </w:t>
      </w:r>
      <w:r w:rsidRPr="009506C0">
        <w:rPr>
          <w:rStyle w:val="HTML"/>
          <w:rFonts w:ascii="Times New Roman" w:eastAsiaTheme="majorEastAsia" w:hAnsi="Times New Roman" w:cs="Times New Roman"/>
          <w:sz w:val="28"/>
          <w:szCs w:val="28"/>
        </w:rPr>
        <w:t>output</w:t>
      </w:r>
      <w:r w:rsidRPr="009506C0">
        <w:rPr>
          <w:sz w:val="28"/>
          <w:szCs w:val="28"/>
        </w:rPr>
        <w:t xml:space="preserve"> для виведення результатів на екран.</w:t>
      </w:r>
    </w:p>
    <w:p w14:paraId="034C3784" w14:textId="64EE3C6E" w:rsidR="00E626E1" w:rsidRPr="009506C0" w:rsidRDefault="00E626E1" w:rsidP="009506C0">
      <w:pPr>
        <w:pStyle w:val="a7"/>
        <w:spacing w:before="240" w:beforeAutospacing="0" w:after="0" w:afterAutospacing="0"/>
        <w:ind w:left="1071"/>
        <w:rPr>
          <w:sz w:val="28"/>
          <w:szCs w:val="28"/>
        </w:rPr>
      </w:pPr>
      <w:r w:rsidRPr="009506C0">
        <w:rPr>
          <w:rStyle w:val="a8"/>
          <w:sz w:val="28"/>
          <w:szCs w:val="28"/>
        </w:rPr>
        <w:t xml:space="preserve">Перевірка на умовний оператор </w:t>
      </w:r>
      <w:r w:rsidRPr="009506C0">
        <w:rPr>
          <w:sz w:val="28"/>
          <w:szCs w:val="28"/>
        </w:rPr>
        <w:br/>
        <w:t xml:space="preserve">Компілятор перевіряє, чи рядок є умовним оператором </w:t>
      </w:r>
      <w:r w:rsidRPr="009506C0">
        <w:rPr>
          <w:rStyle w:val="HTML"/>
          <w:rFonts w:ascii="Times New Roman" w:eastAsiaTheme="majorEastAsia" w:hAnsi="Times New Roman" w:cs="Times New Roman"/>
          <w:sz w:val="28"/>
          <w:szCs w:val="28"/>
        </w:rPr>
        <w:t>if</w:t>
      </w:r>
      <w:r w:rsidRPr="009506C0">
        <w:rPr>
          <w:sz w:val="28"/>
          <w:szCs w:val="28"/>
        </w:rPr>
        <w:t xml:space="preserve">. Умови — це важлива частина будь-якої програми, і якщо знайдено </w:t>
      </w:r>
      <w:r w:rsidRPr="009506C0">
        <w:rPr>
          <w:rStyle w:val="HTML"/>
          <w:rFonts w:ascii="Times New Roman" w:eastAsiaTheme="majorEastAsia" w:hAnsi="Times New Roman" w:cs="Times New Roman"/>
          <w:sz w:val="28"/>
          <w:szCs w:val="28"/>
        </w:rPr>
        <w:t>if</w:t>
      </w:r>
      <w:r w:rsidRPr="009506C0">
        <w:rPr>
          <w:sz w:val="28"/>
          <w:szCs w:val="28"/>
        </w:rPr>
        <w:t>, виконується аналіз його логіки.</w:t>
      </w:r>
    </w:p>
    <w:p w14:paraId="2E393925" w14:textId="213DC5D7" w:rsidR="00E626E1" w:rsidRPr="009506C0" w:rsidRDefault="00E626E1" w:rsidP="009506C0">
      <w:pPr>
        <w:pStyle w:val="a7"/>
        <w:spacing w:before="240" w:beforeAutospacing="0" w:after="0" w:afterAutospacing="0"/>
        <w:ind w:left="1071"/>
        <w:rPr>
          <w:sz w:val="28"/>
          <w:szCs w:val="28"/>
        </w:rPr>
      </w:pPr>
      <w:r w:rsidRPr="009506C0">
        <w:rPr>
          <w:rStyle w:val="a8"/>
          <w:sz w:val="28"/>
          <w:szCs w:val="28"/>
        </w:rPr>
        <w:t xml:space="preserve">Перевірка на команду переходу </w:t>
      </w:r>
      <w:r w:rsidRPr="009506C0">
        <w:rPr>
          <w:sz w:val="28"/>
          <w:szCs w:val="28"/>
        </w:rPr>
        <w:br/>
        <w:t xml:space="preserve">Якщо виявлено команду </w:t>
      </w:r>
      <w:r w:rsidRPr="009506C0">
        <w:rPr>
          <w:rStyle w:val="HTML"/>
          <w:rFonts w:ascii="Times New Roman" w:eastAsiaTheme="majorEastAsia" w:hAnsi="Times New Roman" w:cs="Times New Roman"/>
          <w:sz w:val="28"/>
          <w:szCs w:val="28"/>
        </w:rPr>
        <w:t>goto</w:t>
      </w:r>
      <w:r w:rsidRPr="009506C0">
        <w:rPr>
          <w:sz w:val="28"/>
          <w:szCs w:val="28"/>
        </w:rPr>
        <w:t>, яка використовується для переходу на певну частину програми, компілятор відповідно її обробляє.</w:t>
      </w:r>
    </w:p>
    <w:p w14:paraId="3854C10B" w14:textId="77777777" w:rsidR="00E626E1" w:rsidRPr="009506C0" w:rsidRDefault="00E626E1" w:rsidP="009506C0">
      <w:pPr>
        <w:pStyle w:val="a7"/>
        <w:spacing w:before="240" w:beforeAutospacing="0" w:after="0" w:afterAutospacing="0"/>
        <w:ind w:left="1071"/>
        <w:rPr>
          <w:sz w:val="28"/>
          <w:szCs w:val="28"/>
        </w:rPr>
      </w:pPr>
      <w:r w:rsidRPr="009506C0">
        <w:rPr>
          <w:rStyle w:val="a8"/>
          <w:sz w:val="28"/>
          <w:szCs w:val="28"/>
        </w:rPr>
        <w:t xml:space="preserve">Аналіз циклу </w:t>
      </w:r>
      <w:r w:rsidRPr="009506C0">
        <w:rPr>
          <w:rStyle w:val="HTML"/>
          <w:rFonts w:ascii="Times New Roman" w:eastAsiaTheme="majorEastAsia" w:hAnsi="Times New Roman" w:cs="Times New Roman"/>
          <w:b/>
          <w:bCs/>
          <w:sz w:val="28"/>
          <w:szCs w:val="28"/>
        </w:rPr>
        <w:t>for</w:t>
      </w:r>
      <w:r w:rsidRPr="009506C0">
        <w:rPr>
          <w:rStyle w:val="a8"/>
          <w:sz w:val="28"/>
          <w:szCs w:val="28"/>
        </w:rPr>
        <w:t xml:space="preserve"> (Str = for)</w:t>
      </w:r>
      <w:r w:rsidRPr="009506C0">
        <w:rPr>
          <w:sz w:val="28"/>
          <w:szCs w:val="28"/>
        </w:rPr>
        <w:br/>
        <w:t xml:space="preserve">Рядок перевіряється на наявність циклу </w:t>
      </w:r>
      <w:r w:rsidRPr="009506C0">
        <w:rPr>
          <w:rStyle w:val="HTML"/>
          <w:rFonts w:ascii="Times New Roman" w:eastAsiaTheme="majorEastAsia" w:hAnsi="Times New Roman" w:cs="Times New Roman"/>
          <w:sz w:val="28"/>
          <w:szCs w:val="28"/>
        </w:rPr>
        <w:t>for</w:t>
      </w:r>
      <w:r w:rsidRPr="009506C0">
        <w:rPr>
          <w:sz w:val="28"/>
          <w:szCs w:val="28"/>
        </w:rPr>
        <w:t>, який дозволяє повторювати певні дії в програмі. Якщо такий цикл знайдено, він обробляється.</w:t>
      </w:r>
    </w:p>
    <w:p w14:paraId="5F9BEEB6" w14:textId="77777777" w:rsidR="00E626E1" w:rsidRPr="009506C0" w:rsidRDefault="00E626E1" w:rsidP="009506C0">
      <w:pPr>
        <w:pStyle w:val="a7"/>
        <w:spacing w:before="240" w:beforeAutospacing="0" w:after="0" w:afterAutospacing="0"/>
        <w:ind w:left="1071"/>
        <w:rPr>
          <w:sz w:val="28"/>
          <w:szCs w:val="28"/>
        </w:rPr>
      </w:pPr>
      <w:r w:rsidRPr="009506C0">
        <w:rPr>
          <w:rStyle w:val="a8"/>
          <w:sz w:val="28"/>
          <w:szCs w:val="28"/>
        </w:rPr>
        <w:t xml:space="preserve">Аналіз циклу </w:t>
      </w:r>
      <w:r w:rsidRPr="009506C0">
        <w:rPr>
          <w:rStyle w:val="HTML"/>
          <w:rFonts w:ascii="Times New Roman" w:eastAsiaTheme="majorEastAsia" w:hAnsi="Times New Roman" w:cs="Times New Roman"/>
          <w:b/>
          <w:bCs/>
          <w:sz w:val="28"/>
          <w:szCs w:val="28"/>
        </w:rPr>
        <w:t>while</w:t>
      </w:r>
      <w:r w:rsidRPr="009506C0">
        <w:rPr>
          <w:rStyle w:val="a8"/>
          <w:sz w:val="28"/>
          <w:szCs w:val="28"/>
        </w:rPr>
        <w:t xml:space="preserve"> (Str = while)</w:t>
      </w:r>
      <w:r w:rsidRPr="009506C0">
        <w:rPr>
          <w:sz w:val="28"/>
          <w:szCs w:val="28"/>
        </w:rPr>
        <w:br/>
        <w:t xml:space="preserve">Останнім перевіряється, чи є рядок циклом </w:t>
      </w:r>
      <w:r w:rsidRPr="009506C0">
        <w:rPr>
          <w:rStyle w:val="HTML"/>
          <w:rFonts w:ascii="Times New Roman" w:eastAsiaTheme="majorEastAsia" w:hAnsi="Times New Roman" w:cs="Times New Roman"/>
          <w:sz w:val="28"/>
          <w:szCs w:val="28"/>
        </w:rPr>
        <w:t>while</w:t>
      </w:r>
      <w:r w:rsidRPr="009506C0">
        <w:rPr>
          <w:sz w:val="28"/>
          <w:szCs w:val="28"/>
        </w:rPr>
        <w:t>. Якщо так, виконується його обробка.</w:t>
      </w:r>
    </w:p>
    <w:p w14:paraId="7A8ECF80" w14:textId="77777777" w:rsidR="00E626E1" w:rsidRPr="009506C0" w:rsidRDefault="00E626E1" w:rsidP="009506C0">
      <w:pPr>
        <w:pStyle w:val="a7"/>
        <w:spacing w:before="240" w:beforeAutospacing="0" w:after="0" w:afterAutospacing="0"/>
        <w:ind w:left="1071"/>
        <w:rPr>
          <w:sz w:val="28"/>
          <w:szCs w:val="28"/>
        </w:rPr>
      </w:pPr>
      <w:r w:rsidRPr="009506C0">
        <w:rPr>
          <w:rStyle w:val="a8"/>
          <w:sz w:val="28"/>
          <w:szCs w:val="28"/>
        </w:rPr>
        <w:t xml:space="preserve">Перевірка на цикл </w:t>
      </w:r>
      <w:r w:rsidRPr="009506C0">
        <w:rPr>
          <w:rStyle w:val="HTML"/>
          <w:rFonts w:ascii="Times New Roman" w:eastAsiaTheme="majorEastAsia" w:hAnsi="Times New Roman" w:cs="Times New Roman"/>
          <w:b/>
          <w:bCs/>
          <w:sz w:val="28"/>
          <w:szCs w:val="28"/>
        </w:rPr>
        <w:t>repeat</w:t>
      </w:r>
      <w:r w:rsidRPr="009506C0">
        <w:rPr>
          <w:sz w:val="28"/>
          <w:szCs w:val="28"/>
        </w:rPr>
        <w:br/>
        <w:t xml:space="preserve">У правій частині блок-схеми аналізуються інші типи конструкцій. Першою перевіряється команда </w:t>
      </w:r>
      <w:r w:rsidRPr="009506C0">
        <w:rPr>
          <w:rStyle w:val="HTML"/>
          <w:rFonts w:ascii="Times New Roman" w:eastAsiaTheme="majorEastAsia" w:hAnsi="Times New Roman" w:cs="Times New Roman"/>
          <w:sz w:val="28"/>
          <w:szCs w:val="28"/>
        </w:rPr>
        <w:t>repeat</w:t>
      </w:r>
      <w:r w:rsidRPr="009506C0">
        <w:rPr>
          <w:sz w:val="28"/>
          <w:szCs w:val="28"/>
        </w:rPr>
        <w:t>, яка також відповідає за повторення дій. Якщо така команда знайдена, виконується її обробка.</w:t>
      </w:r>
    </w:p>
    <w:p w14:paraId="53BB678C" w14:textId="7C3509A7" w:rsidR="00E626E1" w:rsidRPr="009506C0" w:rsidRDefault="00E626E1" w:rsidP="009506C0">
      <w:pPr>
        <w:pStyle w:val="a7"/>
        <w:spacing w:before="240" w:beforeAutospacing="0" w:after="0" w:afterAutospacing="0"/>
        <w:ind w:left="1071"/>
        <w:rPr>
          <w:sz w:val="28"/>
          <w:szCs w:val="28"/>
        </w:rPr>
      </w:pPr>
      <w:r w:rsidRPr="009506C0">
        <w:rPr>
          <w:rStyle w:val="a8"/>
          <w:sz w:val="28"/>
          <w:szCs w:val="28"/>
        </w:rPr>
        <w:t>Перевірка на опер</w:t>
      </w:r>
      <w:r w:rsidR="009506C0" w:rsidRPr="009506C0">
        <w:rPr>
          <w:rStyle w:val="a8"/>
          <w:sz w:val="28"/>
          <w:szCs w:val="28"/>
        </w:rPr>
        <w:t xml:space="preserve">атор роботи з датою </w:t>
      </w:r>
      <w:r w:rsidRPr="009506C0">
        <w:rPr>
          <w:sz w:val="28"/>
          <w:szCs w:val="28"/>
        </w:rPr>
        <w:br/>
        <w:t>Компілятор перевіряє, чи містить рядок команду для роботи з датою. Якщо так, виконується її обробка.</w:t>
      </w:r>
    </w:p>
    <w:p w14:paraId="57803E0D" w14:textId="77777777" w:rsidR="00E626E1" w:rsidRPr="009506C0" w:rsidRDefault="00E626E1" w:rsidP="009506C0">
      <w:pPr>
        <w:pStyle w:val="a7"/>
        <w:spacing w:before="240" w:beforeAutospacing="0" w:after="0" w:afterAutospacing="0"/>
        <w:ind w:left="1071"/>
        <w:rPr>
          <w:sz w:val="28"/>
          <w:szCs w:val="28"/>
        </w:rPr>
      </w:pPr>
      <w:r w:rsidRPr="009506C0">
        <w:rPr>
          <w:rStyle w:val="a8"/>
          <w:sz w:val="28"/>
          <w:szCs w:val="28"/>
        </w:rPr>
        <w:lastRenderedPageBreak/>
        <w:t>Аналіз двокрапки (Str = colon)</w:t>
      </w:r>
      <w:r w:rsidRPr="009506C0">
        <w:rPr>
          <w:sz w:val="28"/>
          <w:szCs w:val="28"/>
        </w:rPr>
        <w:br/>
        <w:t>Двокрапка може використовуватися в конструкціях, таких як мітки для переходів (</w:t>
      </w:r>
      <w:r w:rsidRPr="009506C0">
        <w:rPr>
          <w:rStyle w:val="HTML"/>
          <w:rFonts w:ascii="Times New Roman" w:eastAsiaTheme="majorEastAsia" w:hAnsi="Times New Roman" w:cs="Times New Roman"/>
          <w:sz w:val="28"/>
          <w:szCs w:val="28"/>
        </w:rPr>
        <w:t>goto</w:t>
      </w:r>
      <w:r w:rsidRPr="009506C0">
        <w:rPr>
          <w:sz w:val="28"/>
          <w:szCs w:val="28"/>
        </w:rPr>
        <w:t>). Якщо рядок містить двокрапку, обробляється відповідна логіка.</w:t>
      </w:r>
    </w:p>
    <w:p w14:paraId="6DD94A8B" w14:textId="77777777" w:rsidR="00E626E1" w:rsidRPr="009506C0" w:rsidRDefault="00E626E1" w:rsidP="009506C0">
      <w:pPr>
        <w:pStyle w:val="a7"/>
        <w:spacing w:before="240" w:beforeAutospacing="0" w:after="0" w:afterAutospacing="0"/>
        <w:ind w:left="1071"/>
        <w:rPr>
          <w:sz w:val="28"/>
          <w:szCs w:val="28"/>
        </w:rPr>
      </w:pPr>
      <w:r w:rsidRPr="009506C0">
        <w:rPr>
          <w:rStyle w:val="a8"/>
          <w:sz w:val="28"/>
          <w:szCs w:val="28"/>
        </w:rPr>
        <w:t>Перевірка на оператор присвоєння</w:t>
      </w:r>
      <w:r w:rsidRPr="009506C0">
        <w:rPr>
          <w:sz w:val="28"/>
          <w:szCs w:val="28"/>
        </w:rPr>
        <w:br/>
        <w:t>Якщо рядок не відповідає жодному з попередніх типів, перевіряється, чи є він командою присвоєння. Якщо це оператор присвоєння, компілятор обробляє цей рядок як команду для запису значення в змінну.</w:t>
      </w:r>
    </w:p>
    <w:p w14:paraId="440D9DD3" w14:textId="77777777" w:rsidR="00E626E1" w:rsidRDefault="00E626E1" w:rsidP="009506C0">
      <w:pPr>
        <w:pStyle w:val="a7"/>
        <w:spacing w:before="240" w:beforeAutospacing="0" w:after="0" w:afterAutospacing="0"/>
        <w:ind w:left="1071"/>
      </w:pPr>
      <w:r w:rsidRPr="009506C0">
        <w:rPr>
          <w:rStyle w:val="a8"/>
          <w:sz w:val="28"/>
          <w:szCs w:val="28"/>
        </w:rPr>
        <w:t>Завершення роботи компілятора</w:t>
      </w:r>
      <w:r w:rsidRPr="009506C0">
        <w:rPr>
          <w:sz w:val="28"/>
          <w:szCs w:val="28"/>
        </w:rPr>
        <w:br/>
        <w:t>Якщо всі рядки програми оброблено, компілятор завершує свою роботу.</w:t>
      </w:r>
    </w:p>
    <w:p w14:paraId="3397AD8E" w14:textId="77777777" w:rsidR="00E626E1" w:rsidRPr="00E626E1" w:rsidRDefault="00E626E1" w:rsidP="00E626E1">
      <w:pPr>
        <w:pStyle w:val="3"/>
        <w:numPr>
          <w:ilvl w:val="0"/>
          <w:numId w:val="0"/>
        </w:numPr>
        <w:ind w:left="1071"/>
        <w:jc w:val="both"/>
        <w:rPr>
          <w:rFonts w:cs="Times New Roman"/>
          <w:b w:val="0"/>
          <w:sz w:val="28"/>
          <w:szCs w:val="28"/>
        </w:rPr>
      </w:pPr>
    </w:p>
    <w:p w14:paraId="3F436F4C" w14:textId="418B8288" w:rsidR="00DE73E3" w:rsidRDefault="00FE61D8" w:rsidP="006B782C">
      <w:pPr>
        <w:spacing w:line="259" w:lineRule="auto"/>
        <w:jc w:val="center"/>
      </w:pPr>
      <w:r>
        <w:object w:dxaOrig="15553" w:dyaOrig="30865" w14:anchorId="782F78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10" type="#_x0000_t75" style="width:361.8pt;height:717.6pt" o:ole="">
            <v:imagedata r:id="rId9" o:title=""/>
          </v:shape>
          <o:OLEObject Type="Embed" ProgID="Visio.Drawing.15" ShapeID="_x0000_i1110" DrawAspect="Content" ObjectID="_1799274423" r:id="rId10"/>
        </w:object>
      </w:r>
    </w:p>
    <w:p w14:paraId="55093CAC" w14:textId="6B410B34" w:rsidR="006B782C" w:rsidRDefault="006B782C" w:rsidP="006B782C">
      <w:pPr>
        <w:spacing w:line="259" w:lineRule="auto"/>
        <w:ind w:left="720"/>
        <w:jc w:val="center"/>
        <w:rPr>
          <w:rFonts w:ascii="Times New Roman" w:hAnsi="Times New Roman" w:cs="Times New Roman"/>
          <w:sz w:val="28"/>
          <w:szCs w:val="28"/>
        </w:rPr>
      </w:pPr>
      <w:r w:rsidRPr="00BA347D">
        <w:rPr>
          <w:rFonts w:ascii="Times New Roman" w:hAnsi="Times New Roman" w:cs="Times New Roman"/>
          <w:sz w:val="28"/>
          <w:szCs w:val="28"/>
        </w:rPr>
        <w:t xml:space="preserve">Рис. </w:t>
      </w:r>
      <w:r w:rsidR="00FB7DFB">
        <w:rPr>
          <w:rFonts w:ascii="Times New Roman" w:hAnsi="Times New Roman" w:cs="Times New Roman"/>
          <w:sz w:val="28"/>
          <w:szCs w:val="28"/>
        </w:rPr>
        <w:t xml:space="preserve">3.1 </w:t>
      </w:r>
      <w:r w:rsidRPr="00BA347D">
        <w:rPr>
          <w:rFonts w:ascii="Times New Roman" w:hAnsi="Times New Roman" w:cs="Times New Roman"/>
          <w:sz w:val="28"/>
          <w:szCs w:val="28"/>
        </w:rPr>
        <w:t>Блок-схема роботи лексичного аналізатора</w:t>
      </w:r>
    </w:p>
    <w:p w14:paraId="0DFD375C" w14:textId="77777777" w:rsidR="006B782C" w:rsidRPr="00C86F84" w:rsidRDefault="006B782C" w:rsidP="006B782C">
      <w:pPr>
        <w:pStyle w:val="3"/>
      </w:pPr>
      <w:bookmarkStart w:id="23" w:name="_Toc345672038"/>
      <w:bookmarkStart w:id="24" w:name="_Toc153318774"/>
      <w:r w:rsidRPr="00C86F84">
        <w:lastRenderedPageBreak/>
        <w:t xml:space="preserve">Опис </w:t>
      </w:r>
      <w:r>
        <w:t xml:space="preserve">програми реалізації </w:t>
      </w:r>
      <w:r w:rsidRPr="00C86F84">
        <w:t>лексичного аналізатора</w:t>
      </w:r>
      <w:bookmarkEnd w:id="23"/>
      <w:bookmarkEnd w:id="24"/>
    </w:p>
    <w:p w14:paraId="46418F93" w14:textId="77777777" w:rsidR="006B782C" w:rsidRDefault="006B782C" w:rsidP="006B782C">
      <w:pPr>
        <w:spacing w:line="259" w:lineRule="auto"/>
        <w:ind w:firstLine="360"/>
        <w:rPr>
          <w:rFonts w:ascii="Times New Roman" w:hAnsi="Times New Roman" w:cs="Times New Roman"/>
          <w:sz w:val="28"/>
          <w:szCs w:val="28"/>
        </w:rPr>
      </w:pPr>
    </w:p>
    <w:p w14:paraId="5C2DDB5C" w14:textId="77777777" w:rsidR="006B782C" w:rsidRPr="00C86F84" w:rsidRDefault="006B782C" w:rsidP="006B782C">
      <w:pPr>
        <w:spacing w:line="259" w:lineRule="auto"/>
        <w:ind w:firstLine="360"/>
        <w:rPr>
          <w:rFonts w:ascii="Times New Roman" w:hAnsi="Times New Roman" w:cs="Times New Roman"/>
          <w:sz w:val="28"/>
          <w:szCs w:val="28"/>
        </w:rPr>
      </w:pPr>
      <w:r w:rsidRPr="00C86F84">
        <w:rPr>
          <w:rFonts w:ascii="Times New Roman" w:hAnsi="Times New Roman" w:cs="Times New Roman"/>
          <w:sz w:val="28"/>
          <w:szCs w:val="28"/>
        </w:rPr>
        <w:t>Основна задача лексичного аналізу – розбити вихідний текст, що складається з послідовності одиночних символів, на послідовність слів, або лексем, тобто виділити ці слова з безперервної послідовності символів. Всі символи вхідної послідовності з цієї точки зору розділяються на символи, що належать яким-небудь лексемам, і символи, що розділяють лексеми. В цьому випадку використовуються звичайні засоби обробки рядків. Вхiдна програма проглядається послідовно з початку до кінця. Базовi елементи, або лексичнi одиницi, роздiляються пробілами, знаками операцiй i спецiальними символами (новий рядок, знак табуляції), i таким чином видiляються та розпізнаються  iдентифiкатори, лiтерали i термiнальнi символи (операцiї, ключові слова).</w:t>
      </w:r>
    </w:p>
    <w:p w14:paraId="664533E8" w14:textId="64E0A9A9" w:rsidR="006B782C" w:rsidRDefault="006B782C" w:rsidP="006B782C">
      <w:pPr>
        <w:spacing w:line="259" w:lineRule="auto"/>
        <w:ind w:firstLine="360"/>
        <w:rPr>
          <w:rFonts w:ascii="Times New Roman" w:hAnsi="Times New Roman" w:cs="Times New Roman"/>
          <w:sz w:val="28"/>
          <w:szCs w:val="28"/>
        </w:rPr>
      </w:pPr>
      <w:r>
        <w:rPr>
          <w:rFonts w:ascii="Times New Roman" w:hAnsi="Times New Roman" w:cs="Times New Roman"/>
          <w:sz w:val="28"/>
          <w:szCs w:val="28"/>
        </w:rPr>
        <w:t xml:space="preserve">Програма аналізує файл поки не досягне його кінця. Для вхідного файлу викликається функція </w:t>
      </w:r>
      <w:r w:rsidR="00B237E1">
        <w:rPr>
          <w:rFonts w:ascii="Cascadia Mono" w:hAnsi="Cascadia Mono" w:cs="Cascadia Mono"/>
          <w:color w:val="0000FF"/>
          <w:sz w:val="19"/>
          <w:szCs w:val="19"/>
          <w:highlight w:val="white"/>
        </w:rPr>
        <w:t>Parser</w:t>
      </w:r>
      <w:r w:rsidR="00B237E1">
        <w:rPr>
          <w:rFonts w:ascii="Cascadia Mono" w:hAnsi="Cascadia Mono" w:cs="Cascadia Mono"/>
          <w:color w:val="000000"/>
          <w:sz w:val="19"/>
          <w:szCs w:val="19"/>
        </w:rPr>
        <w:t xml:space="preserve"> </w:t>
      </w:r>
      <w:r>
        <w:rPr>
          <w:rFonts w:ascii="Cascadia Mono" w:hAnsi="Cascadia Mono" w:cs="Cascadia Mono"/>
          <w:color w:val="000000"/>
          <w:sz w:val="19"/>
          <w:szCs w:val="19"/>
        </w:rPr>
        <w:t xml:space="preserve">(). </w:t>
      </w:r>
      <w:r>
        <w:rPr>
          <w:rFonts w:ascii="Times New Roman" w:hAnsi="Times New Roman" w:cs="Times New Roman"/>
          <w:sz w:val="28"/>
          <w:szCs w:val="28"/>
        </w:rPr>
        <w:t>Вона зчитує з файлу його вміст та кожну лексему порівнює з зарезервованою словами якщо є співпадіння то присвоює лексемі відповідний тип або значення, якщо це числова константа.</w:t>
      </w:r>
    </w:p>
    <w:p w14:paraId="07E5432C" w14:textId="5FFB5D42" w:rsidR="006B782C" w:rsidRPr="00C86F84" w:rsidRDefault="006B782C" w:rsidP="006B782C">
      <w:pPr>
        <w:spacing w:line="259" w:lineRule="auto"/>
        <w:ind w:firstLine="360"/>
        <w:rPr>
          <w:rFonts w:ascii="Times New Roman" w:hAnsi="Times New Roman" w:cs="Times New Roman"/>
          <w:sz w:val="28"/>
          <w:szCs w:val="28"/>
        </w:rPr>
      </w:pPr>
      <w:r w:rsidRPr="00C86F84">
        <w:rPr>
          <w:rFonts w:ascii="Times New Roman" w:hAnsi="Times New Roman" w:cs="Times New Roman"/>
          <w:sz w:val="28"/>
          <w:szCs w:val="28"/>
        </w:rPr>
        <w:t>При виділенні лексеми вона розпізнається та записується у</w:t>
      </w:r>
      <w:r>
        <w:rPr>
          <w:rFonts w:ascii="Times New Roman" w:hAnsi="Times New Roman" w:cs="Times New Roman"/>
          <w:sz w:val="28"/>
          <w:szCs w:val="28"/>
        </w:rPr>
        <w:t xml:space="preserve"> </w:t>
      </w:r>
      <w:r w:rsidR="00B237E1">
        <w:rPr>
          <w:rFonts w:ascii="Times New Roman" w:hAnsi="Times New Roman" w:cs="Times New Roman"/>
          <w:sz w:val="28"/>
          <w:szCs w:val="28"/>
        </w:rPr>
        <w:t>таблиця</w:t>
      </w:r>
      <w:r>
        <w:rPr>
          <w:rFonts w:ascii="Cascadia Mono" w:hAnsi="Cascadia Mono" w:cs="Cascadia Mono"/>
          <w:color w:val="000000"/>
          <w:sz w:val="19"/>
          <w:szCs w:val="19"/>
        </w:rPr>
        <w:t xml:space="preserve"> </w:t>
      </w:r>
      <w:r w:rsidRPr="00C86F84">
        <w:rPr>
          <w:rFonts w:ascii="Times New Roman" w:hAnsi="Times New Roman" w:cs="Times New Roman"/>
          <w:sz w:val="28"/>
          <w:szCs w:val="28"/>
        </w:rPr>
        <w:t xml:space="preserve">за допомогою відповідного </w:t>
      </w:r>
      <w:r>
        <w:rPr>
          <w:rFonts w:ascii="Times New Roman" w:hAnsi="Times New Roman" w:cs="Times New Roman"/>
          <w:sz w:val="28"/>
          <w:szCs w:val="28"/>
        </w:rPr>
        <w:t>типу</w:t>
      </w:r>
      <w:r w:rsidRPr="00C86F84">
        <w:rPr>
          <w:rFonts w:ascii="Times New Roman" w:hAnsi="Times New Roman" w:cs="Times New Roman"/>
          <w:sz w:val="28"/>
          <w:szCs w:val="28"/>
        </w:rPr>
        <w:t xml:space="preserve"> лексеми, що є унікальним для кожної лексеми із усього можливого їх набору. Це дає можливість наступним фазам компiляції звертатись до лексеми не як до послідовності символів, а як до унікального </w:t>
      </w:r>
      <w:r>
        <w:rPr>
          <w:rFonts w:ascii="Times New Roman" w:hAnsi="Times New Roman" w:cs="Times New Roman"/>
          <w:sz w:val="28"/>
          <w:szCs w:val="28"/>
        </w:rPr>
        <w:t>типу</w:t>
      </w:r>
      <w:r w:rsidRPr="00C86F84">
        <w:rPr>
          <w:rFonts w:ascii="Times New Roman" w:hAnsi="Times New Roman" w:cs="Times New Roman"/>
          <w:sz w:val="28"/>
          <w:szCs w:val="28"/>
        </w:rPr>
        <w:t xml:space="preserve"> лексеми, що значно спрощує роботу синтаксичного аналізатора: легко перевіряти належність лексеми до відповідної синтаксичної конструкції та є можливість легкого перегляду програми, як вгору, так і вниз, від </w:t>
      </w:r>
      <w:r>
        <w:rPr>
          <w:rFonts w:ascii="Times New Roman" w:hAnsi="Times New Roman" w:cs="Times New Roman"/>
          <w:sz w:val="28"/>
          <w:szCs w:val="28"/>
        </w:rPr>
        <w:t>поточної</w:t>
      </w:r>
      <w:r w:rsidRPr="00C86F84">
        <w:rPr>
          <w:rFonts w:ascii="Times New Roman" w:hAnsi="Times New Roman" w:cs="Times New Roman"/>
          <w:sz w:val="28"/>
          <w:szCs w:val="28"/>
        </w:rPr>
        <w:t xml:space="preserve"> позиції аналізу. Також в таблиці лексем ведуться записи, щодо рядка відповідної лексеми – для місця помилки – та додаткова інформація.</w:t>
      </w:r>
    </w:p>
    <w:p w14:paraId="014E9414" w14:textId="4935A443" w:rsidR="006B782C" w:rsidRPr="00C86F84" w:rsidRDefault="006B782C" w:rsidP="006B782C">
      <w:pPr>
        <w:spacing w:line="259" w:lineRule="auto"/>
        <w:ind w:firstLine="360"/>
        <w:rPr>
          <w:rFonts w:ascii="Times New Roman" w:hAnsi="Times New Roman" w:cs="Times New Roman"/>
          <w:sz w:val="28"/>
          <w:szCs w:val="28"/>
        </w:rPr>
      </w:pPr>
      <w:r w:rsidRPr="00C86F84">
        <w:rPr>
          <w:rFonts w:ascii="Times New Roman" w:hAnsi="Times New Roman" w:cs="Times New Roman"/>
          <w:sz w:val="28"/>
          <w:szCs w:val="28"/>
        </w:rPr>
        <w:t>При лексичному аналiзі виявляються i вiдзначаються лексичнi помилки (наприклад, недопустимi символи i неправильнi iдентифiкатори). Лексична фаза вiдкидає також коментарi, оскiльки вони не мають нiякого впливу на виконання програми, отже й на синтаксичний розбір та генерацію коду.</w:t>
      </w:r>
    </w:p>
    <w:p w14:paraId="3E93735F" w14:textId="565CB3E6" w:rsidR="006B782C" w:rsidRDefault="006B782C" w:rsidP="006B782C">
      <w:pPr>
        <w:spacing w:line="259" w:lineRule="auto"/>
        <w:ind w:firstLine="360"/>
        <w:rPr>
          <w:rFonts w:ascii="Times New Roman" w:hAnsi="Times New Roman" w:cs="Times New Roman"/>
          <w:sz w:val="28"/>
          <w:szCs w:val="28"/>
        </w:rPr>
      </w:pPr>
      <w:r w:rsidRPr="00C86F84">
        <w:rPr>
          <w:rFonts w:ascii="Times New Roman" w:hAnsi="Times New Roman" w:cs="Times New Roman"/>
          <w:sz w:val="28"/>
          <w:szCs w:val="28"/>
        </w:rPr>
        <w:t>В дан</w:t>
      </w:r>
      <w:r w:rsidR="007229B6">
        <w:rPr>
          <w:rFonts w:ascii="Times New Roman" w:hAnsi="Times New Roman" w:cs="Times New Roman"/>
          <w:sz w:val="28"/>
          <w:szCs w:val="28"/>
        </w:rPr>
        <w:t>ому</w:t>
      </w:r>
      <w:r w:rsidRPr="00C86F84">
        <w:rPr>
          <w:rFonts w:ascii="Times New Roman" w:hAnsi="Times New Roman" w:cs="Times New Roman"/>
          <w:sz w:val="28"/>
          <w:szCs w:val="28"/>
        </w:rPr>
        <w:t xml:space="preserve"> </w:t>
      </w:r>
      <w:r w:rsidR="007229B6" w:rsidRPr="00EE2374">
        <w:rPr>
          <w:rFonts w:ascii="Times New Roman" w:hAnsi="Times New Roman" w:cs="Times New Roman"/>
          <w:sz w:val="28"/>
          <w:szCs w:val="28"/>
        </w:rPr>
        <w:t>курсово</w:t>
      </w:r>
      <w:r w:rsidR="007229B6">
        <w:rPr>
          <w:rFonts w:ascii="Times New Roman" w:hAnsi="Times New Roman" w:cs="Times New Roman"/>
          <w:sz w:val="28"/>
          <w:szCs w:val="28"/>
        </w:rPr>
        <w:t xml:space="preserve">му проекті </w:t>
      </w:r>
      <w:r w:rsidRPr="00C86F84">
        <w:rPr>
          <w:rFonts w:ascii="Times New Roman" w:hAnsi="Times New Roman" w:cs="Times New Roman"/>
          <w:sz w:val="28"/>
          <w:szCs w:val="28"/>
        </w:rPr>
        <w:t>реалізовано прямий лексичний аналізатор, який виділяє з вхідного тексту програми окремі лексеми і на основі цього формує таблицю.</w:t>
      </w:r>
    </w:p>
    <w:p w14:paraId="39BDCE84" w14:textId="77777777" w:rsidR="006B782C" w:rsidRDefault="006B782C" w:rsidP="006B782C">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14:paraId="41A87C70" w14:textId="77777777" w:rsidR="006B782C" w:rsidRDefault="006B782C" w:rsidP="006B782C">
      <w:pPr>
        <w:pStyle w:val="2"/>
      </w:pPr>
      <w:bookmarkStart w:id="25" w:name="_Toc153318775"/>
      <w:r w:rsidRPr="00BA347D">
        <w:lastRenderedPageBreak/>
        <w:t>Розробка синтаксичного та семантичного аналізатора</w:t>
      </w:r>
      <w:bookmarkEnd w:id="25"/>
    </w:p>
    <w:p w14:paraId="77BAB066" w14:textId="77777777" w:rsidR="006B782C" w:rsidRDefault="006B782C" w:rsidP="006B782C">
      <w:pPr>
        <w:spacing w:line="259" w:lineRule="auto"/>
      </w:pPr>
    </w:p>
    <w:p w14:paraId="500E1F7B" w14:textId="77777777" w:rsidR="006B782C" w:rsidRPr="00BA347D" w:rsidRDefault="006B782C" w:rsidP="006B782C">
      <w:pPr>
        <w:spacing w:line="259" w:lineRule="auto"/>
        <w:ind w:firstLine="360"/>
        <w:rPr>
          <w:rFonts w:ascii="Times New Roman" w:hAnsi="Times New Roman" w:cs="Times New Roman"/>
          <w:sz w:val="28"/>
        </w:rPr>
      </w:pPr>
      <w:r w:rsidRPr="00BA347D">
        <w:rPr>
          <w:rFonts w:ascii="Times New Roman" w:hAnsi="Times New Roman" w:cs="Times New Roman"/>
          <w:sz w:val="28"/>
        </w:rPr>
        <w:t>Синтаксичний аналізатор - частина компілятора, яка відповідає за виявлення основних синтаксичних конструкцій вхідної мови. У завдання синтаксичного аналізатора входить: знайти і виділити основні синтаксичні конструкції в тексті вхідної програми, встановити тип і перевірити правильність кожної синтаксичної конструкції у вигляді, зручному для подальшої генерації тексту результуючої програми.</w:t>
      </w:r>
    </w:p>
    <w:p w14:paraId="48DA9736" w14:textId="376E9144" w:rsidR="006B782C" w:rsidRPr="00BA347D" w:rsidRDefault="006B782C" w:rsidP="006B782C">
      <w:pPr>
        <w:spacing w:line="259" w:lineRule="auto"/>
        <w:ind w:firstLine="360"/>
        <w:rPr>
          <w:rFonts w:ascii="Times New Roman" w:hAnsi="Times New Roman" w:cs="Times New Roman"/>
          <w:sz w:val="28"/>
        </w:rPr>
      </w:pPr>
      <w:r w:rsidRPr="00BA347D">
        <w:rPr>
          <w:rFonts w:ascii="Times New Roman" w:hAnsi="Times New Roman" w:cs="Times New Roman"/>
          <w:sz w:val="28"/>
        </w:rPr>
        <w:t xml:space="preserve">В основі синтаксичного аналізатора лежить </w:t>
      </w:r>
      <w:r w:rsidR="00F675CF">
        <w:rPr>
          <w:rFonts w:ascii="Times New Roman" w:hAnsi="Times New Roman" w:cs="Times New Roman"/>
          <w:sz w:val="28"/>
        </w:rPr>
        <w:t>розпізнавач</w:t>
      </w:r>
      <w:r w:rsidRPr="00BA347D">
        <w:rPr>
          <w:rFonts w:ascii="Times New Roman" w:hAnsi="Times New Roman" w:cs="Times New Roman"/>
          <w:sz w:val="28"/>
        </w:rPr>
        <w:t xml:space="preserve"> тексту вхідної програми на основі граматики вхідно</w:t>
      </w:r>
      <w:r w:rsidR="00F675CF">
        <w:rPr>
          <w:rFonts w:ascii="Times New Roman" w:hAnsi="Times New Roman" w:cs="Times New Roman"/>
          <w:sz w:val="28"/>
        </w:rPr>
        <w:t>ї</w:t>
      </w:r>
      <w:r w:rsidRPr="00BA347D">
        <w:rPr>
          <w:rFonts w:ascii="Times New Roman" w:hAnsi="Times New Roman" w:cs="Times New Roman"/>
          <w:sz w:val="28"/>
        </w:rPr>
        <w:t xml:space="preserve"> мови. Як правило, синтаксичні конструкції мов програмування можуть бути описані за допомогою КС-граматик, рідше зустрічаються мови, які можуть бути описані за допомогою регулярних граматик. Найчастіше регулярні граматики застосовні до мов асемблера, а мови високого рівня побудовані на основі КС-мов. </w:t>
      </w:r>
    </w:p>
    <w:p w14:paraId="04E7D12E" w14:textId="77777777" w:rsidR="006B782C" w:rsidRPr="00BA347D" w:rsidRDefault="006B782C" w:rsidP="006B782C">
      <w:pPr>
        <w:spacing w:line="259" w:lineRule="auto"/>
        <w:ind w:firstLine="360"/>
        <w:rPr>
          <w:rFonts w:ascii="Times New Roman" w:hAnsi="Times New Roman" w:cs="Times New Roman"/>
          <w:sz w:val="28"/>
        </w:rPr>
      </w:pPr>
      <w:r w:rsidRPr="00BA347D">
        <w:rPr>
          <w:rFonts w:ascii="Times New Roman" w:hAnsi="Times New Roman" w:cs="Times New Roman"/>
          <w:sz w:val="28"/>
        </w:rPr>
        <w:t>Синтаксичний розбір  - це основна частина компіляції на етапі аналізу. Без виконання синтаксичного розбору робота компілятора безглузда, у той час як лексичний аналізатор є зовсім необов'язковим. Усі завдання з перевірки лексики вхідного мови можуть бути вирішені на етапі синтаксичного розбору. Сканер тільки дозволяє позбавити складний за структурою лексичний аналізатор від рішення примітивних завдань з виявлення та запам'ятовування лексем вхідний програми.</w:t>
      </w:r>
    </w:p>
    <w:p w14:paraId="4C508E07" w14:textId="0EE044E6" w:rsidR="006B782C" w:rsidRPr="00BA347D" w:rsidRDefault="006B782C" w:rsidP="006B782C">
      <w:pPr>
        <w:spacing w:line="259" w:lineRule="auto"/>
        <w:ind w:firstLine="360"/>
        <w:rPr>
          <w:rFonts w:ascii="Times New Roman" w:hAnsi="Times New Roman" w:cs="Times New Roman"/>
          <w:sz w:val="28"/>
          <w:szCs w:val="28"/>
        </w:rPr>
      </w:pPr>
      <w:r w:rsidRPr="00BA347D">
        <w:rPr>
          <w:rFonts w:ascii="Times New Roman" w:hAnsi="Times New Roman" w:cs="Times New Roman"/>
          <w:sz w:val="28"/>
          <w:szCs w:val="28"/>
        </w:rPr>
        <w:t xml:space="preserve">В </w:t>
      </w:r>
      <w:r w:rsidR="007229B6" w:rsidRPr="00C86F84">
        <w:rPr>
          <w:rFonts w:ascii="Times New Roman" w:hAnsi="Times New Roman" w:cs="Times New Roman"/>
          <w:sz w:val="28"/>
          <w:szCs w:val="28"/>
        </w:rPr>
        <w:t>дан</w:t>
      </w:r>
      <w:r w:rsidR="007229B6">
        <w:rPr>
          <w:rFonts w:ascii="Times New Roman" w:hAnsi="Times New Roman" w:cs="Times New Roman"/>
          <w:sz w:val="28"/>
          <w:szCs w:val="28"/>
        </w:rPr>
        <w:t>ому</w:t>
      </w:r>
      <w:r w:rsidR="007229B6" w:rsidRPr="00C86F84">
        <w:rPr>
          <w:rFonts w:ascii="Times New Roman" w:hAnsi="Times New Roman" w:cs="Times New Roman"/>
          <w:sz w:val="28"/>
          <w:szCs w:val="28"/>
        </w:rPr>
        <w:t xml:space="preserve"> </w:t>
      </w:r>
      <w:r w:rsidR="007229B6" w:rsidRPr="00EE2374">
        <w:rPr>
          <w:rFonts w:ascii="Times New Roman" w:hAnsi="Times New Roman" w:cs="Times New Roman"/>
          <w:sz w:val="28"/>
          <w:szCs w:val="28"/>
        </w:rPr>
        <w:t>курсово</w:t>
      </w:r>
      <w:r w:rsidR="007229B6">
        <w:rPr>
          <w:rFonts w:ascii="Times New Roman" w:hAnsi="Times New Roman" w:cs="Times New Roman"/>
          <w:sz w:val="28"/>
          <w:szCs w:val="28"/>
        </w:rPr>
        <w:t xml:space="preserve">му проекті </w:t>
      </w:r>
      <w:r w:rsidRPr="00BA347D">
        <w:rPr>
          <w:rFonts w:ascii="Times New Roman" w:hAnsi="Times New Roman" w:cs="Times New Roman"/>
          <w:sz w:val="28"/>
          <w:szCs w:val="28"/>
        </w:rPr>
        <w:t>синтаксичний аналіз можна виконувати лише після виконання лексичного аналізу, він являється окремим етапом трансляції.</w:t>
      </w:r>
    </w:p>
    <w:p w14:paraId="496584D9" w14:textId="77777777" w:rsidR="006B782C" w:rsidRDefault="006B782C" w:rsidP="006B782C">
      <w:pPr>
        <w:spacing w:line="259" w:lineRule="auto"/>
        <w:ind w:firstLine="360"/>
        <w:rPr>
          <w:rFonts w:ascii="Times New Roman" w:hAnsi="Times New Roman" w:cs="Times New Roman"/>
          <w:sz w:val="28"/>
          <w:szCs w:val="28"/>
        </w:rPr>
      </w:pPr>
      <w:r w:rsidRPr="00BA347D">
        <w:rPr>
          <w:rFonts w:ascii="Times New Roman" w:hAnsi="Times New Roman" w:cs="Times New Roman"/>
          <w:sz w:val="28"/>
          <w:szCs w:val="28"/>
        </w:rPr>
        <w:t>На вході даного аналізатора є файл лексем,</w:t>
      </w:r>
      <w:r>
        <w:rPr>
          <w:rFonts w:ascii="Times New Roman" w:hAnsi="Times New Roman" w:cs="Times New Roman"/>
          <w:sz w:val="28"/>
          <w:szCs w:val="28"/>
        </w:rPr>
        <w:t xml:space="preserve"> </w:t>
      </w:r>
      <w:r w:rsidRPr="00BA347D">
        <w:rPr>
          <w:rFonts w:ascii="Times New Roman" w:hAnsi="Times New Roman" w:cs="Times New Roman"/>
          <w:sz w:val="28"/>
          <w:szCs w:val="28"/>
        </w:rPr>
        <w:t>який є результатом виконання лексичного аналізу, на базі цього файлу синтаксичний аналізатор формує таблицю ідентифікаторів та змінних.</w:t>
      </w:r>
    </w:p>
    <w:p w14:paraId="3B795967" w14:textId="1691596C" w:rsidR="006B782C" w:rsidRPr="00994094" w:rsidRDefault="006B782C" w:rsidP="00CA3A7C">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14:paraId="39679C29" w14:textId="77777777" w:rsidR="006B782C" w:rsidRPr="00073C2B" w:rsidRDefault="006B782C" w:rsidP="006B782C">
      <w:pPr>
        <w:pStyle w:val="3"/>
      </w:pPr>
      <w:bookmarkStart w:id="26" w:name="_Toc153318776"/>
      <w:r>
        <w:lastRenderedPageBreak/>
        <w:t>Опис програми реалізації синтаксичного та семантичного аналізатора</w:t>
      </w:r>
      <w:bookmarkEnd w:id="26"/>
    </w:p>
    <w:p w14:paraId="56DE9F45" w14:textId="77777777" w:rsidR="006B782C" w:rsidRDefault="006B782C" w:rsidP="006B782C">
      <w:pPr>
        <w:spacing w:line="259" w:lineRule="auto"/>
        <w:ind w:firstLine="360"/>
        <w:rPr>
          <w:rFonts w:ascii="Times New Roman" w:hAnsi="Times New Roman" w:cs="Times New Roman"/>
          <w:sz w:val="28"/>
          <w:szCs w:val="28"/>
        </w:rPr>
      </w:pPr>
      <w:r>
        <w:rPr>
          <w:rFonts w:ascii="Times New Roman" w:hAnsi="Times New Roman" w:cs="Times New Roman"/>
          <w:sz w:val="28"/>
          <w:szCs w:val="28"/>
        </w:rPr>
        <w:t xml:space="preserve">На вхід синтаксичного аналізатора подіється таблиця лексем створена на етапі лексичного аналізу. Аналізатор проходить по ній і перевіряє чи набір лексем відповідає раніше описаним формам нотації </w:t>
      </w:r>
      <w:r w:rsidRPr="00A73AB7">
        <w:rPr>
          <w:rFonts w:ascii="Times New Roman" w:hAnsi="Times New Roman" w:cs="Times New Roman"/>
          <w:sz w:val="28"/>
          <w:szCs w:val="28"/>
        </w:rPr>
        <w:t>Бекуса-Наура</w:t>
      </w:r>
      <w:r>
        <w:rPr>
          <w:rFonts w:ascii="Times New Roman" w:hAnsi="Times New Roman" w:cs="Times New Roman"/>
          <w:sz w:val="28"/>
          <w:szCs w:val="28"/>
        </w:rPr>
        <w:t>. І разі не відповідності у файл з помилками виводиться інформація про помилку і про рядок на якій вона знаходиться.</w:t>
      </w:r>
    </w:p>
    <w:p w14:paraId="3590F3C2" w14:textId="77777777" w:rsidR="006B782C" w:rsidRDefault="006B782C" w:rsidP="006B782C">
      <w:pPr>
        <w:spacing w:line="259" w:lineRule="auto"/>
        <w:ind w:firstLine="360"/>
        <w:rPr>
          <w:rFonts w:ascii="Times New Roman" w:hAnsi="Times New Roman" w:cs="Times New Roman"/>
          <w:sz w:val="28"/>
          <w:szCs w:val="28"/>
        </w:rPr>
      </w:pPr>
      <w:r>
        <w:rPr>
          <w:rFonts w:ascii="Times New Roman" w:hAnsi="Times New Roman" w:cs="Times New Roman"/>
          <w:sz w:val="28"/>
          <w:szCs w:val="28"/>
        </w:rPr>
        <w:t>При знаходженні оператора присвоєння або математичних виразів здійснюється перевірка балансу дужок(кількість відкриваючих дужок має дорівнювати кількості закриваючих). Також здійснюється перевірка чи не йдуть підряд декілька лексем одного типу</w:t>
      </w:r>
    </w:p>
    <w:p w14:paraId="14E41D37" w14:textId="77777777" w:rsidR="006B782C" w:rsidRPr="009F72E2" w:rsidRDefault="006B782C" w:rsidP="006B782C">
      <w:pPr>
        <w:spacing w:line="259" w:lineRule="auto"/>
        <w:ind w:firstLine="360"/>
        <w:rPr>
          <w:rFonts w:ascii="Times New Roman" w:hAnsi="Times New Roman" w:cs="Times New Roman"/>
          <w:sz w:val="28"/>
        </w:rPr>
      </w:pPr>
      <w:r w:rsidRPr="009F72E2">
        <w:rPr>
          <w:rFonts w:ascii="Times New Roman" w:hAnsi="Times New Roman" w:cs="Times New Roman"/>
          <w:sz w:val="28"/>
          <w:szCs w:val="28"/>
        </w:rPr>
        <w:t>Результатом синтаксичного аналізу є синтаксичне дерево з посиланнями на таблиці об'єктів. У процесі синтаксичного аналізу також виявляються помилки, пов'язані зі структурою програми.</w:t>
      </w:r>
    </w:p>
    <w:p w14:paraId="64DD2CAB" w14:textId="46DEC9C2" w:rsidR="00697F70" w:rsidRDefault="006B782C" w:rsidP="00697F70">
      <w:pPr>
        <w:spacing w:line="259" w:lineRule="auto"/>
        <w:ind w:firstLine="360"/>
        <w:rPr>
          <w:rFonts w:ascii="Times New Roman" w:hAnsi="Times New Roman" w:cs="Times New Roman"/>
          <w:sz w:val="28"/>
        </w:rPr>
      </w:pPr>
      <w:r w:rsidRPr="009F72E2">
        <w:rPr>
          <w:rFonts w:ascii="Times New Roman" w:hAnsi="Times New Roman" w:cs="Times New Roman"/>
          <w:sz w:val="28"/>
        </w:rPr>
        <w:t>В основі синтаксичного аналізатора лежить розпізнавач тексту вхідної програми на основі граматики вхідної мови.</w:t>
      </w:r>
    </w:p>
    <w:p w14:paraId="422C66BE" w14:textId="77777777" w:rsidR="00697F70" w:rsidRDefault="00697F70" w:rsidP="00697F70">
      <w:pPr>
        <w:pStyle w:val="a7"/>
        <w:ind w:firstLine="360"/>
        <w:rPr>
          <w:sz w:val="28"/>
          <w:szCs w:val="28"/>
        </w:rPr>
      </w:pPr>
      <w:r w:rsidRPr="00697F70">
        <w:rPr>
          <w:sz w:val="28"/>
          <w:szCs w:val="28"/>
        </w:rPr>
        <w:t xml:space="preserve">Аналізатор працює за принципом рекурсивного спуску, де кожне правило граматики реалізується окремою функцією. </w:t>
      </w:r>
    </w:p>
    <w:p w14:paraId="72540EB6" w14:textId="076B8079" w:rsidR="00697F70" w:rsidRPr="00697F70" w:rsidRDefault="00697F70" w:rsidP="00697F70">
      <w:pPr>
        <w:pStyle w:val="a7"/>
        <w:ind w:firstLine="360"/>
        <w:rPr>
          <w:sz w:val="28"/>
          <w:szCs w:val="28"/>
        </w:rPr>
      </w:pPr>
      <w:r w:rsidRPr="00697F70">
        <w:rPr>
          <w:sz w:val="28"/>
          <w:szCs w:val="28"/>
        </w:rPr>
        <w:t>Основні етапи роботи аналізатора:</w:t>
      </w:r>
    </w:p>
    <w:p w14:paraId="1DC558CD" w14:textId="77777777" w:rsidR="00697F70" w:rsidRPr="00697F70" w:rsidRDefault="00697F70" w:rsidP="00697F70">
      <w:pPr>
        <w:pStyle w:val="a7"/>
        <w:numPr>
          <w:ilvl w:val="0"/>
          <w:numId w:val="20"/>
        </w:numPr>
        <w:rPr>
          <w:sz w:val="28"/>
          <w:szCs w:val="28"/>
        </w:rPr>
      </w:pPr>
      <w:r w:rsidRPr="00697F70">
        <w:rPr>
          <w:rStyle w:val="a8"/>
          <w:rFonts w:eastAsiaTheme="majorEastAsia"/>
          <w:sz w:val="28"/>
          <w:szCs w:val="28"/>
        </w:rPr>
        <w:t>Ініціалізація</w:t>
      </w:r>
      <w:r w:rsidRPr="00697F70">
        <w:rPr>
          <w:sz w:val="28"/>
          <w:szCs w:val="28"/>
        </w:rPr>
        <w:t xml:space="preserve">: Виклик функції </w:t>
      </w:r>
      <w:r w:rsidRPr="00697F70">
        <w:rPr>
          <w:rStyle w:val="HTML"/>
          <w:rFonts w:ascii="Times New Roman" w:eastAsiaTheme="majorEastAsia" w:hAnsi="Times New Roman" w:cs="Times New Roman"/>
          <w:sz w:val="28"/>
          <w:szCs w:val="28"/>
        </w:rPr>
        <w:t>Parser()</w:t>
      </w:r>
      <w:r w:rsidRPr="00697F70">
        <w:rPr>
          <w:sz w:val="28"/>
          <w:szCs w:val="28"/>
        </w:rPr>
        <w:t>, яка починає аналіз програми.</w:t>
      </w:r>
    </w:p>
    <w:p w14:paraId="36EC6D8A" w14:textId="77777777" w:rsidR="00697F70" w:rsidRPr="00697F70" w:rsidRDefault="00697F70" w:rsidP="00697F70">
      <w:pPr>
        <w:pStyle w:val="a7"/>
        <w:numPr>
          <w:ilvl w:val="0"/>
          <w:numId w:val="20"/>
        </w:numPr>
        <w:rPr>
          <w:sz w:val="28"/>
          <w:szCs w:val="28"/>
        </w:rPr>
      </w:pPr>
      <w:r w:rsidRPr="00697F70">
        <w:rPr>
          <w:rStyle w:val="a8"/>
          <w:rFonts w:eastAsiaTheme="majorEastAsia"/>
          <w:sz w:val="28"/>
          <w:szCs w:val="28"/>
        </w:rPr>
        <w:t>Аналіз програми</w:t>
      </w:r>
      <w:r w:rsidRPr="00697F70">
        <w:rPr>
          <w:sz w:val="28"/>
          <w:szCs w:val="28"/>
        </w:rPr>
        <w:t xml:space="preserve">: Функція </w:t>
      </w:r>
      <w:r w:rsidRPr="00697F70">
        <w:rPr>
          <w:rStyle w:val="HTML"/>
          <w:rFonts w:ascii="Times New Roman" w:eastAsiaTheme="majorEastAsia" w:hAnsi="Times New Roman" w:cs="Times New Roman"/>
          <w:sz w:val="28"/>
          <w:szCs w:val="28"/>
        </w:rPr>
        <w:t>program()</w:t>
      </w:r>
      <w:r w:rsidRPr="00697F70">
        <w:rPr>
          <w:sz w:val="28"/>
          <w:szCs w:val="28"/>
        </w:rPr>
        <w:t xml:space="preserve"> аналізує основну структуру програми, включаючи оголошення змінних та тіло програми.</w:t>
      </w:r>
    </w:p>
    <w:p w14:paraId="27332266" w14:textId="77777777" w:rsidR="00697F70" w:rsidRPr="00697F70" w:rsidRDefault="00697F70" w:rsidP="00697F70">
      <w:pPr>
        <w:pStyle w:val="a7"/>
        <w:numPr>
          <w:ilvl w:val="0"/>
          <w:numId w:val="20"/>
        </w:numPr>
        <w:rPr>
          <w:sz w:val="28"/>
          <w:szCs w:val="28"/>
        </w:rPr>
      </w:pPr>
      <w:r w:rsidRPr="00697F70">
        <w:rPr>
          <w:rStyle w:val="a8"/>
          <w:rFonts w:eastAsiaTheme="majorEastAsia"/>
          <w:sz w:val="28"/>
          <w:szCs w:val="28"/>
        </w:rPr>
        <w:t>Аналіз операторів</w:t>
      </w:r>
      <w:r w:rsidRPr="00697F70">
        <w:rPr>
          <w:sz w:val="28"/>
          <w:szCs w:val="28"/>
        </w:rPr>
        <w:t xml:space="preserve">: Функція </w:t>
      </w:r>
      <w:r w:rsidRPr="00697F70">
        <w:rPr>
          <w:rStyle w:val="HTML"/>
          <w:rFonts w:ascii="Times New Roman" w:eastAsiaTheme="majorEastAsia" w:hAnsi="Times New Roman" w:cs="Times New Roman"/>
          <w:sz w:val="28"/>
          <w:szCs w:val="28"/>
        </w:rPr>
        <w:t>statement()</w:t>
      </w:r>
      <w:r w:rsidRPr="00697F70">
        <w:rPr>
          <w:sz w:val="28"/>
          <w:szCs w:val="28"/>
        </w:rPr>
        <w:t xml:space="preserve"> визначає тип оператора (ввід, вивід, умовний оператор, присвоєння тощо) та викликає відповідну функцію для його аналізу.</w:t>
      </w:r>
    </w:p>
    <w:p w14:paraId="6FBB5FAB" w14:textId="77777777" w:rsidR="00697F70" w:rsidRPr="00697F70" w:rsidRDefault="00697F70" w:rsidP="00697F70">
      <w:pPr>
        <w:pStyle w:val="a7"/>
        <w:numPr>
          <w:ilvl w:val="0"/>
          <w:numId w:val="20"/>
        </w:numPr>
        <w:rPr>
          <w:sz w:val="28"/>
          <w:szCs w:val="28"/>
        </w:rPr>
      </w:pPr>
      <w:r w:rsidRPr="00697F70">
        <w:rPr>
          <w:rStyle w:val="a8"/>
          <w:rFonts w:eastAsiaTheme="majorEastAsia"/>
          <w:sz w:val="28"/>
          <w:szCs w:val="28"/>
        </w:rPr>
        <w:t>Аналіз виразів</w:t>
      </w:r>
      <w:r w:rsidRPr="00697F70">
        <w:rPr>
          <w:sz w:val="28"/>
          <w:szCs w:val="28"/>
        </w:rPr>
        <w:t xml:space="preserve">: Функції </w:t>
      </w:r>
      <w:r w:rsidRPr="00697F70">
        <w:rPr>
          <w:rStyle w:val="HTML"/>
          <w:rFonts w:ascii="Times New Roman" w:eastAsiaTheme="majorEastAsia" w:hAnsi="Times New Roman" w:cs="Times New Roman"/>
          <w:sz w:val="28"/>
          <w:szCs w:val="28"/>
        </w:rPr>
        <w:t>arithmetic_expression()</w:t>
      </w:r>
      <w:r w:rsidRPr="00697F70">
        <w:rPr>
          <w:sz w:val="28"/>
          <w:szCs w:val="28"/>
        </w:rPr>
        <w:t xml:space="preserve">, </w:t>
      </w:r>
      <w:r w:rsidRPr="00697F70">
        <w:rPr>
          <w:rStyle w:val="HTML"/>
          <w:rFonts w:ascii="Times New Roman" w:eastAsiaTheme="majorEastAsia" w:hAnsi="Times New Roman" w:cs="Times New Roman"/>
          <w:sz w:val="28"/>
          <w:szCs w:val="28"/>
        </w:rPr>
        <w:t>term()</w:t>
      </w:r>
      <w:r w:rsidRPr="00697F70">
        <w:rPr>
          <w:sz w:val="28"/>
          <w:szCs w:val="28"/>
        </w:rPr>
        <w:t xml:space="preserve">, </w:t>
      </w:r>
      <w:r w:rsidRPr="00697F70">
        <w:rPr>
          <w:rStyle w:val="HTML"/>
          <w:rFonts w:ascii="Times New Roman" w:eastAsiaTheme="majorEastAsia" w:hAnsi="Times New Roman" w:cs="Times New Roman"/>
          <w:sz w:val="28"/>
          <w:szCs w:val="28"/>
        </w:rPr>
        <w:t>factor()</w:t>
      </w:r>
      <w:r w:rsidRPr="00697F70">
        <w:rPr>
          <w:sz w:val="28"/>
          <w:szCs w:val="28"/>
        </w:rPr>
        <w:t xml:space="preserve"> аналізують арифметичні вирази, включаючи операції додавання, віднімання, множення та ділення.</w:t>
      </w:r>
    </w:p>
    <w:p w14:paraId="0252214E" w14:textId="77777777" w:rsidR="00697F70" w:rsidRPr="00697F70" w:rsidRDefault="00697F70" w:rsidP="00697F70">
      <w:pPr>
        <w:pStyle w:val="a7"/>
        <w:numPr>
          <w:ilvl w:val="0"/>
          <w:numId w:val="20"/>
        </w:numPr>
        <w:rPr>
          <w:sz w:val="28"/>
          <w:szCs w:val="28"/>
        </w:rPr>
      </w:pPr>
      <w:r w:rsidRPr="00697F70">
        <w:rPr>
          <w:rStyle w:val="a8"/>
          <w:rFonts w:eastAsiaTheme="majorEastAsia"/>
          <w:sz w:val="28"/>
          <w:szCs w:val="28"/>
        </w:rPr>
        <w:t>Аналіз умов</w:t>
      </w:r>
      <w:r w:rsidRPr="00697F70">
        <w:rPr>
          <w:sz w:val="28"/>
          <w:szCs w:val="28"/>
        </w:rPr>
        <w:t xml:space="preserve">: Функції </w:t>
      </w:r>
      <w:r w:rsidRPr="00697F70">
        <w:rPr>
          <w:rStyle w:val="HTML"/>
          <w:rFonts w:ascii="Times New Roman" w:eastAsiaTheme="majorEastAsia" w:hAnsi="Times New Roman" w:cs="Times New Roman"/>
          <w:sz w:val="28"/>
          <w:szCs w:val="28"/>
        </w:rPr>
        <w:t>logical_expression()</w:t>
      </w:r>
      <w:r w:rsidRPr="00697F70">
        <w:rPr>
          <w:sz w:val="28"/>
          <w:szCs w:val="28"/>
        </w:rPr>
        <w:t xml:space="preserve">, </w:t>
      </w:r>
      <w:r w:rsidRPr="00697F70">
        <w:rPr>
          <w:rStyle w:val="HTML"/>
          <w:rFonts w:ascii="Times New Roman" w:eastAsiaTheme="majorEastAsia" w:hAnsi="Times New Roman" w:cs="Times New Roman"/>
          <w:sz w:val="28"/>
          <w:szCs w:val="28"/>
        </w:rPr>
        <w:t>and_expression()</w:t>
      </w:r>
      <w:r w:rsidRPr="00697F70">
        <w:rPr>
          <w:sz w:val="28"/>
          <w:szCs w:val="28"/>
        </w:rPr>
        <w:t xml:space="preserve">, </w:t>
      </w:r>
      <w:r w:rsidRPr="00697F70">
        <w:rPr>
          <w:rStyle w:val="HTML"/>
          <w:rFonts w:ascii="Times New Roman" w:eastAsiaTheme="majorEastAsia" w:hAnsi="Times New Roman" w:cs="Times New Roman"/>
          <w:sz w:val="28"/>
          <w:szCs w:val="28"/>
        </w:rPr>
        <w:t>comparison()</w:t>
      </w:r>
      <w:r w:rsidRPr="00697F70">
        <w:rPr>
          <w:sz w:val="28"/>
          <w:szCs w:val="28"/>
        </w:rPr>
        <w:t xml:space="preserve"> аналізують логічні вирази та операції порівняння.</w:t>
      </w:r>
    </w:p>
    <w:p w14:paraId="23D45C51" w14:textId="77777777" w:rsidR="00697F70" w:rsidRPr="00697F70" w:rsidRDefault="00697F70" w:rsidP="00697F70">
      <w:pPr>
        <w:rPr>
          <w:rFonts w:ascii="Times New Roman" w:hAnsi="Times New Roman" w:cs="Times New Roman"/>
          <w:sz w:val="28"/>
          <w:szCs w:val="28"/>
        </w:rPr>
      </w:pPr>
      <w:r w:rsidRPr="00697F70">
        <w:rPr>
          <w:rFonts w:ascii="Times New Roman" w:hAnsi="Times New Roman" w:cs="Times New Roman"/>
          <w:sz w:val="28"/>
          <w:szCs w:val="28"/>
        </w:rPr>
        <w:t>Основні функції</w:t>
      </w:r>
    </w:p>
    <w:p w14:paraId="24E66500" w14:textId="77777777" w:rsidR="00697F70" w:rsidRPr="00697F70" w:rsidRDefault="00697F70" w:rsidP="00697F70">
      <w:pPr>
        <w:pStyle w:val="a7"/>
        <w:numPr>
          <w:ilvl w:val="0"/>
          <w:numId w:val="21"/>
        </w:numPr>
        <w:rPr>
          <w:sz w:val="28"/>
          <w:szCs w:val="28"/>
        </w:rPr>
      </w:pPr>
      <w:r w:rsidRPr="00697F70">
        <w:rPr>
          <w:rStyle w:val="a8"/>
          <w:rFonts w:eastAsiaTheme="majorEastAsia"/>
          <w:sz w:val="28"/>
          <w:szCs w:val="28"/>
        </w:rPr>
        <w:t>program()</w:t>
      </w:r>
      <w:r w:rsidRPr="00697F70">
        <w:rPr>
          <w:sz w:val="28"/>
          <w:szCs w:val="28"/>
        </w:rPr>
        <w:t>: Аналізує основну структуру програми.</w:t>
      </w:r>
    </w:p>
    <w:p w14:paraId="35BD65C0" w14:textId="77777777" w:rsidR="00697F70" w:rsidRPr="00697F70" w:rsidRDefault="00697F70" w:rsidP="00697F70">
      <w:pPr>
        <w:pStyle w:val="a7"/>
        <w:numPr>
          <w:ilvl w:val="0"/>
          <w:numId w:val="21"/>
        </w:numPr>
        <w:rPr>
          <w:sz w:val="28"/>
          <w:szCs w:val="28"/>
        </w:rPr>
      </w:pPr>
      <w:r w:rsidRPr="00697F70">
        <w:rPr>
          <w:rStyle w:val="a8"/>
          <w:rFonts w:eastAsiaTheme="majorEastAsia"/>
          <w:sz w:val="28"/>
          <w:szCs w:val="28"/>
        </w:rPr>
        <w:t>variable_declaration()</w:t>
      </w:r>
      <w:r w:rsidRPr="00697F70">
        <w:rPr>
          <w:sz w:val="28"/>
          <w:szCs w:val="28"/>
        </w:rPr>
        <w:t>: Аналізує оголошення змінних.</w:t>
      </w:r>
    </w:p>
    <w:p w14:paraId="3DF54BCB" w14:textId="77777777" w:rsidR="00697F70" w:rsidRPr="00697F70" w:rsidRDefault="00697F70" w:rsidP="00697F70">
      <w:pPr>
        <w:pStyle w:val="a7"/>
        <w:numPr>
          <w:ilvl w:val="0"/>
          <w:numId w:val="21"/>
        </w:numPr>
        <w:rPr>
          <w:sz w:val="28"/>
          <w:szCs w:val="28"/>
        </w:rPr>
      </w:pPr>
      <w:r w:rsidRPr="00697F70">
        <w:rPr>
          <w:rStyle w:val="a8"/>
          <w:rFonts w:eastAsiaTheme="majorEastAsia"/>
          <w:sz w:val="28"/>
          <w:szCs w:val="28"/>
        </w:rPr>
        <w:t>variable_list()</w:t>
      </w:r>
      <w:r w:rsidRPr="00697F70">
        <w:rPr>
          <w:sz w:val="28"/>
          <w:szCs w:val="28"/>
        </w:rPr>
        <w:t>: Аналізує список змінних.</w:t>
      </w:r>
    </w:p>
    <w:p w14:paraId="06698ACF" w14:textId="77777777" w:rsidR="00697F70" w:rsidRPr="00697F70" w:rsidRDefault="00697F70" w:rsidP="00697F70">
      <w:pPr>
        <w:pStyle w:val="a7"/>
        <w:numPr>
          <w:ilvl w:val="0"/>
          <w:numId w:val="21"/>
        </w:numPr>
        <w:rPr>
          <w:sz w:val="28"/>
          <w:szCs w:val="28"/>
        </w:rPr>
      </w:pPr>
      <w:r w:rsidRPr="00697F70">
        <w:rPr>
          <w:rStyle w:val="a8"/>
          <w:rFonts w:eastAsiaTheme="majorEastAsia"/>
          <w:sz w:val="28"/>
          <w:szCs w:val="28"/>
        </w:rPr>
        <w:t>program_body()</w:t>
      </w:r>
      <w:r w:rsidRPr="00697F70">
        <w:rPr>
          <w:sz w:val="28"/>
          <w:szCs w:val="28"/>
        </w:rPr>
        <w:t>: Аналізує тіло програми.</w:t>
      </w:r>
    </w:p>
    <w:p w14:paraId="19FED56F" w14:textId="77777777" w:rsidR="00697F70" w:rsidRPr="00697F70" w:rsidRDefault="00697F70" w:rsidP="00697F70">
      <w:pPr>
        <w:pStyle w:val="a7"/>
        <w:numPr>
          <w:ilvl w:val="0"/>
          <w:numId w:val="21"/>
        </w:numPr>
        <w:rPr>
          <w:sz w:val="28"/>
          <w:szCs w:val="28"/>
        </w:rPr>
      </w:pPr>
      <w:r w:rsidRPr="00697F70">
        <w:rPr>
          <w:rStyle w:val="a8"/>
          <w:rFonts w:eastAsiaTheme="majorEastAsia"/>
          <w:sz w:val="28"/>
          <w:szCs w:val="28"/>
        </w:rPr>
        <w:t>statement()</w:t>
      </w:r>
      <w:r w:rsidRPr="00697F70">
        <w:rPr>
          <w:sz w:val="28"/>
          <w:szCs w:val="28"/>
        </w:rPr>
        <w:t>: Визначає тип оператора та викликає відповідну функцію для його аналізу.</w:t>
      </w:r>
    </w:p>
    <w:p w14:paraId="604EB992" w14:textId="77777777" w:rsidR="00697F70" w:rsidRPr="00697F70" w:rsidRDefault="00697F70" w:rsidP="00697F70">
      <w:pPr>
        <w:pStyle w:val="a7"/>
        <w:numPr>
          <w:ilvl w:val="0"/>
          <w:numId w:val="21"/>
        </w:numPr>
        <w:rPr>
          <w:sz w:val="28"/>
          <w:szCs w:val="28"/>
        </w:rPr>
      </w:pPr>
      <w:r w:rsidRPr="00697F70">
        <w:rPr>
          <w:rStyle w:val="a8"/>
          <w:rFonts w:eastAsiaTheme="majorEastAsia"/>
          <w:sz w:val="28"/>
          <w:szCs w:val="28"/>
        </w:rPr>
        <w:t>assignment()</w:t>
      </w:r>
      <w:r w:rsidRPr="00697F70">
        <w:rPr>
          <w:sz w:val="28"/>
          <w:szCs w:val="28"/>
        </w:rPr>
        <w:t>: Аналізує оператор присвоєння.</w:t>
      </w:r>
    </w:p>
    <w:p w14:paraId="4732035C" w14:textId="77777777" w:rsidR="00697F70" w:rsidRPr="00697F70" w:rsidRDefault="00697F70" w:rsidP="00697F70">
      <w:pPr>
        <w:pStyle w:val="a7"/>
        <w:numPr>
          <w:ilvl w:val="0"/>
          <w:numId w:val="21"/>
        </w:numPr>
        <w:rPr>
          <w:sz w:val="28"/>
          <w:szCs w:val="28"/>
        </w:rPr>
      </w:pPr>
      <w:r w:rsidRPr="00697F70">
        <w:rPr>
          <w:rStyle w:val="a8"/>
          <w:rFonts w:eastAsiaTheme="majorEastAsia"/>
          <w:sz w:val="28"/>
          <w:szCs w:val="28"/>
        </w:rPr>
        <w:t>arithmetic_expression()</w:t>
      </w:r>
      <w:r w:rsidRPr="00697F70">
        <w:rPr>
          <w:sz w:val="28"/>
          <w:szCs w:val="28"/>
        </w:rPr>
        <w:t>: Аналізує арифметичний вираз.</w:t>
      </w:r>
    </w:p>
    <w:p w14:paraId="64B7BAC9" w14:textId="77777777" w:rsidR="00697F70" w:rsidRPr="00697F70" w:rsidRDefault="00697F70" w:rsidP="00697F70">
      <w:pPr>
        <w:pStyle w:val="a7"/>
        <w:numPr>
          <w:ilvl w:val="0"/>
          <w:numId w:val="21"/>
        </w:numPr>
        <w:rPr>
          <w:sz w:val="28"/>
          <w:szCs w:val="28"/>
        </w:rPr>
      </w:pPr>
      <w:r w:rsidRPr="00697F70">
        <w:rPr>
          <w:rStyle w:val="a8"/>
          <w:rFonts w:eastAsiaTheme="majorEastAsia"/>
          <w:sz w:val="28"/>
          <w:szCs w:val="28"/>
        </w:rPr>
        <w:t>term()</w:t>
      </w:r>
      <w:r w:rsidRPr="00697F70">
        <w:rPr>
          <w:sz w:val="28"/>
          <w:szCs w:val="28"/>
        </w:rPr>
        <w:t>: Аналізує доданок у виразі.</w:t>
      </w:r>
    </w:p>
    <w:p w14:paraId="77858D1A" w14:textId="77777777" w:rsidR="00697F70" w:rsidRPr="00697F70" w:rsidRDefault="00697F70" w:rsidP="00697F70">
      <w:pPr>
        <w:pStyle w:val="a7"/>
        <w:numPr>
          <w:ilvl w:val="0"/>
          <w:numId w:val="21"/>
        </w:numPr>
        <w:rPr>
          <w:sz w:val="28"/>
          <w:szCs w:val="28"/>
        </w:rPr>
      </w:pPr>
      <w:r w:rsidRPr="00697F70">
        <w:rPr>
          <w:rStyle w:val="a8"/>
          <w:rFonts w:eastAsiaTheme="majorEastAsia"/>
          <w:sz w:val="28"/>
          <w:szCs w:val="28"/>
        </w:rPr>
        <w:lastRenderedPageBreak/>
        <w:t>factor()</w:t>
      </w:r>
      <w:r w:rsidRPr="00697F70">
        <w:rPr>
          <w:sz w:val="28"/>
          <w:szCs w:val="28"/>
        </w:rPr>
        <w:t>: Аналізує множник у виразі.</w:t>
      </w:r>
    </w:p>
    <w:p w14:paraId="598327B6" w14:textId="77777777" w:rsidR="00697F70" w:rsidRPr="00697F70" w:rsidRDefault="00697F70" w:rsidP="00697F70">
      <w:pPr>
        <w:pStyle w:val="a7"/>
        <w:numPr>
          <w:ilvl w:val="0"/>
          <w:numId w:val="21"/>
        </w:numPr>
        <w:rPr>
          <w:sz w:val="28"/>
          <w:szCs w:val="28"/>
        </w:rPr>
      </w:pPr>
      <w:r w:rsidRPr="00697F70">
        <w:rPr>
          <w:rStyle w:val="a8"/>
          <w:rFonts w:eastAsiaTheme="majorEastAsia"/>
          <w:sz w:val="28"/>
          <w:szCs w:val="28"/>
        </w:rPr>
        <w:t>input()</w:t>
      </w:r>
      <w:r w:rsidRPr="00697F70">
        <w:rPr>
          <w:sz w:val="28"/>
          <w:szCs w:val="28"/>
        </w:rPr>
        <w:t>: Аналізує оператор вводу.</w:t>
      </w:r>
    </w:p>
    <w:p w14:paraId="17976855" w14:textId="77777777" w:rsidR="00697F70" w:rsidRPr="00697F70" w:rsidRDefault="00697F70" w:rsidP="00697F70">
      <w:pPr>
        <w:pStyle w:val="a7"/>
        <w:numPr>
          <w:ilvl w:val="0"/>
          <w:numId w:val="21"/>
        </w:numPr>
        <w:rPr>
          <w:sz w:val="28"/>
          <w:szCs w:val="28"/>
        </w:rPr>
      </w:pPr>
      <w:r w:rsidRPr="00697F70">
        <w:rPr>
          <w:rStyle w:val="a8"/>
          <w:rFonts w:eastAsiaTheme="majorEastAsia"/>
          <w:sz w:val="28"/>
          <w:szCs w:val="28"/>
        </w:rPr>
        <w:t>output()</w:t>
      </w:r>
      <w:r w:rsidRPr="00697F70">
        <w:rPr>
          <w:sz w:val="28"/>
          <w:szCs w:val="28"/>
        </w:rPr>
        <w:t>: Аналізує оператор виводу.</w:t>
      </w:r>
    </w:p>
    <w:p w14:paraId="268A37FB" w14:textId="77777777" w:rsidR="00697F70" w:rsidRPr="00697F70" w:rsidRDefault="00697F70" w:rsidP="00697F70">
      <w:pPr>
        <w:pStyle w:val="a7"/>
        <w:numPr>
          <w:ilvl w:val="0"/>
          <w:numId w:val="21"/>
        </w:numPr>
        <w:rPr>
          <w:sz w:val="28"/>
          <w:szCs w:val="28"/>
        </w:rPr>
      </w:pPr>
      <w:r w:rsidRPr="00697F70">
        <w:rPr>
          <w:rStyle w:val="a8"/>
          <w:rFonts w:eastAsiaTheme="majorEastAsia"/>
          <w:sz w:val="28"/>
          <w:szCs w:val="28"/>
        </w:rPr>
        <w:t>conditional()</w:t>
      </w:r>
      <w:r w:rsidRPr="00697F70">
        <w:rPr>
          <w:sz w:val="28"/>
          <w:szCs w:val="28"/>
        </w:rPr>
        <w:t>: Аналізує умовний оператор.</w:t>
      </w:r>
    </w:p>
    <w:p w14:paraId="1F926D61" w14:textId="77777777" w:rsidR="00697F70" w:rsidRPr="00697F70" w:rsidRDefault="00697F70" w:rsidP="00697F70">
      <w:pPr>
        <w:pStyle w:val="a7"/>
        <w:numPr>
          <w:ilvl w:val="0"/>
          <w:numId w:val="21"/>
        </w:numPr>
        <w:rPr>
          <w:sz w:val="28"/>
          <w:szCs w:val="28"/>
        </w:rPr>
      </w:pPr>
      <w:r w:rsidRPr="00697F70">
        <w:rPr>
          <w:rStyle w:val="a8"/>
          <w:rFonts w:eastAsiaTheme="majorEastAsia"/>
          <w:sz w:val="28"/>
          <w:szCs w:val="28"/>
        </w:rPr>
        <w:t>goto_statement()</w:t>
      </w:r>
      <w:r w:rsidRPr="00697F70">
        <w:rPr>
          <w:sz w:val="28"/>
          <w:szCs w:val="28"/>
        </w:rPr>
        <w:t>: Аналізує оператор переходу.</w:t>
      </w:r>
    </w:p>
    <w:p w14:paraId="4F7AE9DE" w14:textId="77777777" w:rsidR="00697F70" w:rsidRPr="00697F70" w:rsidRDefault="00697F70" w:rsidP="00697F70">
      <w:pPr>
        <w:pStyle w:val="a7"/>
        <w:numPr>
          <w:ilvl w:val="0"/>
          <w:numId w:val="21"/>
        </w:numPr>
        <w:rPr>
          <w:sz w:val="28"/>
          <w:szCs w:val="28"/>
        </w:rPr>
      </w:pPr>
      <w:r w:rsidRPr="00697F70">
        <w:rPr>
          <w:rStyle w:val="a8"/>
          <w:rFonts w:eastAsiaTheme="majorEastAsia"/>
          <w:sz w:val="28"/>
          <w:szCs w:val="28"/>
        </w:rPr>
        <w:t>label_statement()</w:t>
      </w:r>
      <w:r w:rsidRPr="00697F70">
        <w:rPr>
          <w:sz w:val="28"/>
          <w:szCs w:val="28"/>
        </w:rPr>
        <w:t>: Аналізує мітку.</w:t>
      </w:r>
    </w:p>
    <w:p w14:paraId="396ADC5D" w14:textId="77777777" w:rsidR="00697F70" w:rsidRPr="00697F70" w:rsidRDefault="00697F70" w:rsidP="00697F70">
      <w:pPr>
        <w:pStyle w:val="a7"/>
        <w:numPr>
          <w:ilvl w:val="0"/>
          <w:numId w:val="21"/>
        </w:numPr>
        <w:rPr>
          <w:sz w:val="28"/>
          <w:szCs w:val="28"/>
        </w:rPr>
      </w:pPr>
      <w:r w:rsidRPr="00697F70">
        <w:rPr>
          <w:rStyle w:val="a8"/>
          <w:rFonts w:eastAsiaTheme="majorEastAsia"/>
          <w:sz w:val="28"/>
          <w:szCs w:val="28"/>
        </w:rPr>
        <w:t>for_to_do()</w:t>
      </w:r>
      <w:r w:rsidRPr="00697F70">
        <w:rPr>
          <w:sz w:val="28"/>
          <w:szCs w:val="28"/>
        </w:rPr>
        <w:t xml:space="preserve">: Аналізує цикл </w:t>
      </w:r>
      <w:r w:rsidRPr="00697F70">
        <w:rPr>
          <w:rStyle w:val="HTML"/>
          <w:rFonts w:ascii="Times New Roman" w:eastAsiaTheme="majorEastAsia" w:hAnsi="Times New Roman" w:cs="Times New Roman"/>
          <w:sz w:val="28"/>
          <w:szCs w:val="28"/>
        </w:rPr>
        <w:t>for</w:t>
      </w:r>
      <w:r w:rsidRPr="00697F70">
        <w:rPr>
          <w:sz w:val="28"/>
          <w:szCs w:val="28"/>
        </w:rPr>
        <w:t xml:space="preserve"> з інкрементом.</w:t>
      </w:r>
    </w:p>
    <w:p w14:paraId="5394B925" w14:textId="77777777" w:rsidR="00697F70" w:rsidRPr="00697F70" w:rsidRDefault="00697F70" w:rsidP="00697F70">
      <w:pPr>
        <w:pStyle w:val="a7"/>
        <w:numPr>
          <w:ilvl w:val="0"/>
          <w:numId w:val="21"/>
        </w:numPr>
        <w:rPr>
          <w:sz w:val="28"/>
          <w:szCs w:val="28"/>
        </w:rPr>
      </w:pPr>
      <w:r w:rsidRPr="00697F70">
        <w:rPr>
          <w:rStyle w:val="a8"/>
          <w:rFonts w:eastAsiaTheme="majorEastAsia"/>
          <w:sz w:val="28"/>
          <w:szCs w:val="28"/>
        </w:rPr>
        <w:t>for_downto_do()</w:t>
      </w:r>
      <w:r w:rsidRPr="00697F70">
        <w:rPr>
          <w:sz w:val="28"/>
          <w:szCs w:val="28"/>
        </w:rPr>
        <w:t xml:space="preserve">: Аналізує цикл </w:t>
      </w:r>
      <w:r w:rsidRPr="00697F70">
        <w:rPr>
          <w:rStyle w:val="HTML"/>
          <w:rFonts w:ascii="Times New Roman" w:eastAsiaTheme="majorEastAsia" w:hAnsi="Times New Roman" w:cs="Times New Roman"/>
          <w:sz w:val="28"/>
          <w:szCs w:val="28"/>
        </w:rPr>
        <w:t>for</w:t>
      </w:r>
      <w:r w:rsidRPr="00697F70">
        <w:rPr>
          <w:sz w:val="28"/>
          <w:szCs w:val="28"/>
        </w:rPr>
        <w:t xml:space="preserve"> з декрементом.</w:t>
      </w:r>
    </w:p>
    <w:p w14:paraId="0B8FA6B9" w14:textId="77777777" w:rsidR="00697F70" w:rsidRPr="00697F70" w:rsidRDefault="00697F70" w:rsidP="00697F70">
      <w:pPr>
        <w:pStyle w:val="a7"/>
        <w:numPr>
          <w:ilvl w:val="0"/>
          <w:numId w:val="21"/>
        </w:numPr>
        <w:rPr>
          <w:sz w:val="28"/>
          <w:szCs w:val="28"/>
        </w:rPr>
      </w:pPr>
      <w:r w:rsidRPr="00697F70">
        <w:rPr>
          <w:rStyle w:val="a8"/>
          <w:rFonts w:eastAsiaTheme="majorEastAsia"/>
          <w:sz w:val="28"/>
          <w:szCs w:val="28"/>
        </w:rPr>
        <w:t>while_statement()</w:t>
      </w:r>
      <w:r w:rsidRPr="00697F70">
        <w:rPr>
          <w:sz w:val="28"/>
          <w:szCs w:val="28"/>
        </w:rPr>
        <w:t xml:space="preserve">: Аналізує цикл </w:t>
      </w:r>
      <w:r w:rsidRPr="00697F70">
        <w:rPr>
          <w:rStyle w:val="HTML"/>
          <w:rFonts w:ascii="Times New Roman" w:eastAsiaTheme="majorEastAsia" w:hAnsi="Times New Roman" w:cs="Times New Roman"/>
          <w:sz w:val="28"/>
          <w:szCs w:val="28"/>
        </w:rPr>
        <w:t>while</w:t>
      </w:r>
      <w:r w:rsidRPr="00697F70">
        <w:rPr>
          <w:sz w:val="28"/>
          <w:szCs w:val="28"/>
        </w:rPr>
        <w:t>.</w:t>
      </w:r>
    </w:p>
    <w:p w14:paraId="20FBB85D" w14:textId="77777777" w:rsidR="00697F70" w:rsidRPr="00697F70" w:rsidRDefault="00697F70" w:rsidP="00697F70">
      <w:pPr>
        <w:pStyle w:val="a7"/>
        <w:numPr>
          <w:ilvl w:val="0"/>
          <w:numId w:val="21"/>
        </w:numPr>
        <w:rPr>
          <w:sz w:val="28"/>
          <w:szCs w:val="28"/>
        </w:rPr>
      </w:pPr>
      <w:r w:rsidRPr="00697F70">
        <w:rPr>
          <w:rStyle w:val="a8"/>
          <w:rFonts w:eastAsiaTheme="majorEastAsia"/>
          <w:sz w:val="28"/>
          <w:szCs w:val="28"/>
        </w:rPr>
        <w:t>repeat_until()</w:t>
      </w:r>
      <w:r w:rsidRPr="00697F70">
        <w:rPr>
          <w:sz w:val="28"/>
          <w:szCs w:val="28"/>
        </w:rPr>
        <w:t xml:space="preserve">: Аналізує цикл </w:t>
      </w:r>
      <w:r w:rsidRPr="00697F70">
        <w:rPr>
          <w:rStyle w:val="HTML"/>
          <w:rFonts w:ascii="Times New Roman" w:eastAsiaTheme="majorEastAsia" w:hAnsi="Times New Roman" w:cs="Times New Roman"/>
          <w:sz w:val="28"/>
          <w:szCs w:val="28"/>
        </w:rPr>
        <w:t>repeat until</w:t>
      </w:r>
      <w:r w:rsidRPr="00697F70">
        <w:rPr>
          <w:sz w:val="28"/>
          <w:szCs w:val="28"/>
        </w:rPr>
        <w:t>.</w:t>
      </w:r>
    </w:p>
    <w:p w14:paraId="73DC8141" w14:textId="77777777" w:rsidR="00697F70" w:rsidRPr="00697F70" w:rsidRDefault="00697F70" w:rsidP="00697F70">
      <w:pPr>
        <w:pStyle w:val="a7"/>
        <w:numPr>
          <w:ilvl w:val="0"/>
          <w:numId w:val="21"/>
        </w:numPr>
        <w:rPr>
          <w:sz w:val="28"/>
          <w:szCs w:val="28"/>
        </w:rPr>
      </w:pPr>
      <w:r w:rsidRPr="00697F70">
        <w:rPr>
          <w:rStyle w:val="a8"/>
          <w:rFonts w:eastAsiaTheme="majorEastAsia"/>
          <w:sz w:val="28"/>
          <w:szCs w:val="28"/>
        </w:rPr>
        <w:t>logical_expression()</w:t>
      </w:r>
      <w:r w:rsidRPr="00697F70">
        <w:rPr>
          <w:sz w:val="28"/>
          <w:szCs w:val="28"/>
        </w:rPr>
        <w:t>: Аналізує логічний вираз.</w:t>
      </w:r>
    </w:p>
    <w:p w14:paraId="6D5780AA" w14:textId="77777777" w:rsidR="00697F70" w:rsidRPr="00697F70" w:rsidRDefault="00697F70" w:rsidP="00697F70">
      <w:pPr>
        <w:pStyle w:val="a7"/>
        <w:numPr>
          <w:ilvl w:val="0"/>
          <w:numId w:val="21"/>
        </w:numPr>
        <w:rPr>
          <w:sz w:val="28"/>
          <w:szCs w:val="28"/>
        </w:rPr>
      </w:pPr>
      <w:r w:rsidRPr="00697F70">
        <w:rPr>
          <w:rStyle w:val="a8"/>
          <w:rFonts w:eastAsiaTheme="majorEastAsia"/>
          <w:sz w:val="28"/>
          <w:szCs w:val="28"/>
        </w:rPr>
        <w:t>and_expression()</w:t>
      </w:r>
      <w:r w:rsidRPr="00697F70">
        <w:rPr>
          <w:sz w:val="28"/>
          <w:szCs w:val="28"/>
        </w:rPr>
        <w:t xml:space="preserve">: Аналізує логічний вираз з операцією </w:t>
      </w:r>
      <w:r w:rsidRPr="00697F70">
        <w:rPr>
          <w:rStyle w:val="HTML"/>
          <w:rFonts w:ascii="Times New Roman" w:eastAsiaTheme="majorEastAsia" w:hAnsi="Times New Roman" w:cs="Times New Roman"/>
          <w:sz w:val="28"/>
          <w:szCs w:val="28"/>
        </w:rPr>
        <w:t>AND</w:t>
      </w:r>
      <w:r w:rsidRPr="00697F70">
        <w:rPr>
          <w:sz w:val="28"/>
          <w:szCs w:val="28"/>
        </w:rPr>
        <w:t>.</w:t>
      </w:r>
    </w:p>
    <w:p w14:paraId="50EFE2E2" w14:textId="77777777" w:rsidR="00697F70" w:rsidRPr="00697F70" w:rsidRDefault="00697F70" w:rsidP="00697F70">
      <w:pPr>
        <w:pStyle w:val="a7"/>
        <w:numPr>
          <w:ilvl w:val="0"/>
          <w:numId w:val="21"/>
        </w:numPr>
        <w:rPr>
          <w:sz w:val="28"/>
          <w:szCs w:val="28"/>
        </w:rPr>
      </w:pPr>
      <w:r w:rsidRPr="00697F70">
        <w:rPr>
          <w:rStyle w:val="a8"/>
          <w:rFonts w:eastAsiaTheme="majorEastAsia"/>
          <w:sz w:val="28"/>
          <w:szCs w:val="28"/>
        </w:rPr>
        <w:t>comparison()</w:t>
      </w:r>
      <w:r w:rsidRPr="00697F70">
        <w:rPr>
          <w:sz w:val="28"/>
          <w:szCs w:val="28"/>
        </w:rPr>
        <w:t>: Аналізує операції порівняння.</w:t>
      </w:r>
    </w:p>
    <w:p w14:paraId="1DDFCBF3" w14:textId="77777777" w:rsidR="00697F70" w:rsidRPr="00697F70" w:rsidRDefault="00697F70" w:rsidP="00697F70">
      <w:pPr>
        <w:pStyle w:val="a7"/>
        <w:numPr>
          <w:ilvl w:val="0"/>
          <w:numId w:val="21"/>
        </w:numPr>
        <w:rPr>
          <w:sz w:val="28"/>
          <w:szCs w:val="28"/>
        </w:rPr>
      </w:pPr>
      <w:r w:rsidRPr="00697F70">
        <w:rPr>
          <w:rStyle w:val="a8"/>
          <w:rFonts w:eastAsiaTheme="majorEastAsia"/>
          <w:sz w:val="28"/>
          <w:szCs w:val="28"/>
        </w:rPr>
        <w:t>compound_statement()</w:t>
      </w:r>
      <w:r w:rsidRPr="00697F70">
        <w:rPr>
          <w:sz w:val="28"/>
          <w:szCs w:val="28"/>
        </w:rPr>
        <w:t>: Аналізує складений оператор.</w:t>
      </w:r>
    </w:p>
    <w:p w14:paraId="2D9FE692" w14:textId="77777777" w:rsidR="00697F70" w:rsidRPr="00697F70" w:rsidRDefault="00697F70" w:rsidP="00697F70">
      <w:pPr>
        <w:pStyle w:val="a7"/>
        <w:ind w:firstLine="360"/>
        <w:rPr>
          <w:sz w:val="28"/>
          <w:szCs w:val="28"/>
        </w:rPr>
      </w:pPr>
      <w:r w:rsidRPr="00697F70">
        <w:rPr>
          <w:sz w:val="28"/>
          <w:szCs w:val="28"/>
        </w:rPr>
        <w:t>Цей аналізатор забезпечує перевірку синтаксичної коректності програми та виявлення синтаксичних помилок. Якщо виявляється помилка, аналізатор виводить повідомлення про помилку та завершує роботу.</w:t>
      </w:r>
    </w:p>
    <w:p w14:paraId="7E1CC656" w14:textId="77777777" w:rsidR="00697F70" w:rsidRPr="009F72E2" w:rsidRDefault="00697F70" w:rsidP="006B782C">
      <w:pPr>
        <w:spacing w:line="259" w:lineRule="auto"/>
        <w:ind w:firstLine="360"/>
        <w:rPr>
          <w:rFonts w:ascii="Times New Roman" w:hAnsi="Times New Roman" w:cs="Times New Roman"/>
          <w:sz w:val="28"/>
        </w:rPr>
      </w:pPr>
    </w:p>
    <w:p w14:paraId="078D4B1F" w14:textId="52879CD5" w:rsidR="006B782C" w:rsidRPr="00073C2B" w:rsidRDefault="00F65892" w:rsidP="00F65892">
      <w:pPr>
        <w:spacing w:line="259" w:lineRule="auto"/>
      </w:pPr>
      <w:r>
        <w:br w:type="page"/>
      </w:r>
    </w:p>
    <w:p w14:paraId="068F9CFB" w14:textId="28FE7581" w:rsidR="006B782C" w:rsidRDefault="006B782C" w:rsidP="006B782C">
      <w:pPr>
        <w:pStyle w:val="3"/>
      </w:pPr>
      <w:bookmarkStart w:id="27" w:name="_Toc153318777"/>
      <w:r>
        <w:lastRenderedPageBreak/>
        <w:t>Розробка граф-схеми алгоритму</w:t>
      </w:r>
      <w:bookmarkEnd w:id="27"/>
    </w:p>
    <w:p w14:paraId="35AFB314" w14:textId="77777777" w:rsidR="009506C0" w:rsidRPr="009506C0" w:rsidRDefault="009506C0" w:rsidP="009506C0">
      <w:pPr>
        <w:pStyle w:val="af6"/>
        <w:spacing w:before="100" w:beforeAutospacing="1" w:after="100" w:afterAutospacing="1" w:line="240" w:lineRule="auto"/>
        <w:ind w:left="360"/>
        <w:jc w:val="both"/>
        <w:rPr>
          <w:rFonts w:ascii="Times New Roman" w:eastAsia="Times New Roman" w:hAnsi="Times New Roman" w:cs="Times New Roman"/>
          <w:sz w:val="28"/>
          <w:szCs w:val="28"/>
          <w:lang w:val="ru-RU" w:eastAsia="ru-RU"/>
        </w:rPr>
      </w:pPr>
      <w:r w:rsidRPr="009506C0">
        <w:rPr>
          <w:rFonts w:ascii="Times New Roman" w:eastAsia="Times New Roman" w:hAnsi="Times New Roman" w:cs="Times New Roman"/>
          <w:sz w:val="28"/>
          <w:szCs w:val="28"/>
          <w:lang w:val="ru-RU" w:eastAsia="ru-RU"/>
        </w:rPr>
        <w:t>Синтаксичний аналізатор виконує перевірку правильності написання програми відповідно до синтаксичних правил мови програмування. На основі отриманих лексем від лексичного аналізатора він будує дерево синтаксичного аналізу або виявляє помилки, якщо структура програми не відповідає заданій граматиці.</w:t>
      </w:r>
    </w:p>
    <w:p w14:paraId="3075CAD4" w14:textId="77777777" w:rsidR="009506C0" w:rsidRPr="009506C0" w:rsidRDefault="009506C0" w:rsidP="009506C0">
      <w:pPr>
        <w:pStyle w:val="af6"/>
        <w:spacing w:before="100" w:beforeAutospacing="1" w:after="100" w:afterAutospacing="1" w:line="240" w:lineRule="auto"/>
        <w:ind w:left="360"/>
        <w:jc w:val="both"/>
        <w:rPr>
          <w:rFonts w:ascii="Times New Roman" w:eastAsia="Times New Roman" w:hAnsi="Times New Roman" w:cs="Times New Roman"/>
          <w:sz w:val="28"/>
          <w:szCs w:val="28"/>
          <w:lang w:val="ru-RU" w:eastAsia="ru-RU"/>
        </w:rPr>
      </w:pPr>
      <w:r w:rsidRPr="009506C0">
        <w:rPr>
          <w:rFonts w:ascii="Times New Roman" w:eastAsia="Times New Roman" w:hAnsi="Times New Roman" w:cs="Times New Roman"/>
          <w:sz w:val="28"/>
          <w:szCs w:val="28"/>
          <w:lang w:val="ru-RU" w:eastAsia="ru-RU"/>
        </w:rPr>
        <w:t>Робота аналізатора починається з обробки команди StartProgram, яка сигналізує про початок програми. Далі аналізатор переходить до обробки блоку змінних (Variable), де перевіряє правильність їх оголошення. На цьому етапі він звіряє ідентифікатори зі списком зарезервованих слів мови та перевіряє їх унікальність у межах оголошення. Після цього аналізується блок оголошень (Declarations), де перевіряється, чи всі змінні оголошені до їх використання. Завершальним етапом підготовчої фази є обробка блоку Program_Body, у якому знаходиться основна логіка програми.</w:t>
      </w:r>
    </w:p>
    <w:p w14:paraId="31F2E236" w14:textId="77777777" w:rsidR="009506C0" w:rsidRPr="009506C0" w:rsidRDefault="009506C0" w:rsidP="009506C0">
      <w:pPr>
        <w:pStyle w:val="af6"/>
        <w:spacing w:before="100" w:beforeAutospacing="1" w:after="100" w:afterAutospacing="1" w:line="240" w:lineRule="auto"/>
        <w:ind w:left="360"/>
        <w:jc w:val="both"/>
        <w:rPr>
          <w:rFonts w:ascii="Times New Roman" w:eastAsia="Times New Roman" w:hAnsi="Times New Roman" w:cs="Times New Roman"/>
          <w:sz w:val="28"/>
          <w:szCs w:val="28"/>
          <w:lang w:val="ru-RU" w:eastAsia="ru-RU"/>
        </w:rPr>
      </w:pPr>
      <w:r w:rsidRPr="009506C0">
        <w:rPr>
          <w:rFonts w:ascii="Times New Roman" w:eastAsia="Times New Roman" w:hAnsi="Times New Roman" w:cs="Times New Roman"/>
          <w:sz w:val="28"/>
          <w:szCs w:val="28"/>
          <w:lang w:val="ru-RU" w:eastAsia="ru-RU"/>
        </w:rPr>
        <w:t>На кожному етапі синтаксичний аналізатор читає наступний елемент таблиці лексем і записує його у змінну type для подальшого аналізу. Залежно від значення цієї змінної, виконується перехід до обробки відповідної конструкції програми.</w:t>
      </w:r>
    </w:p>
    <w:p w14:paraId="4DDCF820" w14:textId="77777777" w:rsidR="009506C0" w:rsidRPr="009506C0" w:rsidRDefault="009506C0" w:rsidP="009506C0">
      <w:pPr>
        <w:pStyle w:val="af6"/>
        <w:spacing w:before="100" w:beforeAutospacing="1" w:after="100" w:afterAutospacing="1" w:line="240" w:lineRule="auto"/>
        <w:ind w:left="360"/>
        <w:jc w:val="both"/>
        <w:rPr>
          <w:rFonts w:ascii="Times New Roman" w:eastAsia="Times New Roman" w:hAnsi="Times New Roman" w:cs="Times New Roman"/>
          <w:sz w:val="28"/>
          <w:szCs w:val="28"/>
          <w:lang w:val="ru-RU" w:eastAsia="ru-RU"/>
        </w:rPr>
      </w:pPr>
      <w:r w:rsidRPr="009506C0">
        <w:rPr>
          <w:rFonts w:ascii="Times New Roman" w:eastAsia="Times New Roman" w:hAnsi="Times New Roman" w:cs="Times New Roman"/>
          <w:b/>
          <w:bCs/>
          <w:sz w:val="28"/>
          <w:szCs w:val="28"/>
          <w:lang w:val="ru-RU" w:eastAsia="ru-RU"/>
        </w:rPr>
        <w:t>Обробка виразів і операторів</w:t>
      </w:r>
    </w:p>
    <w:p w14:paraId="3127BA8B" w14:textId="77777777" w:rsidR="009506C0" w:rsidRPr="009506C0" w:rsidRDefault="009506C0" w:rsidP="009506C0">
      <w:pPr>
        <w:pStyle w:val="af6"/>
        <w:spacing w:before="100" w:beforeAutospacing="1" w:after="100" w:afterAutospacing="1" w:line="240" w:lineRule="auto"/>
        <w:ind w:left="360"/>
        <w:jc w:val="both"/>
        <w:rPr>
          <w:rFonts w:ascii="Times New Roman" w:eastAsia="Times New Roman" w:hAnsi="Times New Roman" w:cs="Times New Roman"/>
          <w:sz w:val="28"/>
          <w:szCs w:val="28"/>
          <w:lang w:val="ru-RU" w:eastAsia="ru-RU"/>
        </w:rPr>
      </w:pPr>
      <w:r w:rsidRPr="009506C0">
        <w:rPr>
          <w:rFonts w:ascii="Times New Roman" w:eastAsia="Times New Roman" w:hAnsi="Times New Roman" w:cs="Times New Roman"/>
          <w:sz w:val="28"/>
          <w:szCs w:val="28"/>
          <w:lang w:val="ru-RU" w:eastAsia="ru-RU"/>
        </w:rPr>
        <w:t>Для обробки арифметичних і логічних виразів аналізатор використовує рекурсивний підхід. Якщо поточна лексема відповідає конструкції Expression, відбувається перевірка термінів (Term) та факторів (Factor). Термін у цьому контексті означає окрему змінну або число, а фактор — складніший вираз, який може містити операції множення чи ділення. Аналізатор поступово розгортає вирази, перевіряючи правильність їх написання та дотримання пріоритету операцій.</w:t>
      </w:r>
    </w:p>
    <w:p w14:paraId="5C2C34F2" w14:textId="77777777" w:rsidR="009506C0" w:rsidRPr="009506C0" w:rsidRDefault="009506C0" w:rsidP="009506C0">
      <w:pPr>
        <w:pStyle w:val="af6"/>
        <w:spacing w:before="100" w:beforeAutospacing="1" w:after="100" w:afterAutospacing="1" w:line="240" w:lineRule="auto"/>
        <w:ind w:left="360"/>
        <w:jc w:val="both"/>
        <w:rPr>
          <w:rFonts w:ascii="Times New Roman" w:eastAsia="Times New Roman" w:hAnsi="Times New Roman" w:cs="Times New Roman"/>
          <w:sz w:val="28"/>
          <w:szCs w:val="28"/>
          <w:lang w:val="ru-RU" w:eastAsia="ru-RU"/>
        </w:rPr>
      </w:pPr>
      <w:r w:rsidRPr="009506C0">
        <w:rPr>
          <w:rFonts w:ascii="Times New Roman" w:eastAsia="Times New Roman" w:hAnsi="Times New Roman" w:cs="Times New Roman"/>
          <w:b/>
          <w:bCs/>
          <w:sz w:val="28"/>
          <w:szCs w:val="28"/>
          <w:lang w:val="ru-RU" w:eastAsia="ru-RU"/>
        </w:rPr>
        <w:t>Обробка ключових слів і конструкцій</w:t>
      </w:r>
    </w:p>
    <w:p w14:paraId="26F80893" w14:textId="77777777" w:rsidR="009506C0" w:rsidRPr="009506C0" w:rsidRDefault="009506C0" w:rsidP="009506C0">
      <w:pPr>
        <w:pStyle w:val="af6"/>
        <w:spacing w:before="100" w:beforeAutospacing="1" w:after="100" w:afterAutospacing="1" w:line="240" w:lineRule="auto"/>
        <w:ind w:left="360"/>
        <w:jc w:val="both"/>
        <w:rPr>
          <w:rFonts w:ascii="Times New Roman" w:eastAsia="Times New Roman" w:hAnsi="Times New Roman" w:cs="Times New Roman"/>
          <w:sz w:val="28"/>
          <w:szCs w:val="28"/>
          <w:lang w:val="ru-RU" w:eastAsia="ru-RU"/>
        </w:rPr>
      </w:pPr>
      <w:r w:rsidRPr="009506C0">
        <w:rPr>
          <w:rFonts w:ascii="Times New Roman" w:eastAsia="Times New Roman" w:hAnsi="Times New Roman" w:cs="Times New Roman"/>
          <w:sz w:val="28"/>
          <w:szCs w:val="28"/>
          <w:lang w:val="ru-RU" w:eastAsia="ru-RU"/>
        </w:rPr>
        <w:t>Коли аналізатор зустрічає ключове слово, таке як Assignment (операція присвоєння), Input (операція вводу) або Output (операція виводу), він перевіряє, чи всі необхідні елементи цієї конструкції присутні.</w:t>
      </w:r>
    </w:p>
    <w:p w14:paraId="146DAF05" w14:textId="77777777" w:rsidR="009506C0" w:rsidRPr="009506C0" w:rsidRDefault="009506C0" w:rsidP="009506C0">
      <w:pPr>
        <w:pStyle w:val="af6"/>
        <w:spacing w:before="100" w:beforeAutospacing="1" w:after="100" w:afterAutospacing="1" w:line="240" w:lineRule="auto"/>
        <w:ind w:left="360"/>
        <w:jc w:val="both"/>
        <w:rPr>
          <w:rFonts w:ascii="Times New Roman" w:eastAsia="Times New Roman" w:hAnsi="Times New Roman" w:cs="Times New Roman"/>
          <w:sz w:val="28"/>
          <w:szCs w:val="28"/>
          <w:lang w:val="ru-RU" w:eastAsia="ru-RU"/>
        </w:rPr>
      </w:pPr>
      <w:r w:rsidRPr="009506C0">
        <w:rPr>
          <w:rFonts w:ascii="Times New Roman" w:eastAsia="Times New Roman" w:hAnsi="Times New Roman" w:cs="Times New Roman"/>
          <w:sz w:val="28"/>
          <w:szCs w:val="28"/>
          <w:lang w:val="ru-RU" w:eastAsia="ru-RU"/>
        </w:rPr>
        <w:t>Особливу увагу аналізатор приділяє складним конструкціям, таким як цикли (For, While, Repeat) і умовні оператори (If). У випадку циклу For аналізатор перевіряє початкове значення, умову завершення і тіло циклу. Якщо цикл записано у форматі For i = 1 To 10, перевіряється правильність використання ключових слів To та відповідність виразів для початкового і кінцевого значень.</w:t>
      </w:r>
    </w:p>
    <w:p w14:paraId="4EE00E75" w14:textId="77777777" w:rsidR="009506C0" w:rsidRPr="009506C0" w:rsidRDefault="009506C0" w:rsidP="009506C0">
      <w:pPr>
        <w:pStyle w:val="af6"/>
        <w:spacing w:before="100" w:beforeAutospacing="1" w:after="100" w:afterAutospacing="1" w:line="240" w:lineRule="auto"/>
        <w:ind w:left="360"/>
        <w:jc w:val="both"/>
        <w:rPr>
          <w:rFonts w:ascii="Times New Roman" w:eastAsia="Times New Roman" w:hAnsi="Times New Roman" w:cs="Times New Roman"/>
          <w:sz w:val="28"/>
          <w:szCs w:val="28"/>
          <w:lang w:val="ru-RU" w:eastAsia="ru-RU"/>
        </w:rPr>
      </w:pPr>
      <w:r w:rsidRPr="009506C0">
        <w:rPr>
          <w:rFonts w:ascii="Times New Roman" w:eastAsia="Times New Roman" w:hAnsi="Times New Roman" w:cs="Times New Roman"/>
          <w:sz w:val="28"/>
          <w:szCs w:val="28"/>
          <w:lang w:val="ru-RU" w:eastAsia="ru-RU"/>
        </w:rPr>
        <w:t>Для умовного оператора If аналізатор перевіряє наявність умови, а також правильність структури "тоді" (Then) і "інакше" (Else), якщо остання присутня.</w:t>
      </w:r>
    </w:p>
    <w:p w14:paraId="04978ED3" w14:textId="77777777" w:rsidR="009506C0" w:rsidRPr="009506C0" w:rsidRDefault="009506C0" w:rsidP="009506C0">
      <w:pPr>
        <w:pStyle w:val="af6"/>
        <w:spacing w:before="100" w:beforeAutospacing="1" w:after="100" w:afterAutospacing="1" w:line="240" w:lineRule="auto"/>
        <w:ind w:left="360"/>
        <w:jc w:val="both"/>
        <w:rPr>
          <w:rFonts w:ascii="Times New Roman" w:eastAsia="Times New Roman" w:hAnsi="Times New Roman" w:cs="Times New Roman"/>
          <w:sz w:val="28"/>
          <w:szCs w:val="28"/>
          <w:lang w:val="ru-RU" w:eastAsia="ru-RU"/>
        </w:rPr>
      </w:pPr>
      <w:r w:rsidRPr="009506C0">
        <w:rPr>
          <w:rFonts w:ascii="Times New Roman" w:eastAsia="Times New Roman" w:hAnsi="Times New Roman" w:cs="Times New Roman"/>
          <w:b/>
          <w:bCs/>
          <w:sz w:val="28"/>
          <w:szCs w:val="28"/>
          <w:lang w:val="ru-RU" w:eastAsia="ru-RU"/>
        </w:rPr>
        <w:t>Обробка міток і переходів</w:t>
      </w:r>
    </w:p>
    <w:p w14:paraId="454EF2D8" w14:textId="77777777" w:rsidR="009506C0" w:rsidRPr="009506C0" w:rsidRDefault="009506C0" w:rsidP="009506C0">
      <w:pPr>
        <w:pStyle w:val="af6"/>
        <w:spacing w:before="100" w:beforeAutospacing="1" w:after="100" w:afterAutospacing="1" w:line="240" w:lineRule="auto"/>
        <w:ind w:left="360"/>
        <w:jc w:val="both"/>
        <w:rPr>
          <w:rFonts w:ascii="Times New Roman" w:eastAsia="Times New Roman" w:hAnsi="Times New Roman" w:cs="Times New Roman"/>
          <w:sz w:val="28"/>
          <w:szCs w:val="28"/>
          <w:lang w:val="ru-RU" w:eastAsia="ru-RU"/>
        </w:rPr>
      </w:pPr>
      <w:r w:rsidRPr="009506C0">
        <w:rPr>
          <w:rFonts w:ascii="Times New Roman" w:eastAsia="Times New Roman" w:hAnsi="Times New Roman" w:cs="Times New Roman"/>
          <w:sz w:val="28"/>
          <w:szCs w:val="28"/>
          <w:lang w:val="ru-RU" w:eastAsia="ru-RU"/>
        </w:rPr>
        <w:t>Ключові слова Goto і Label обробляються окремо. Аналізатор перевіряє, чи існує мітка, на яку виконується перехід, і чи знаходиться вона в межах поточної програми. Для цього формується таблиця міток, яка оновлюється під час проходження по коду.</w:t>
      </w:r>
    </w:p>
    <w:p w14:paraId="00C7192C" w14:textId="77777777" w:rsidR="009506C0" w:rsidRPr="009506C0" w:rsidRDefault="009506C0" w:rsidP="009506C0">
      <w:pPr>
        <w:pStyle w:val="af6"/>
        <w:spacing w:before="100" w:beforeAutospacing="1" w:after="100" w:afterAutospacing="1" w:line="240" w:lineRule="auto"/>
        <w:ind w:left="360"/>
        <w:jc w:val="both"/>
        <w:rPr>
          <w:rFonts w:ascii="Times New Roman" w:eastAsia="Times New Roman" w:hAnsi="Times New Roman" w:cs="Times New Roman"/>
          <w:sz w:val="28"/>
          <w:szCs w:val="28"/>
          <w:lang w:val="ru-RU" w:eastAsia="ru-RU"/>
        </w:rPr>
      </w:pPr>
      <w:bookmarkStart w:id="28" w:name="_GoBack"/>
      <w:bookmarkEnd w:id="28"/>
      <w:r w:rsidRPr="009506C0">
        <w:rPr>
          <w:rFonts w:ascii="Times New Roman" w:eastAsia="Times New Roman" w:hAnsi="Times New Roman" w:cs="Times New Roman"/>
          <w:b/>
          <w:bCs/>
          <w:sz w:val="28"/>
          <w:szCs w:val="28"/>
          <w:lang w:val="ru-RU" w:eastAsia="ru-RU"/>
        </w:rPr>
        <w:t>Завершення роботи</w:t>
      </w:r>
    </w:p>
    <w:p w14:paraId="711D5225" w14:textId="00D4A344" w:rsidR="009506C0" w:rsidRDefault="009506C0" w:rsidP="009506C0">
      <w:pPr>
        <w:pStyle w:val="af6"/>
        <w:spacing w:before="100" w:beforeAutospacing="1" w:after="100" w:afterAutospacing="1" w:line="240" w:lineRule="auto"/>
        <w:ind w:left="360"/>
        <w:jc w:val="both"/>
        <w:rPr>
          <w:rFonts w:ascii="Times New Roman" w:eastAsia="Times New Roman" w:hAnsi="Times New Roman" w:cs="Times New Roman"/>
          <w:sz w:val="28"/>
          <w:szCs w:val="28"/>
          <w:lang w:val="ru-RU" w:eastAsia="ru-RU"/>
        </w:rPr>
      </w:pPr>
      <w:r w:rsidRPr="009506C0">
        <w:rPr>
          <w:rFonts w:ascii="Times New Roman" w:eastAsia="Times New Roman" w:hAnsi="Times New Roman" w:cs="Times New Roman"/>
          <w:sz w:val="28"/>
          <w:szCs w:val="28"/>
          <w:lang w:val="ru-RU" w:eastAsia="ru-RU"/>
        </w:rPr>
        <w:lastRenderedPageBreak/>
        <w:t>Після перевірки всіх конструкцій аналізатор завершує роботу, якщо не виявлено жодної помилки. У випадку виявлення синтаксичної помилки програма зупиняється, і аналізатор видає повідомлення про тип помилки, її місцезнаходження та очікувану структуру. Це дозволяє швидко ідентифікувати й виправити недоліки в коді.</w:t>
      </w:r>
    </w:p>
    <w:p w14:paraId="6C135D79" w14:textId="77777777" w:rsidR="009506C0" w:rsidRDefault="009506C0" w:rsidP="009506C0">
      <w:pPr>
        <w:ind w:firstLine="360"/>
        <w:jc w:val="both"/>
        <w:rPr>
          <w:rFonts w:ascii="Times New Roman" w:hAnsi="Times New Roman" w:cs="Times New Roman"/>
          <w:sz w:val="28"/>
          <w:lang w:val="ru-RU"/>
        </w:rPr>
      </w:pPr>
      <w:r>
        <w:rPr>
          <w:rFonts w:ascii="Times New Roman" w:hAnsi="Times New Roman" w:cs="Times New Roman"/>
          <w:sz w:val="28"/>
        </w:rPr>
        <w:t>На рис.</w:t>
      </w:r>
      <w:r>
        <w:rPr>
          <w:rFonts w:ascii="Times New Roman" w:hAnsi="Times New Roman" w:cs="Times New Roman"/>
          <w:sz w:val="28"/>
          <w:lang w:val="ru-RU"/>
        </w:rPr>
        <w:t xml:space="preserve"> 3.2</w:t>
      </w:r>
      <w:r>
        <w:rPr>
          <w:rFonts w:ascii="Times New Roman" w:hAnsi="Times New Roman" w:cs="Times New Roman"/>
          <w:sz w:val="28"/>
        </w:rPr>
        <w:t xml:space="preserve"> зображена граф-схема </w:t>
      </w:r>
      <w:r>
        <w:rPr>
          <w:rFonts w:ascii="Times New Roman" w:hAnsi="Times New Roman" w:cs="Times New Roman"/>
          <w:sz w:val="28"/>
          <w:lang w:val="ru-RU"/>
        </w:rPr>
        <w:t>синтаксичного аналізатора.</w:t>
      </w:r>
    </w:p>
    <w:p w14:paraId="036CD283" w14:textId="77777777" w:rsidR="009506C0" w:rsidRPr="009506C0" w:rsidRDefault="009506C0" w:rsidP="009506C0">
      <w:pPr>
        <w:pStyle w:val="af6"/>
        <w:spacing w:before="100" w:beforeAutospacing="1" w:after="100" w:afterAutospacing="1" w:line="240" w:lineRule="auto"/>
        <w:ind w:left="360"/>
        <w:rPr>
          <w:rFonts w:ascii="Times New Roman" w:eastAsia="Times New Roman" w:hAnsi="Times New Roman" w:cs="Times New Roman"/>
          <w:sz w:val="28"/>
          <w:szCs w:val="28"/>
          <w:lang w:val="ru-RU" w:eastAsia="ru-RU"/>
        </w:rPr>
      </w:pPr>
    </w:p>
    <w:p w14:paraId="44EE94F4" w14:textId="77777777" w:rsidR="009506C0" w:rsidRDefault="009506C0" w:rsidP="009506C0">
      <w:pPr>
        <w:pStyle w:val="3"/>
        <w:numPr>
          <w:ilvl w:val="0"/>
          <w:numId w:val="0"/>
        </w:numPr>
        <w:ind w:left="1071"/>
      </w:pPr>
    </w:p>
    <w:p w14:paraId="4E85F098" w14:textId="77777777" w:rsidR="006B782C" w:rsidRDefault="006B782C" w:rsidP="006B782C">
      <w:pPr>
        <w:pStyle w:val="3"/>
        <w:numPr>
          <w:ilvl w:val="0"/>
          <w:numId w:val="0"/>
        </w:numPr>
        <w:ind w:left="1224"/>
      </w:pPr>
    </w:p>
    <w:p w14:paraId="7347B364" w14:textId="3B359C46" w:rsidR="00FE61D8" w:rsidRPr="00F65892" w:rsidRDefault="00FE61D8" w:rsidP="00F65892">
      <w:pPr>
        <w:spacing w:line="259" w:lineRule="auto"/>
        <w:ind w:firstLine="360"/>
        <w:jc w:val="center"/>
        <w:rPr>
          <w:rFonts w:ascii="Times New Roman" w:hAnsi="Times New Roman" w:cs="Times New Roman"/>
          <w:sz w:val="28"/>
          <w:szCs w:val="28"/>
          <w:lang w:val="en-US"/>
        </w:rPr>
      </w:pPr>
      <w:r>
        <w:rPr>
          <w:rFonts w:ascii="Times New Roman" w:hAnsi="Times New Roman" w:cs="Times New Roman"/>
          <w:noProof/>
          <w:sz w:val="28"/>
          <w:szCs w:val="28"/>
          <w:lang w:eastAsia="uk-UA"/>
        </w:rPr>
        <w:drawing>
          <wp:inline distT="0" distB="0" distL="0" distR="0" wp14:anchorId="12B8F7E2" wp14:editId="5C9C61F6">
            <wp:extent cx="3611880" cy="8681586"/>
            <wp:effectExtent l="0" t="0" r="7620" b="5715"/>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Граф_схема_роботи_синтаксичного_аналізатора.png"/>
                    <pic:cNvPicPr/>
                  </pic:nvPicPr>
                  <pic:blipFill>
                    <a:blip r:embed="rId11">
                      <a:extLst>
                        <a:ext uri="{28A0092B-C50C-407E-A947-70E740481C1C}">
                          <a14:useLocalDpi xmlns:a14="http://schemas.microsoft.com/office/drawing/2010/main" val="0"/>
                        </a:ext>
                      </a:extLst>
                    </a:blip>
                    <a:stretch>
                      <a:fillRect/>
                    </a:stretch>
                  </pic:blipFill>
                  <pic:spPr>
                    <a:xfrm>
                      <a:off x="0" y="0"/>
                      <a:ext cx="3621291" cy="8704206"/>
                    </a:xfrm>
                    <a:prstGeom prst="rect">
                      <a:avLst/>
                    </a:prstGeom>
                  </pic:spPr>
                </pic:pic>
              </a:graphicData>
            </a:graphic>
          </wp:inline>
        </w:drawing>
      </w:r>
    </w:p>
    <w:p w14:paraId="036BE5E4" w14:textId="5ECE3785" w:rsidR="006B782C" w:rsidRPr="0011405A" w:rsidRDefault="006B782C" w:rsidP="006B782C">
      <w:pPr>
        <w:spacing w:line="259" w:lineRule="auto"/>
        <w:ind w:firstLine="360"/>
        <w:jc w:val="center"/>
        <w:rPr>
          <w:rFonts w:ascii="Times New Roman" w:hAnsi="Times New Roman" w:cs="Times New Roman"/>
          <w:sz w:val="28"/>
          <w:szCs w:val="28"/>
        </w:rPr>
      </w:pPr>
      <w:r w:rsidRPr="00BA347D">
        <w:rPr>
          <w:rFonts w:ascii="Times New Roman" w:hAnsi="Times New Roman" w:cs="Times New Roman"/>
          <w:sz w:val="28"/>
          <w:szCs w:val="28"/>
        </w:rPr>
        <w:t>Рис.</w:t>
      </w:r>
      <w:r w:rsidR="00FB7DFB">
        <w:rPr>
          <w:rFonts w:ascii="Times New Roman" w:hAnsi="Times New Roman" w:cs="Times New Roman"/>
          <w:sz w:val="28"/>
          <w:szCs w:val="28"/>
        </w:rPr>
        <w:t xml:space="preserve"> 3.</w:t>
      </w:r>
      <w:r w:rsidR="00F63ED0">
        <w:rPr>
          <w:rFonts w:ascii="Times New Roman" w:hAnsi="Times New Roman" w:cs="Times New Roman"/>
          <w:sz w:val="28"/>
          <w:szCs w:val="28"/>
          <w:lang w:val="en-US"/>
        </w:rPr>
        <w:t>2</w:t>
      </w:r>
      <w:r w:rsidRPr="00BA347D">
        <w:rPr>
          <w:rFonts w:ascii="Times New Roman" w:hAnsi="Times New Roman" w:cs="Times New Roman"/>
          <w:sz w:val="28"/>
          <w:szCs w:val="28"/>
        </w:rPr>
        <w:t xml:space="preserve"> </w:t>
      </w:r>
      <w:r>
        <w:rPr>
          <w:rFonts w:ascii="Times New Roman" w:hAnsi="Times New Roman" w:cs="Times New Roman"/>
          <w:sz w:val="28"/>
          <w:szCs w:val="28"/>
        </w:rPr>
        <w:t>Граф</w:t>
      </w:r>
      <w:r w:rsidRPr="00BA347D">
        <w:rPr>
          <w:rFonts w:ascii="Times New Roman" w:hAnsi="Times New Roman" w:cs="Times New Roman"/>
          <w:sz w:val="28"/>
          <w:szCs w:val="28"/>
        </w:rPr>
        <w:t xml:space="preserve">-схема роботи </w:t>
      </w:r>
      <w:r>
        <w:rPr>
          <w:rFonts w:ascii="Times New Roman" w:hAnsi="Times New Roman" w:cs="Times New Roman"/>
          <w:sz w:val="28"/>
          <w:szCs w:val="28"/>
        </w:rPr>
        <w:t>синтаксичного</w:t>
      </w:r>
      <w:r w:rsidRPr="00BA347D">
        <w:rPr>
          <w:rFonts w:ascii="Times New Roman" w:hAnsi="Times New Roman" w:cs="Times New Roman"/>
          <w:sz w:val="28"/>
          <w:szCs w:val="28"/>
        </w:rPr>
        <w:t xml:space="preserve"> аналізатора</w:t>
      </w:r>
    </w:p>
    <w:p w14:paraId="5D5F1A2B" w14:textId="77777777" w:rsidR="006B782C" w:rsidRPr="009F72E2" w:rsidRDefault="006B782C" w:rsidP="006B782C">
      <w:pPr>
        <w:spacing w:line="259" w:lineRule="auto"/>
        <w:ind w:firstLine="360"/>
        <w:rPr>
          <w:rFonts w:ascii="Times New Roman" w:hAnsi="Times New Roman" w:cs="Times New Roman"/>
          <w:sz w:val="28"/>
          <w:szCs w:val="28"/>
        </w:rPr>
      </w:pPr>
    </w:p>
    <w:p w14:paraId="247BC242" w14:textId="77777777" w:rsidR="006B782C" w:rsidRPr="00570CF2" w:rsidRDefault="006B782C" w:rsidP="006B782C">
      <w:pPr>
        <w:pStyle w:val="2"/>
      </w:pPr>
      <w:bookmarkStart w:id="29" w:name="_Toc345672041"/>
      <w:bookmarkStart w:id="30" w:name="_Toc153318778"/>
      <w:r w:rsidRPr="00570CF2">
        <w:t>Розробка генератора коду</w:t>
      </w:r>
      <w:bookmarkEnd w:id="29"/>
      <w:bookmarkEnd w:id="30"/>
    </w:p>
    <w:p w14:paraId="1080E587" w14:textId="15100229" w:rsidR="006B782C" w:rsidRPr="00570CF2" w:rsidRDefault="006B782C" w:rsidP="006B782C">
      <w:pPr>
        <w:spacing w:line="259" w:lineRule="auto"/>
        <w:ind w:firstLine="360"/>
        <w:rPr>
          <w:rFonts w:ascii="Times New Roman" w:hAnsi="Times New Roman" w:cs="Times New Roman"/>
          <w:sz w:val="28"/>
          <w:szCs w:val="28"/>
        </w:rPr>
      </w:pPr>
      <w:r w:rsidRPr="00570CF2">
        <w:rPr>
          <w:rFonts w:ascii="Times New Roman" w:hAnsi="Times New Roman" w:cs="Times New Roman"/>
          <w:sz w:val="28"/>
          <w:szCs w:val="28"/>
        </w:rPr>
        <w:t xml:space="preserve">Синтаксичне дерево в чистому вигляді несе тільки інформацію про структуру програми. Насправді в процесі генерації коду потрібна також інформація про змінні, </w:t>
      </w:r>
      <w:r w:rsidR="00DF3F63">
        <w:rPr>
          <w:rFonts w:ascii="Times New Roman" w:hAnsi="Times New Roman" w:cs="Times New Roman"/>
          <w:sz w:val="28"/>
          <w:szCs w:val="28"/>
        </w:rPr>
        <w:t>операції</w:t>
      </w:r>
      <w:r w:rsidRPr="00570CF2">
        <w:rPr>
          <w:rFonts w:ascii="Times New Roman" w:hAnsi="Times New Roman" w:cs="Times New Roman"/>
          <w:sz w:val="28"/>
          <w:szCs w:val="28"/>
        </w:rPr>
        <w:t xml:space="preserve">, мітки і т.д. Для представлення цієї інформації можливі різні рішення. Найбільш поширені два: </w:t>
      </w:r>
    </w:p>
    <w:p w14:paraId="3BF22BE2" w14:textId="77777777" w:rsidR="006B782C" w:rsidRPr="00A61B6F" w:rsidRDefault="006B782C" w:rsidP="006B782C">
      <w:pPr>
        <w:pStyle w:val="ListParagraph1"/>
        <w:numPr>
          <w:ilvl w:val="0"/>
          <w:numId w:val="7"/>
        </w:numPr>
        <w:tabs>
          <w:tab w:val="left" w:pos="1418"/>
        </w:tabs>
        <w:overflowPunct w:val="0"/>
        <w:autoSpaceDE w:val="0"/>
        <w:autoSpaceDN w:val="0"/>
        <w:adjustRightInd w:val="0"/>
        <w:rPr>
          <w:rStyle w:val="longtext"/>
          <w:lang w:val="uk-UA"/>
        </w:rPr>
      </w:pPr>
      <w:r w:rsidRPr="00A61B6F">
        <w:rPr>
          <w:rStyle w:val="longtext"/>
          <w:shd w:val="clear" w:color="auto" w:fill="FFFFFF"/>
          <w:lang w:val="uk-UA"/>
        </w:rPr>
        <w:t>інформація зберігається у таблицях генератора коду;</w:t>
      </w:r>
    </w:p>
    <w:p w14:paraId="548A4DA6" w14:textId="77777777" w:rsidR="006B782C" w:rsidRPr="00A61B6F" w:rsidRDefault="006B782C" w:rsidP="006B782C">
      <w:pPr>
        <w:pStyle w:val="ListParagraph1"/>
        <w:numPr>
          <w:ilvl w:val="0"/>
          <w:numId w:val="7"/>
        </w:numPr>
        <w:tabs>
          <w:tab w:val="left" w:pos="1418"/>
        </w:tabs>
        <w:overflowPunct w:val="0"/>
        <w:autoSpaceDE w:val="0"/>
        <w:autoSpaceDN w:val="0"/>
        <w:adjustRightInd w:val="0"/>
        <w:rPr>
          <w:rStyle w:val="longtext"/>
          <w:lang w:val="uk-UA"/>
        </w:rPr>
      </w:pPr>
      <w:r w:rsidRPr="00A61B6F">
        <w:rPr>
          <w:rStyle w:val="longtext"/>
          <w:shd w:val="clear" w:color="auto" w:fill="FFFFFF"/>
          <w:lang w:val="uk-UA"/>
        </w:rPr>
        <w:t>інформація зберігається у відповідних вершинах дерева.</w:t>
      </w:r>
    </w:p>
    <w:p w14:paraId="58D1BD42" w14:textId="099EE041" w:rsidR="006B782C" w:rsidRPr="00570CF2" w:rsidRDefault="006B782C" w:rsidP="006B782C">
      <w:pPr>
        <w:spacing w:line="259" w:lineRule="auto"/>
        <w:ind w:firstLine="360"/>
        <w:rPr>
          <w:rFonts w:ascii="Times New Roman" w:hAnsi="Times New Roman" w:cs="Times New Roman"/>
          <w:sz w:val="28"/>
          <w:szCs w:val="28"/>
        </w:rPr>
      </w:pPr>
      <w:r w:rsidRPr="00570CF2">
        <w:rPr>
          <w:rFonts w:ascii="Times New Roman" w:hAnsi="Times New Roman" w:cs="Times New Roman"/>
          <w:sz w:val="28"/>
          <w:szCs w:val="28"/>
        </w:rPr>
        <w:t xml:space="preserve">Розглянемо, наприклад, структуру таблиць, які можуть бути використані в поєднанні з Лідер-представленням. Оскільки Лідер-представлення не містить інформації про адреси змінних, значить, цю інформацію потрібно формувати в процесі обробки оголошень і зберігати в таблицях. Це стосується і описів масивів, записів і т.д. Крім того, в таблицях також повинна міститися інформація про </w:t>
      </w:r>
      <w:r w:rsidR="005C774E">
        <w:rPr>
          <w:rFonts w:ascii="Times New Roman" w:hAnsi="Times New Roman" w:cs="Times New Roman"/>
          <w:sz w:val="28"/>
          <w:szCs w:val="28"/>
        </w:rPr>
        <w:t>операції</w:t>
      </w:r>
      <w:r w:rsidRPr="00570CF2">
        <w:rPr>
          <w:rFonts w:ascii="Times New Roman" w:hAnsi="Times New Roman" w:cs="Times New Roman"/>
          <w:sz w:val="28"/>
          <w:szCs w:val="28"/>
        </w:rPr>
        <w:t xml:space="preserve">. </w:t>
      </w:r>
    </w:p>
    <w:p w14:paraId="015672A9" w14:textId="77777777" w:rsidR="006B782C" w:rsidRPr="00570CF2" w:rsidRDefault="006B782C" w:rsidP="006B782C">
      <w:pPr>
        <w:spacing w:line="259" w:lineRule="auto"/>
        <w:ind w:firstLine="360"/>
        <w:rPr>
          <w:rFonts w:ascii="Times New Roman" w:hAnsi="Times New Roman" w:cs="Times New Roman"/>
          <w:sz w:val="28"/>
          <w:szCs w:val="28"/>
        </w:rPr>
      </w:pPr>
      <w:r w:rsidRPr="00570CF2">
        <w:rPr>
          <w:rFonts w:ascii="Times New Roman" w:hAnsi="Times New Roman" w:cs="Times New Roman"/>
          <w:sz w:val="28"/>
          <w:szCs w:val="28"/>
        </w:rPr>
        <w:t xml:space="preserve">Генерація коду – це машинно-залежний етап компіляції, під час якого відбувається побудова машинного еквівалента вхідної програми. </w:t>
      </w:r>
      <w:r w:rsidRPr="00C413AA">
        <w:rPr>
          <w:rFonts w:ascii="Times New Roman" w:hAnsi="Times New Roman" w:cs="Times New Roman"/>
          <w:sz w:val="28"/>
          <w:szCs w:val="28"/>
          <w:lang w:val="ru-RU"/>
        </w:rPr>
        <w:t>3</w:t>
      </w:r>
      <w:r w:rsidRPr="00570CF2">
        <w:rPr>
          <w:rFonts w:ascii="Times New Roman" w:hAnsi="Times New Roman" w:cs="Times New Roman"/>
          <w:sz w:val="28"/>
          <w:szCs w:val="28"/>
        </w:rPr>
        <w:t>азвичай входом для генератора коду служить проміжна форма представлення програми, а на виході може з’являтися об’єктний код або модуль завантаження.</w:t>
      </w:r>
    </w:p>
    <w:p w14:paraId="6C795D29" w14:textId="082492C7" w:rsidR="006B782C" w:rsidRPr="00570CF2" w:rsidRDefault="006B782C" w:rsidP="006B782C">
      <w:pPr>
        <w:spacing w:line="259" w:lineRule="auto"/>
        <w:ind w:firstLine="360"/>
        <w:rPr>
          <w:rFonts w:ascii="Times New Roman" w:hAnsi="Times New Roman" w:cs="Times New Roman"/>
          <w:sz w:val="28"/>
          <w:szCs w:val="28"/>
        </w:rPr>
      </w:pPr>
      <w:r w:rsidRPr="00570CF2">
        <w:rPr>
          <w:rFonts w:ascii="Times New Roman" w:hAnsi="Times New Roman" w:cs="Times New Roman"/>
          <w:sz w:val="28"/>
          <w:szCs w:val="28"/>
        </w:rPr>
        <w:t xml:space="preserve">Генератор </w:t>
      </w:r>
      <w:r w:rsidR="00F65892">
        <w:rPr>
          <w:rFonts w:ascii="Times New Roman" w:hAnsi="Times New Roman" w:cs="Times New Roman"/>
          <w:sz w:val="28"/>
          <w:szCs w:val="28"/>
          <w:lang w:val="en-US"/>
        </w:rPr>
        <w:t>C</w:t>
      </w:r>
      <w:r w:rsidRPr="00570CF2">
        <w:rPr>
          <w:rFonts w:ascii="Times New Roman" w:hAnsi="Times New Roman" w:cs="Times New Roman"/>
          <w:sz w:val="28"/>
          <w:szCs w:val="28"/>
        </w:rPr>
        <w:t xml:space="preserve"> коду приймає масив лексем без помилок. Якщо на двох попередніх етапах виявлено помилки, то ця фаза не виконується. </w:t>
      </w:r>
    </w:p>
    <w:p w14:paraId="06F7EEB4" w14:textId="5A4D0E4A" w:rsidR="006B782C" w:rsidRDefault="006B782C" w:rsidP="006B782C">
      <w:pPr>
        <w:spacing w:line="259" w:lineRule="auto"/>
        <w:ind w:firstLine="360"/>
        <w:rPr>
          <w:rFonts w:ascii="Times New Roman" w:hAnsi="Times New Roman" w:cs="Times New Roman"/>
          <w:sz w:val="28"/>
          <w:szCs w:val="28"/>
        </w:rPr>
      </w:pPr>
      <w:r w:rsidRPr="00570CF2">
        <w:rPr>
          <w:rFonts w:ascii="Times New Roman" w:hAnsi="Times New Roman" w:cs="Times New Roman"/>
          <w:sz w:val="28"/>
          <w:szCs w:val="28"/>
        </w:rPr>
        <w:t xml:space="preserve">В даному курсовому проекті генерація коду реалізується як окремий етап. Можливість його виконання є лише за умови, що попередньо успішно виконався етап синтаксичного аналізу. І використовує результат виконання попереднього аналізу, тобто два файли: перший містить згенерований </w:t>
      </w:r>
      <w:r w:rsidR="00F65892">
        <w:rPr>
          <w:rFonts w:ascii="Times New Roman" w:hAnsi="Times New Roman" w:cs="Times New Roman"/>
          <w:sz w:val="28"/>
          <w:szCs w:val="28"/>
          <w:lang w:val="en-US"/>
        </w:rPr>
        <w:t>C</w:t>
      </w:r>
      <w:r w:rsidRPr="00570CF2">
        <w:rPr>
          <w:rFonts w:ascii="Times New Roman" w:hAnsi="Times New Roman" w:cs="Times New Roman"/>
          <w:sz w:val="28"/>
          <w:szCs w:val="28"/>
        </w:rPr>
        <w:t xml:space="preserve"> код відповідно операторам які були в програмі, другий файл містить таблицю змінних. </w:t>
      </w:r>
    </w:p>
    <w:p w14:paraId="708D1155" w14:textId="77777777" w:rsidR="006B782C" w:rsidRDefault="006B782C" w:rsidP="006B782C">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14:paraId="74A808C3" w14:textId="293C1CBF" w:rsidR="006B782C" w:rsidRDefault="006B782C" w:rsidP="006B782C">
      <w:pPr>
        <w:pStyle w:val="3"/>
      </w:pPr>
      <w:bookmarkStart w:id="31" w:name="_Toc153318779"/>
      <w:r w:rsidRPr="00233E3C">
        <w:lastRenderedPageBreak/>
        <w:t>Розробка граф-схеми алгоритму</w:t>
      </w:r>
      <w:bookmarkEnd w:id="31"/>
    </w:p>
    <w:p w14:paraId="0A5E54F9" w14:textId="77777777" w:rsidR="009506C0" w:rsidRPr="009506C0" w:rsidRDefault="009506C0" w:rsidP="009506C0">
      <w:pPr>
        <w:pStyle w:val="a7"/>
        <w:jc w:val="both"/>
        <w:rPr>
          <w:sz w:val="28"/>
          <w:szCs w:val="28"/>
        </w:rPr>
      </w:pPr>
      <w:r w:rsidRPr="009506C0">
        <w:rPr>
          <w:sz w:val="28"/>
          <w:szCs w:val="28"/>
        </w:rPr>
        <w:t xml:space="preserve">Алгоритм роботи генератора коду – це послідовність дій, спрямованих на автоматичне створення тексту програми. Спочатку ініціалізується процес генерації, після чого формується код для підключення необхідних заголовкових файлів, таких як </w:t>
      </w:r>
      <w:r w:rsidRPr="009506C0">
        <w:rPr>
          <w:rStyle w:val="HTML"/>
          <w:rFonts w:ascii="Times New Roman" w:hAnsi="Times New Roman" w:cs="Times New Roman"/>
          <w:sz w:val="28"/>
          <w:szCs w:val="28"/>
        </w:rPr>
        <w:t>stdio.h</w:t>
      </w:r>
      <w:r w:rsidRPr="009506C0">
        <w:rPr>
          <w:sz w:val="28"/>
          <w:szCs w:val="28"/>
        </w:rPr>
        <w:t xml:space="preserve">, </w:t>
      </w:r>
      <w:r w:rsidRPr="009506C0">
        <w:rPr>
          <w:rStyle w:val="HTML"/>
          <w:rFonts w:ascii="Times New Roman" w:hAnsi="Times New Roman" w:cs="Times New Roman"/>
          <w:sz w:val="28"/>
          <w:szCs w:val="28"/>
        </w:rPr>
        <w:t>stdlib.h</w:t>
      </w:r>
      <w:r w:rsidRPr="009506C0">
        <w:rPr>
          <w:sz w:val="28"/>
          <w:szCs w:val="28"/>
        </w:rPr>
        <w:t xml:space="preserve"> і </w:t>
      </w:r>
      <w:r w:rsidRPr="009506C0">
        <w:rPr>
          <w:rStyle w:val="HTML"/>
          <w:rFonts w:ascii="Times New Roman" w:hAnsi="Times New Roman" w:cs="Times New Roman"/>
          <w:sz w:val="28"/>
          <w:szCs w:val="28"/>
        </w:rPr>
        <w:t>stdint.h</w:t>
      </w:r>
      <w:r w:rsidRPr="009506C0">
        <w:rPr>
          <w:sz w:val="28"/>
          <w:szCs w:val="28"/>
        </w:rPr>
        <w:t>. Ці файли забезпечують доступ до стандартних бібліотек, необхідних для коректної роботи програми.</w:t>
      </w:r>
    </w:p>
    <w:p w14:paraId="5FEE8E60" w14:textId="77777777" w:rsidR="009506C0" w:rsidRPr="009506C0" w:rsidRDefault="009506C0" w:rsidP="009506C0">
      <w:pPr>
        <w:pStyle w:val="a7"/>
        <w:jc w:val="both"/>
        <w:rPr>
          <w:sz w:val="28"/>
          <w:szCs w:val="28"/>
        </w:rPr>
      </w:pPr>
      <w:r w:rsidRPr="009506C0">
        <w:rPr>
          <w:sz w:val="28"/>
          <w:szCs w:val="28"/>
        </w:rPr>
        <w:t xml:space="preserve">На наступному етапі створюється структура основної функції програми – </w:t>
      </w:r>
      <w:r w:rsidRPr="009506C0">
        <w:rPr>
          <w:rStyle w:val="HTML"/>
          <w:rFonts w:ascii="Times New Roman" w:hAnsi="Times New Roman" w:cs="Times New Roman"/>
          <w:sz w:val="28"/>
          <w:szCs w:val="28"/>
        </w:rPr>
        <w:t>int main()</w:t>
      </w:r>
      <w:r w:rsidRPr="009506C0">
        <w:rPr>
          <w:sz w:val="28"/>
          <w:szCs w:val="28"/>
        </w:rPr>
        <w:t xml:space="preserve">. Це ключова частина програми на мові C, яка виступає точкою входу. Далі відбувається оголошення змінних відповідно до заданих типів, що визначають їх функціональність у програмі. Генератор створює відповідний код і перевіряє його на синтаксичну коректність, зокрема наявність символу </w:t>
      </w:r>
      <w:r w:rsidRPr="009506C0">
        <w:rPr>
          <w:rStyle w:val="HTML"/>
          <w:rFonts w:ascii="Times New Roman" w:hAnsi="Times New Roman" w:cs="Times New Roman"/>
          <w:sz w:val="28"/>
          <w:szCs w:val="28"/>
        </w:rPr>
        <w:t>;</w:t>
      </w:r>
      <w:r w:rsidRPr="009506C0">
        <w:rPr>
          <w:sz w:val="28"/>
          <w:szCs w:val="28"/>
        </w:rPr>
        <w:t>, що завершує кожне оголошення змінної.</w:t>
      </w:r>
    </w:p>
    <w:p w14:paraId="5DD8E25F" w14:textId="77777777" w:rsidR="009506C0" w:rsidRPr="009506C0" w:rsidRDefault="009506C0" w:rsidP="009506C0">
      <w:pPr>
        <w:pStyle w:val="a7"/>
        <w:jc w:val="both"/>
        <w:rPr>
          <w:sz w:val="28"/>
          <w:szCs w:val="28"/>
        </w:rPr>
      </w:pPr>
      <w:r w:rsidRPr="009506C0">
        <w:rPr>
          <w:sz w:val="28"/>
          <w:szCs w:val="28"/>
        </w:rPr>
        <w:t>Обробка коду здійснюється поступово, шляхом аналізу кожної лексеми. На кожному кроці перевіряється, чи не досягнуто кінця програми. Якщо програму завершено, процес генерації припиняється. В іншому випадку аналіз триває, і створений код додається до кінцевого файлу.</w:t>
      </w:r>
    </w:p>
    <w:p w14:paraId="64714D1F" w14:textId="3F0B9E0C" w:rsidR="009506C0" w:rsidRDefault="009506C0" w:rsidP="009506C0">
      <w:pPr>
        <w:pStyle w:val="a7"/>
        <w:jc w:val="both"/>
        <w:rPr>
          <w:sz w:val="28"/>
          <w:szCs w:val="28"/>
        </w:rPr>
      </w:pPr>
      <w:r w:rsidRPr="009506C0">
        <w:rPr>
          <w:sz w:val="28"/>
          <w:szCs w:val="28"/>
        </w:rPr>
        <w:t>На завершальному етапі формується готовий результат, який можна передати на компіляцію. Таким чином, генератор забезпечує створення коректного програмного коду, готового до виконання.</w:t>
      </w:r>
    </w:p>
    <w:p w14:paraId="3BDF465F" w14:textId="77777777" w:rsidR="009506C0" w:rsidRPr="00AC3148" w:rsidRDefault="009506C0" w:rsidP="009506C0">
      <w:pPr>
        <w:rPr>
          <w:rFonts w:ascii="Times New Roman" w:hAnsi="Times New Roman" w:cs="Times New Roman"/>
          <w:sz w:val="28"/>
          <w:szCs w:val="28"/>
          <w:lang w:val="ru-RU"/>
        </w:rPr>
      </w:pPr>
      <w:r w:rsidRPr="00AC3148">
        <w:rPr>
          <w:rFonts w:ascii="Times New Roman" w:hAnsi="Times New Roman" w:cs="Times New Roman"/>
          <w:sz w:val="28"/>
          <w:szCs w:val="28"/>
        </w:rPr>
        <w:t>На  рис.</w:t>
      </w:r>
      <w:r w:rsidRPr="00AC3148">
        <w:rPr>
          <w:rFonts w:ascii="Times New Roman" w:hAnsi="Times New Roman" w:cs="Times New Roman"/>
          <w:sz w:val="28"/>
          <w:szCs w:val="28"/>
          <w:lang w:val="ru-RU"/>
        </w:rPr>
        <w:t xml:space="preserve"> 3.3</w:t>
      </w:r>
      <w:r w:rsidRPr="00AC3148">
        <w:rPr>
          <w:rFonts w:ascii="Times New Roman" w:hAnsi="Times New Roman" w:cs="Times New Roman"/>
          <w:sz w:val="28"/>
          <w:szCs w:val="28"/>
        </w:rPr>
        <w:t xml:space="preserve"> зображена граф-схема </w:t>
      </w:r>
      <w:r w:rsidRPr="00AC3148">
        <w:rPr>
          <w:rFonts w:ascii="Times New Roman" w:hAnsi="Times New Roman" w:cs="Times New Roman"/>
          <w:sz w:val="28"/>
          <w:szCs w:val="28"/>
          <w:lang w:val="ru-RU"/>
        </w:rPr>
        <w:t>генератора коду.</w:t>
      </w:r>
    </w:p>
    <w:p w14:paraId="3BBAFDD0" w14:textId="77777777" w:rsidR="009506C0" w:rsidRPr="009506C0" w:rsidRDefault="009506C0" w:rsidP="009506C0">
      <w:pPr>
        <w:pStyle w:val="a7"/>
        <w:jc w:val="both"/>
        <w:rPr>
          <w:sz w:val="28"/>
          <w:szCs w:val="28"/>
        </w:rPr>
      </w:pPr>
    </w:p>
    <w:p w14:paraId="5852B3ED" w14:textId="77777777" w:rsidR="009506C0" w:rsidRPr="00233E3C" w:rsidRDefault="009506C0" w:rsidP="009506C0">
      <w:pPr>
        <w:pStyle w:val="3"/>
        <w:numPr>
          <w:ilvl w:val="0"/>
          <w:numId w:val="0"/>
        </w:numPr>
        <w:ind w:left="1071"/>
      </w:pPr>
    </w:p>
    <w:p w14:paraId="00B811F4" w14:textId="1A113D45" w:rsidR="00C8274E" w:rsidRDefault="001E5382" w:rsidP="00DF033B">
      <w:pPr>
        <w:jc w:val="center"/>
      </w:pPr>
      <w:r>
        <w:object w:dxaOrig="5568" w:dyaOrig="21445" w14:anchorId="4E664457">
          <v:shape id="_x0000_i1111" type="#_x0000_t75" style="width:178.8pt;height:688.2pt" o:ole="">
            <v:imagedata r:id="rId12" o:title=""/>
          </v:shape>
          <o:OLEObject Type="Embed" ProgID="Visio.Drawing.15" ShapeID="_x0000_i1111" DrawAspect="Content" ObjectID="_1799274424" r:id="rId13"/>
        </w:object>
      </w:r>
    </w:p>
    <w:p w14:paraId="07546643" w14:textId="74A53C43" w:rsidR="006B782C" w:rsidRPr="000E22A7" w:rsidRDefault="006B782C" w:rsidP="006B782C">
      <w:pPr>
        <w:spacing w:line="259" w:lineRule="auto"/>
        <w:ind w:left="720"/>
        <w:jc w:val="center"/>
        <w:rPr>
          <w:rFonts w:ascii="Times New Roman" w:hAnsi="Times New Roman" w:cs="Times New Roman"/>
          <w:sz w:val="28"/>
          <w:szCs w:val="28"/>
        </w:rPr>
      </w:pPr>
      <w:r w:rsidRPr="000E22A7">
        <w:rPr>
          <w:rFonts w:ascii="Times New Roman" w:hAnsi="Times New Roman" w:cs="Times New Roman"/>
          <w:sz w:val="28"/>
          <w:szCs w:val="28"/>
        </w:rPr>
        <w:t xml:space="preserve">Рис. </w:t>
      </w:r>
      <w:r w:rsidR="00FB7DFB">
        <w:rPr>
          <w:rFonts w:ascii="Times New Roman" w:hAnsi="Times New Roman" w:cs="Times New Roman"/>
          <w:sz w:val="28"/>
          <w:szCs w:val="28"/>
        </w:rPr>
        <w:t>3.</w:t>
      </w:r>
      <w:r w:rsidR="00F63ED0">
        <w:rPr>
          <w:rFonts w:ascii="Times New Roman" w:hAnsi="Times New Roman" w:cs="Times New Roman"/>
          <w:sz w:val="28"/>
          <w:szCs w:val="28"/>
          <w:lang w:val="en-US"/>
        </w:rPr>
        <w:t>3</w:t>
      </w:r>
      <w:r w:rsidR="00FB7DFB">
        <w:rPr>
          <w:rFonts w:ascii="Times New Roman" w:hAnsi="Times New Roman" w:cs="Times New Roman"/>
          <w:sz w:val="28"/>
          <w:szCs w:val="28"/>
        </w:rPr>
        <w:t xml:space="preserve"> </w:t>
      </w:r>
      <w:r w:rsidRPr="000E22A7">
        <w:rPr>
          <w:rFonts w:ascii="Times New Roman" w:hAnsi="Times New Roman" w:cs="Times New Roman"/>
          <w:sz w:val="28"/>
          <w:szCs w:val="28"/>
        </w:rPr>
        <w:t>Блок схема генератора коду</w:t>
      </w:r>
    </w:p>
    <w:p w14:paraId="4D12053E" w14:textId="3033A3A6" w:rsidR="00764190" w:rsidRDefault="00764190" w:rsidP="00764190">
      <w:pPr>
        <w:pStyle w:val="3"/>
      </w:pPr>
      <w:r>
        <w:lastRenderedPageBreak/>
        <w:t>Розробка дерева розбору</w:t>
      </w:r>
    </w:p>
    <w:p w14:paraId="4819E06F" w14:textId="194DC91B" w:rsidR="00764190" w:rsidRDefault="00764190" w:rsidP="00764190">
      <w:pPr>
        <w:pStyle w:val="3"/>
        <w:numPr>
          <w:ilvl w:val="0"/>
          <w:numId w:val="0"/>
        </w:numPr>
      </w:pPr>
      <w:r>
        <w:object w:dxaOrig="21132" w:dyaOrig="12073" w14:anchorId="78B8DAA4">
          <v:shape id="_x0000_i1112" type="#_x0000_t75" style="width:481.8pt;height:275.4pt" o:ole="">
            <v:imagedata r:id="rId14" o:title=""/>
          </v:shape>
          <o:OLEObject Type="Embed" ProgID="Visio.Drawing.15" ShapeID="_x0000_i1112" DrawAspect="Content" ObjectID="_1799274425" r:id="rId15"/>
        </w:object>
      </w:r>
    </w:p>
    <w:p w14:paraId="5828D66A" w14:textId="53EB69A6" w:rsidR="00764190" w:rsidRDefault="00764190" w:rsidP="00764190">
      <w:pPr>
        <w:pStyle w:val="3"/>
        <w:numPr>
          <w:ilvl w:val="0"/>
          <w:numId w:val="0"/>
        </w:numPr>
        <w:jc w:val="center"/>
        <w:rPr>
          <w:b w:val="0"/>
          <w:sz w:val="28"/>
        </w:rPr>
      </w:pPr>
      <w:r w:rsidRPr="00764190">
        <w:rPr>
          <w:b w:val="0"/>
          <w:sz w:val="28"/>
        </w:rPr>
        <w:t>Рис. 3.4. Дерево розбору</w:t>
      </w:r>
    </w:p>
    <w:p w14:paraId="0940EA16" w14:textId="77777777" w:rsidR="00764190" w:rsidRPr="00764190" w:rsidRDefault="00764190" w:rsidP="00764190">
      <w:pPr>
        <w:pStyle w:val="3"/>
        <w:numPr>
          <w:ilvl w:val="0"/>
          <w:numId w:val="0"/>
        </w:numPr>
        <w:jc w:val="center"/>
        <w:rPr>
          <w:b w:val="0"/>
          <w:sz w:val="28"/>
        </w:rPr>
      </w:pPr>
    </w:p>
    <w:p w14:paraId="5AD05FD4" w14:textId="2598C8E9" w:rsidR="006B782C" w:rsidRPr="00570CF2" w:rsidRDefault="006B782C" w:rsidP="006B782C">
      <w:pPr>
        <w:pStyle w:val="3"/>
      </w:pPr>
      <w:bookmarkStart w:id="32" w:name="_Toc345672042"/>
      <w:bookmarkStart w:id="33" w:name="_Toc153318780"/>
      <w:r w:rsidRPr="00570CF2">
        <w:t xml:space="preserve">Опис </w:t>
      </w:r>
      <w:r>
        <w:t xml:space="preserve">програми реалізації </w:t>
      </w:r>
      <w:r w:rsidRPr="00570CF2">
        <w:t>генератора коду</w:t>
      </w:r>
      <w:bookmarkEnd w:id="32"/>
      <w:bookmarkEnd w:id="33"/>
    </w:p>
    <w:p w14:paraId="06F91E43" w14:textId="77777777" w:rsidR="006B782C" w:rsidRDefault="006B782C" w:rsidP="006B782C">
      <w:pPr>
        <w:spacing w:line="259" w:lineRule="auto"/>
        <w:ind w:firstLine="360"/>
        <w:rPr>
          <w:rFonts w:ascii="Times New Roman" w:hAnsi="Times New Roman" w:cs="Times New Roman"/>
          <w:sz w:val="28"/>
          <w:szCs w:val="28"/>
        </w:rPr>
      </w:pPr>
    </w:p>
    <w:p w14:paraId="3992C9DD" w14:textId="77777777" w:rsidR="00CD6AE6" w:rsidRPr="00CD6AE6" w:rsidRDefault="00CD6AE6" w:rsidP="00CD6AE6">
      <w:pPr>
        <w:spacing w:line="259" w:lineRule="auto"/>
        <w:ind w:left="360" w:firstLine="348"/>
        <w:rPr>
          <w:rFonts w:ascii="Times New Roman" w:hAnsi="Times New Roman" w:cs="Times New Roman"/>
          <w:sz w:val="28"/>
          <w:szCs w:val="28"/>
        </w:rPr>
      </w:pPr>
      <w:r w:rsidRPr="00CD6AE6">
        <w:rPr>
          <w:rFonts w:ascii="Times New Roman" w:hAnsi="Times New Roman" w:cs="Times New Roman"/>
          <w:sz w:val="28"/>
          <w:szCs w:val="28"/>
        </w:rPr>
        <w:t>У компілятора, реалізованого в даному курсовому проекті, вихідна мова - програма на мові С. Ця програма записується у файл, що має таку ж саму назву, як і файл з вхідним текстом, але розширення “.c”. Генерація коду відбувається одразу ж після синтаксичного аналізу.</w:t>
      </w:r>
    </w:p>
    <w:p w14:paraId="542029FD" w14:textId="3041A18B" w:rsidR="00CD6AE6" w:rsidRPr="00CD6AE6" w:rsidRDefault="00CD6AE6" w:rsidP="00CD6AE6">
      <w:pPr>
        <w:spacing w:line="259" w:lineRule="auto"/>
        <w:ind w:left="360" w:firstLine="348"/>
        <w:rPr>
          <w:rFonts w:ascii="Times New Roman" w:hAnsi="Times New Roman" w:cs="Times New Roman"/>
          <w:sz w:val="28"/>
          <w:szCs w:val="28"/>
        </w:rPr>
      </w:pPr>
      <w:r w:rsidRPr="00CD6AE6">
        <w:rPr>
          <w:rFonts w:ascii="Times New Roman" w:hAnsi="Times New Roman" w:cs="Times New Roman"/>
          <w:sz w:val="28"/>
          <w:szCs w:val="28"/>
        </w:rPr>
        <w:t>В даному трансляторі генератор коду послідовно викликає окремі функції, які записують у вихідний файл частини коду.</w:t>
      </w:r>
    </w:p>
    <w:p w14:paraId="70F7C12C" w14:textId="77777777" w:rsidR="00CD6AE6" w:rsidRPr="00CD6AE6" w:rsidRDefault="00CD6AE6" w:rsidP="00CD6AE6">
      <w:pPr>
        <w:spacing w:line="259" w:lineRule="auto"/>
        <w:ind w:left="360" w:firstLine="348"/>
        <w:rPr>
          <w:rFonts w:ascii="Times New Roman" w:hAnsi="Times New Roman" w:cs="Times New Roman"/>
          <w:sz w:val="28"/>
          <w:szCs w:val="28"/>
        </w:rPr>
      </w:pPr>
      <w:r w:rsidRPr="00CD6AE6">
        <w:rPr>
          <w:rFonts w:ascii="Times New Roman" w:hAnsi="Times New Roman" w:cs="Times New Roman"/>
          <w:sz w:val="28"/>
          <w:szCs w:val="28"/>
        </w:rPr>
        <w:t>Першим кроком генерації коду записується заголовки, необхідні для програми на С, та визначається основна функція main(). Далі виконується аналіз коду та визначаються змінні, які використовуються.</w:t>
      </w:r>
    </w:p>
    <w:p w14:paraId="6BBAB542" w14:textId="77777777" w:rsidR="00CD6AE6" w:rsidRPr="00CD6AE6" w:rsidRDefault="00CD6AE6" w:rsidP="00CD6AE6">
      <w:pPr>
        <w:spacing w:line="259" w:lineRule="auto"/>
        <w:ind w:left="360" w:firstLine="348"/>
        <w:rPr>
          <w:rFonts w:ascii="Times New Roman" w:hAnsi="Times New Roman" w:cs="Times New Roman"/>
          <w:sz w:val="28"/>
          <w:szCs w:val="28"/>
        </w:rPr>
      </w:pPr>
      <w:r w:rsidRPr="00CD6AE6">
        <w:rPr>
          <w:rFonts w:ascii="Times New Roman" w:hAnsi="Times New Roman" w:cs="Times New Roman"/>
          <w:sz w:val="28"/>
          <w:szCs w:val="28"/>
        </w:rPr>
        <w:t>Проаналізувавши змінні, які є у програмі, генератор формує секцію оголошення змінних для програми на С. Для цього з таблиці лексем вибирається ім’я змінної (типи змінних відповідають типам у С, наприклад int), та записується її початкове значення, якщо воно задано.</w:t>
      </w:r>
    </w:p>
    <w:p w14:paraId="74C8A3FA" w14:textId="77777777" w:rsidR="00CD6AE6" w:rsidRPr="00CD6AE6" w:rsidRDefault="00CD6AE6" w:rsidP="00CD6AE6">
      <w:pPr>
        <w:spacing w:line="259" w:lineRule="auto"/>
        <w:ind w:left="360" w:firstLine="348"/>
        <w:rPr>
          <w:rFonts w:ascii="Times New Roman" w:hAnsi="Times New Roman" w:cs="Times New Roman"/>
          <w:sz w:val="28"/>
          <w:szCs w:val="28"/>
        </w:rPr>
      </w:pPr>
      <w:r w:rsidRPr="00CD6AE6">
        <w:rPr>
          <w:rFonts w:ascii="Times New Roman" w:hAnsi="Times New Roman" w:cs="Times New Roman"/>
          <w:sz w:val="28"/>
          <w:szCs w:val="28"/>
        </w:rPr>
        <w:t>Аналіз наявних операторів необхідний у зв’язку з тим, що введення/виведення, виконання арифметичних та логічних операцій виконуються як окремі конструкції, і у випадку їх відсутності немає сенсу записувати у вихідний файл зайву інформацію.</w:t>
      </w:r>
    </w:p>
    <w:p w14:paraId="5047A987" w14:textId="77777777" w:rsidR="00CD6AE6" w:rsidRPr="00CD6AE6" w:rsidRDefault="00CD6AE6" w:rsidP="00CD6AE6">
      <w:pPr>
        <w:spacing w:line="259" w:lineRule="auto"/>
        <w:ind w:left="360" w:firstLine="348"/>
        <w:rPr>
          <w:rFonts w:ascii="Times New Roman" w:hAnsi="Times New Roman" w:cs="Times New Roman"/>
          <w:sz w:val="28"/>
          <w:szCs w:val="28"/>
        </w:rPr>
      </w:pPr>
      <w:r w:rsidRPr="00CD6AE6">
        <w:rPr>
          <w:rFonts w:ascii="Times New Roman" w:hAnsi="Times New Roman" w:cs="Times New Roman"/>
          <w:sz w:val="28"/>
          <w:szCs w:val="28"/>
        </w:rPr>
        <w:lastRenderedPageBreak/>
        <w:t>Після цього зчитується лексема з таблиці лексем. Також відбувається перевірка, чи це не остання лексема. Якщо це остання лексема, то функція завершується.</w:t>
      </w:r>
    </w:p>
    <w:p w14:paraId="683F75AF" w14:textId="77777777" w:rsidR="00CD6AE6" w:rsidRPr="00CD6AE6" w:rsidRDefault="00CD6AE6" w:rsidP="00CD6AE6">
      <w:pPr>
        <w:spacing w:line="259" w:lineRule="auto"/>
        <w:ind w:left="360" w:firstLine="348"/>
        <w:rPr>
          <w:rFonts w:ascii="Times New Roman" w:hAnsi="Times New Roman" w:cs="Times New Roman"/>
          <w:sz w:val="28"/>
          <w:szCs w:val="28"/>
        </w:rPr>
      </w:pPr>
      <w:r w:rsidRPr="00CD6AE6">
        <w:rPr>
          <w:rFonts w:ascii="Times New Roman" w:hAnsi="Times New Roman" w:cs="Times New Roman"/>
          <w:sz w:val="28"/>
          <w:szCs w:val="28"/>
        </w:rPr>
        <w:t>Наступним кроком є аналіз таблиці лексем та безпосередня генерація коду у відповідності до вхідної програми.</w:t>
      </w:r>
    </w:p>
    <w:p w14:paraId="6592AC04" w14:textId="77777777" w:rsidR="00CD6AE6" w:rsidRPr="00CD6AE6" w:rsidRDefault="00CD6AE6" w:rsidP="00CD6AE6">
      <w:pPr>
        <w:spacing w:line="259" w:lineRule="auto"/>
        <w:ind w:left="360" w:firstLine="348"/>
        <w:rPr>
          <w:rFonts w:ascii="Times New Roman" w:hAnsi="Times New Roman" w:cs="Times New Roman"/>
          <w:sz w:val="28"/>
          <w:szCs w:val="28"/>
        </w:rPr>
      </w:pPr>
      <w:r w:rsidRPr="00CD6AE6">
        <w:rPr>
          <w:rFonts w:ascii="Times New Roman" w:hAnsi="Times New Roman" w:cs="Times New Roman"/>
          <w:sz w:val="28"/>
          <w:szCs w:val="28"/>
        </w:rPr>
        <w:t>Генератор коду зчитує лексему та генерує відповідний код, який записується у файл. Наприклад, якщо це лексема виведення, то у основну програму записується виклик функції printf, яка формує вихідний текст. Якщо це арифметична операція, то у вихідний файл записується вираз, що відповідає правилам С, із врахуванням пріоритетів операцій.</w:t>
      </w:r>
    </w:p>
    <w:p w14:paraId="46DDEF71" w14:textId="77777777" w:rsidR="00CD6AE6" w:rsidRPr="00CD6AE6" w:rsidRDefault="00CD6AE6" w:rsidP="00CD6AE6">
      <w:pPr>
        <w:spacing w:line="259" w:lineRule="auto"/>
        <w:ind w:left="360" w:firstLine="348"/>
        <w:rPr>
          <w:rFonts w:ascii="Times New Roman" w:hAnsi="Times New Roman" w:cs="Times New Roman"/>
          <w:sz w:val="28"/>
          <w:szCs w:val="28"/>
        </w:rPr>
      </w:pPr>
      <w:r w:rsidRPr="00CD6AE6">
        <w:rPr>
          <w:rFonts w:ascii="Times New Roman" w:hAnsi="Times New Roman" w:cs="Times New Roman"/>
          <w:sz w:val="28"/>
          <w:szCs w:val="28"/>
        </w:rPr>
        <w:t>Генератор закінчує свою роботу, коли зчитує лексему, що відповідає кінцю файлу.</w:t>
      </w:r>
    </w:p>
    <w:p w14:paraId="45BDC13B" w14:textId="4B37A1A9" w:rsidR="006B782C" w:rsidRPr="00A11F9F" w:rsidRDefault="00CD6AE6" w:rsidP="00CD6AE6">
      <w:pPr>
        <w:spacing w:line="259" w:lineRule="auto"/>
        <w:ind w:left="360" w:firstLine="348"/>
        <w:rPr>
          <w:rFonts w:ascii="Times New Roman" w:eastAsiaTheme="majorEastAsia" w:hAnsi="Times New Roman" w:cs="Times New Roman"/>
          <w:b/>
          <w:bCs/>
          <w:sz w:val="44"/>
          <w:szCs w:val="44"/>
        </w:rPr>
      </w:pPr>
      <w:r w:rsidRPr="00CD6AE6">
        <w:rPr>
          <w:rFonts w:ascii="Times New Roman" w:hAnsi="Times New Roman" w:cs="Times New Roman"/>
          <w:sz w:val="28"/>
          <w:szCs w:val="28"/>
        </w:rPr>
        <w:t>В кінці своєї роботи генератор формує завершення програми на С, додаючи повернення значення 0 з основної функції.</w:t>
      </w:r>
      <w:r w:rsidR="006B782C" w:rsidRPr="00A11F9F">
        <w:rPr>
          <w:rFonts w:ascii="Times New Roman" w:hAnsi="Times New Roman" w:cs="Times New Roman"/>
          <w:sz w:val="28"/>
          <w:szCs w:val="28"/>
        </w:rPr>
        <w:br w:type="page"/>
      </w:r>
    </w:p>
    <w:p w14:paraId="1BAACE6D" w14:textId="77777777" w:rsidR="006B782C" w:rsidRPr="00A61B6F" w:rsidRDefault="006B782C" w:rsidP="00A04777">
      <w:pPr>
        <w:pStyle w:val="12"/>
      </w:pPr>
      <w:bookmarkStart w:id="34" w:name="_Toc345672043"/>
      <w:r w:rsidRPr="00A049D4">
        <w:rPr>
          <w:lang w:val="ru-RU"/>
        </w:rPr>
        <w:lastRenderedPageBreak/>
        <w:t xml:space="preserve"> </w:t>
      </w:r>
      <w:bookmarkStart w:id="35" w:name="_Toc153318781"/>
      <w:r w:rsidRPr="00A61B6F">
        <w:t>Опис програми</w:t>
      </w:r>
      <w:bookmarkEnd w:id="34"/>
      <w:bookmarkEnd w:id="35"/>
    </w:p>
    <w:p w14:paraId="02BDE4D9" w14:textId="77777777" w:rsidR="006B782C" w:rsidRDefault="006B782C" w:rsidP="006B782C">
      <w:pPr>
        <w:spacing w:line="259" w:lineRule="auto"/>
        <w:ind w:firstLine="360"/>
        <w:rPr>
          <w:rFonts w:ascii="Times New Roman" w:hAnsi="Times New Roman" w:cs="Times New Roman"/>
          <w:sz w:val="28"/>
          <w:szCs w:val="28"/>
        </w:rPr>
      </w:pPr>
    </w:p>
    <w:p w14:paraId="26B20009" w14:textId="750A9076" w:rsidR="00803E0B" w:rsidRDefault="00803E0B" w:rsidP="00803E0B">
      <w:pPr>
        <w:spacing w:line="259" w:lineRule="auto"/>
        <w:ind w:firstLine="360"/>
        <w:rPr>
          <w:rFonts w:ascii="Times New Roman" w:hAnsi="Times New Roman" w:cs="Times New Roman"/>
          <w:sz w:val="28"/>
          <w:szCs w:val="28"/>
        </w:rPr>
      </w:pPr>
      <w:r w:rsidRPr="00DA4917">
        <w:rPr>
          <w:rFonts w:ascii="Times New Roman" w:hAnsi="Times New Roman" w:cs="Times New Roman"/>
          <w:sz w:val="28"/>
          <w:szCs w:val="28"/>
        </w:rPr>
        <w:t>Дана програма написана мовою С++ з використанням визначень нових типів</w:t>
      </w:r>
      <w:r w:rsidR="003B44A4">
        <w:rPr>
          <w:rFonts w:ascii="Times New Roman" w:hAnsi="Times New Roman" w:cs="Times New Roman"/>
          <w:sz w:val="28"/>
          <w:szCs w:val="28"/>
        </w:rPr>
        <w:t xml:space="preserve"> та</w:t>
      </w:r>
      <w:r w:rsidRPr="00DA4917">
        <w:rPr>
          <w:rFonts w:ascii="Times New Roman" w:hAnsi="Times New Roman" w:cs="Times New Roman"/>
          <w:sz w:val="28"/>
          <w:szCs w:val="28"/>
        </w:rPr>
        <w:t xml:space="preserve"> перечислень:</w:t>
      </w:r>
    </w:p>
    <w:p w14:paraId="383BB2FE"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enum TypeOfTokens</w:t>
      </w:r>
    </w:p>
    <w:p w14:paraId="654E9E27"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w:t>
      </w:r>
    </w:p>
    <w:p w14:paraId="14161CE1"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Mainprogram,</w:t>
      </w:r>
    </w:p>
    <w:p w14:paraId="2F5EADFE"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StartProgram,   </w:t>
      </w:r>
    </w:p>
    <w:p w14:paraId="5E45C356"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Variable,</w:t>
      </w:r>
      <w:r w:rsidRPr="00803E0B">
        <w:rPr>
          <w:rFonts w:ascii="Consolas" w:hAnsi="Consolas" w:cs="Times New Roman"/>
          <w:lang w:val="en-US"/>
        </w:rPr>
        <w:tab/>
      </w:r>
      <w:r w:rsidRPr="00803E0B">
        <w:rPr>
          <w:rFonts w:ascii="Consolas" w:hAnsi="Consolas" w:cs="Times New Roman"/>
          <w:lang w:val="en-US"/>
        </w:rPr>
        <w:tab/>
      </w:r>
    </w:p>
    <w:p w14:paraId="3563A0D2"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Type,   </w:t>
      </w:r>
      <w:r w:rsidRPr="00803E0B">
        <w:rPr>
          <w:rFonts w:ascii="Consolas" w:hAnsi="Consolas" w:cs="Times New Roman"/>
          <w:lang w:val="en-US"/>
        </w:rPr>
        <w:tab/>
      </w:r>
      <w:r w:rsidRPr="00803E0B">
        <w:rPr>
          <w:rFonts w:ascii="Consolas" w:hAnsi="Consolas" w:cs="Times New Roman"/>
          <w:lang w:val="en-US"/>
        </w:rPr>
        <w:tab/>
      </w:r>
    </w:p>
    <w:p w14:paraId="4A1D6551"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EndProgram,</w:t>
      </w:r>
      <w:r w:rsidRPr="00803E0B">
        <w:rPr>
          <w:rFonts w:ascii="Consolas" w:hAnsi="Consolas" w:cs="Times New Roman"/>
          <w:lang w:val="en-US"/>
        </w:rPr>
        <w:tab/>
      </w:r>
      <w:r w:rsidRPr="00803E0B">
        <w:rPr>
          <w:rFonts w:ascii="Consolas" w:hAnsi="Consolas" w:cs="Times New Roman"/>
          <w:lang w:val="en-US"/>
        </w:rPr>
        <w:tab/>
      </w:r>
    </w:p>
    <w:p w14:paraId="64C4A3C6"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Input,</w:t>
      </w:r>
      <w:r w:rsidRPr="00803E0B">
        <w:rPr>
          <w:rFonts w:ascii="Consolas" w:hAnsi="Consolas" w:cs="Times New Roman"/>
          <w:lang w:val="en-US"/>
        </w:rPr>
        <w:tab/>
      </w:r>
      <w:r w:rsidRPr="00803E0B">
        <w:rPr>
          <w:rFonts w:ascii="Consolas" w:hAnsi="Consolas" w:cs="Times New Roman"/>
          <w:lang w:val="en-US"/>
        </w:rPr>
        <w:tab/>
      </w:r>
      <w:r w:rsidRPr="00803E0B">
        <w:rPr>
          <w:rFonts w:ascii="Consolas" w:hAnsi="Consolas" w:cs="Times New Roman"/>
          <w:lang w:val="en-US"/>
        </w:rPr>
        <w:tab/>
      </w:r>
    </w:p>
    <w:p w14:paraId="66CBCA7B"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Output,</w:t>
      </w:r>
      <w:r w:rsidRPr="00803E0B">
        <w:rPr>
          <w:rFonts w:ascii="Consolas" w:hAnsi="Consolas" w:cs="Times New Roman"/>
          <w:lang w:val="en-US"/>
        </w:rPr>
        <w:tab/>
      </w:r>
      <w:r w:rsidRPr="00803E0B">
        <w:rPr>
          <w:rFonts w:ascii="Consolas" w:hAnsi="Consolas" w:cs="Times New Roman"/>
          <w:lang w:val="en-US"/>
        </w:rPr>
        <w:tab/>
      </w:r>
      <w:r w:rsidRPr="00803E0B">
        <w:rPr>
          <w:rFonts w:ascii="Consolas" w:hAnsi="Consolas" w:cs="Times New Roman"/>
          <w:lang w:val="en-US"/>
        </w:rPr>
        <w:tab/>
      </w:r>
    </w:p>
    <w:p w14:paraId="3323AB93" w14:textId="77777777" w:rsidR="00803E0B" w:rsidRPr="00803E0B" w:rsidRDefault="00803E0B" w:rsidP="00803E0B">
      <w:pPr>
        <w:spacing w:after="0" w:line="259" w:lineRule="auto"/>
        <w:ind w:firstLine="360"/>
        <w:rPr>
          <w:rFonts w:ascii="Consolas" w:hAnsi="Consolas" w:cs="Times New Roman"/>
          <w:lang w:val="en-US"/>
        </w:rPr>
      </w:pPr>
    </w:p>
    <w:p w14:paraId="7A79E68A"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If,</w:t>
      </w:r>
      <w:r w:rsidRPr="00803E0B">
        <w:rPr>
          <w:rFonts w:ascii="Consolas" w:hAnsi="Consolas" w:cs="Times New Roman"/>
          <w:lang w:val="en-US"/>
        </w:rPr>
        <w:tab/>
        <w:t xml:space="preserve">    </w:t>
      </w:r>
      <w:r w:rsidRPr="00803E0B">
        <w:rPr>
          <w:rFonts w:ascii="Consolas" w:hAnsi="Consolas" w:cs="Times New Roman"/>
          <w:lang w:val="en-US"/>
        </w:rPr>
        <w:tab/>
      </w:r>
      <w:r w:rsidRPr="00803E0B">
        <w:rPr>
          <w:rFonts w:ascii="Consolas" w:hAnsi="Consolas" w:cs="Times New Roman"/>
          <w:lang w:val="en-US"/>
        </w:rPr>
        <w:tab/>
      </w:r>
    </w:p>
    <w:p w14:paraId="318E288E"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Then,</w:t>
      </w:r>
      <w:r w:rsidRPr="00803E0B">
        <w:rPr>
          <w:rFonts w:ascii="Consolas" w:hAnsi="Consolas" w:cs="Times New Roman"/>
          <w:lang w:val="en-US"/>
        </w:rPr>
        <w:tab/>
      </w:r>
      <w:r w:rsidRPr="00803E0B">
        <w:rPr>
          <w:rFonts w:ascii="Consolas" w:hAnsi="Consolas" w:cs="Times New Roman"/>
          <w:lang w:val="en-US"/>
        </w:rPr>
        <w:tab/>
      </w:r>
      <w:r w:rsidRPr="00803E0B">
        <w:rPr>
          <w:rFonts w:ascii="Consolas" w:hAnsi="Consolas" w:cs="Times New Roman"/>
          <w:lang w:val="en-US"/>
        </w:rPr>
        <w:tab/>
      </w:r>
    </w:p>
    <w:p w14:paraId="35B6A322"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Else,           </w:t>
      </w:r>
    </w:p>
    <w:p w14:paraId="3A9D1722" w14:textId="77777777" w:rsidR="00803E0B" w:rsidRPr="00803E0B" w:rsidRDefault="00803E0B" w:rsidP="00803E0B">
      <w:pPr>
        <w:spacing w:after="0" w:line="259" w:lineRule="auto"/>
        <w:ind w:firstLine="360"/>
        <w:rPr>
          <w:rFonts w:ascii="Consolas" w:hAnsi="Consolas" w:cs="Times New Roman"/>
          <w:lang w:val="en-US"/>
        </w:rPr>
      </w:pPr>
    </w:p>
    <w:p w14:paraId="378D4DA4"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Goto,         </w:t>
      </w:r>
    </w:p>
    <w:p w14:paraId="42E861B2"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Label,</w:t>
      </w:r>
    </w:p>
    <w:p w14:paraId="67F8D0B0" w14:textId="77777777" w:rsidR="00803E0B" w:rsidRPr="00803E0B" w:rsidRDefault="00803E0B" w:rsidP="00803E0B">
      <w:pPr>
        <w:spacing w:after="0" w:line="259" w:lineRule="auto"/>
        <w:ind w:firstLine="360"/>
        <w:rPr>
          <w:rFonts w:ascii="Consolas" w:hAnsi="Consolas" w:cs="Times New Roman"/>
          <w:lang w:val="en-US"/>
        </w:rPr>
      </w:pPr>
    </w:p>
    <w:p w14:paraId="4F6AE6C6"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For,          </w:t>
      </w:r>
    </w:p>
    <w:p w14:paraId="532416EA"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To,           </w:t>
      </w:r>
    </w:p>
    <w:p w14:paraId="2A8FF8CF"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DownTo,       </w:t>
      </w:r>
    </w:p>
    <w:p w14:paraId="7048E2F4"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Do,           </w:t>
      </w:r>
    </w:p>
    <w:p w14:paraId="3737AEF7" w14:textId="77777777" w:rsidR="00803E0B" w:rsidRPr="00803E0B" w:rsidRDefault="00803E0B" w:rsidP="00803E0B">
      <w:pPr>
        <w:spacing w:after="0" w:line="259" w:lineRule="auto"/>
        <w:ind w:firstLine="360"/>
        <w:rPr>
          <w:rFonts w:ascii="Consolas" w:hAnsi="Consolas" w:cs="Times New Roman"/>
          <w:lang w:val="en-US"/>
        </w:rPr>
      </w:pPr>
    </w:p>
    <w:p w14:paraId="6E400B2D"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While,        </w:t>
      </w:r>
    </w:p>
    <w:p w14:paraId="29F9A832"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Exit, </w:t>
      </w:r>
    </w:p>
    <w:p w14:paraId="69B660E6"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Continue, </w:t>
      </w:r>
    </w:p>
    <w:p w14:paraId="14B0567C"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End,</w:t>
      </w:r>
    </w:p>
    <w:p w14:paraId="4BF2A159" w14:textId="77777777" w:rsidR="00803E0B" w:rsidRPr="00803E0B" w:rsidRDefault="00803E0B" w:rsidP="00803E0B">
      <w:pPr>
        <w:spacing w:after="0" w:line="259" w:lineRule="auto"/>
        <w:ind w:firstLine="360"/>
        <w:rPr>
          <w:rFonts w:ascii="Consolas" w:hAnsi="Consolas" w:cs="Times New Roman"/>
          <w:lang w:val="en-US"/>
        </w:rPr>
      </w:pPr>
    </w:p>
    <w:p w14:paraId="3624A60E"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Repeat,       </w:t>
      </w:r>
    </w:p>
    <w:p w14:paraId="37032EF1"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Until,        </w:t>
      </w:r>
    </w:p>
    <w:p w14:paraId="102CB4D0" w14:textId="77777777" w:rsidR="00803E0B" w:rsidRPr="00803E0B" w:rsidRDefault="00803E0B" w:rsidP="00803E0B">
      <w:pPr>
        <w:spacing w:after="0" w:line="259" w:lineRule="auto"/>
        <w:ind w:firstLine="360"/>
        <w:rPr>
          <w:rFonts w:ascii="Consolas" w:hAnsi="Consolas" w:cs="Times New Roman"/>
          <w:lang w:val="en-US"/>
        </w:rPr>
      </w:pPr>
    </w:p>
    <w:p w14:paraId="1E213A33"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Identifier,</w:t>
      </w:r>
      <w:r w:rsidRPr="00803E0B">
        <w:rPr>
          <w:rFonts w:ascii="Consolas" w:hAnsi="Consolas" w:cs="Times New Roman"/>
          <w:lang w:val="en-US"/>
        </w:rPr>
        <w:tab/>
        <w:t xml:space="preserve">    </w:t>
      </w:r>
    </w:p>
    <w:p w14:paraId="7BC27790"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Number,</w:t>
      </w:r>
      <w:r w:rsidRPr="00803E0B">
        <w:rPr>
          <w:rFonts w:ascii="Consolas" w:hAnsi="Consolas" w:cs="Times New Roman"/>
          <w:lang w:val="en-US"/>
        </w:rPr>
        <w:tab/>
      </w:r>
      <w:r w:rsidRPr="00803E0B">
        <w:rPr>
          <w:rFonts w:ascii="Consolas" w:hAnsi="Consolas" w:cs="Times New Roman"/>
          <w:lang w:val="en-US"/>
        </w:rPr>
        <w:tab/>
        <w:t xml:space="preserve">    </w:t>
      </w:r>
    </w:p>
    <w:p w14:paraId="6E71C2A0"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Assign,</w:t>
      </w:r>
      <w:r w:rsidRPr="00803E0B">
        <w:rPr>
          <w:rFonts w:ascii="Consolas" w:hAnsi="Consolas" w:cs="Times New Roman"/>
          <w:lang w:val="en-US"/>
        </w:rPr>
        <w:tab/>
      </w:r>
      <w:r w:rsidRPr="00803E0B">
        <w:rPr>
          <w:rFonts w:ascii="Consolas" w:hAnsi="Consolas" w:cs="Times New Roman"/>
          <w:lang w:val="en-US"/>
        </w:rPr>
        <w:tab/>
        <w:t xml:space="preserve">    </w:t>
      </w:r>
    </w:p>
    <w:p w14:paraId="1D4462F2"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Add,</w:t>
      </w:r>
      <w:r w:rsidRPr="00803E0B">
        <w:rPr>
          <w:rFonts w:ascii="Consolas" w:hAnsi="Consolas" w:cs="Times New Roman"/>
          <w:lang w:val="en-US"/>
        </w:rPr>
        <w:tab/>
      </w:r>
      <w:r w:rsidRPr="00803E0B">
        <w:rPr>
          <w:rFonts w:ascii="Consolas" w:hAnsi="Consolas" w:cs="Times New Roman"/>
          <w:lang w:val="en-US"/>
        </w:rPr>
        <w:tab/>
      </w:r>
      <w:r w:rsidRPr="00803E0B">
        <w:rPr>
          <w:rFonts w:ascii="Consolas" w:hAnsi="Consolas" w:cs="Times New Roman"/>
          <w:lang w:val="en-US"/>
        </w:rPr>
        <w:tab/>
      </w:r>
    </w:p>
    <w:p w14:paraId="6394AA44"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Sub,</w:t>
      </w:r>
      <w:r w:rsidRPr="00803E0B">
        <w:rPr>
          <w:rFonts w:ascii="Consolas" w:hAnsi="Consolas" w:cs="Times New Roman"/>
          <w:lang w:val="en-US"/>
        </w:rPr>
        <w:tab/>
      </w:r>
      <w:r w:rsidRPr="00803E0B">
        <w:rPr>
          <w:rFonts w:ascii="Consolas" w:hAnsi="Consolas" w:cs="Times New Roman"/>
          <w:lang w:val="en-US"/>
        </w:rPr>
        <w:tab/>
      </w:r>
      <w:r w:rsidRPr="00803E0B">
        <w:rPr>
          <w:rFonts w:ascii="Consolas" w:hAnsi="Consolas" w:cs="Times New Roman"/>
          <w:lang w:val="en-US"/>
        </w:rPr>
        <w:tab/>
      </w:r>
    </w:p>
    <w:p w14:paraId="5954D010"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Mul,</w:t>
      </w:r>
      <w:r w:rsidRPr="00803E0B">
        <w:rPr>
          <w:rFonts w:ascii="Consolas" w:hAnsi="Consolas" w:cs="Times New Roman"/>
          <w:lang w:val="en-US"/>
        </w:rPr>
        <w:tab/>
      </w:r>
      <w:r w:rsidRPr="00803E0B">
        <w:rPr>
          <w:rFonts w:ascii="Consolas" w:hAnsi="Consolas" w:cs="Times New Roman"/>
          <w:lang w:val="en-US"/>
        </w:rPr>
        <w:tab/>
      </w:r>
      <w:r w:rsidRPr="00803E0B">
        <w:rPr>
          <w:rFonts w:ascii="Consolas" w:hAnsi="Consolas" w:cs="Times New Roman"/>
          <w:lang w:val="en-US"/>
        </w:rPr>
        <w:tab/>
      </w:r>
    </w:p>
    <w:p w14:paraId="25BEDC17"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Div,</w:t>
      </w:r>
      <w:r w:rsidRPr="00803E0B">
        <w:rPr>
          <w:rFonts w:ascii="Consolas" w:hAnsi="Consolas" w:cs="Times New Roman"/>
          <w:lang w:val="en-US"/>
        </w:rPr>
        <w:tab/>
      </w:r>
      <w:r w:rsidRPr="00803E0B">
        <w:rPr>
          <w:rFonts w:ascii="Consolas" w:hAnsi="Consolas" w:cs="Times New Roman"/>
          <w:lang w:val="en-US"/>
        </w:rPr>
        <w:tab/>
      </w:r>
      <w:r w:rsidRPr="00803E0B">
        <w:rPr>
          <w:rFonts w:ascii="Consolas" w:hAnsi="Consolas" w:cs="Times New Roman"/>
          <w:lang w:val="en-US"/>
        </w:rPr>
        <w:tab/>
      </w:r>
    </w:p>
    <w:p w14:paraId="260E35E0"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Mod,            </w:t>
      </w:r>
    </w:p>
    <w:p w14:paraId="0A358BD9"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Equality,</w:t>
      </w:r>
      <w:r w:rsidRPr="00803E0B">
        <w:rPr>
          <w:rFonts w:ascii="Consolas" w:hAnsi="Consolas" w:cs="Times New Roman"/>
          <w:lang w:val="en-US"/>
        </w:rPr>
        <w:tab/>
      </w:r>
      <w:r w:rsidRPr="00803E0B">
        <w:rPr>
          <w:rFonts w:ascii="Consolas" w:hAnsi="Consolas" w:cs="Times New Roman"/>
          <w:lang w:val="en-US"/>
        </w:rPr>
        <w:tab/>
      </w:r>
    </w:p>
    <w:p w14:paraId="4342C385"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NotEquality,</w:t>
      </w:r>
      <w:r w:rsidRPr="00803E0B">
        <w:rPr>
          <w:rFonts w:ascii="Consolas" w:hAnsi="Consolas" w:cs="Times New Roman"/>
          <w:lang w:val="en-US"/>
        </w:rPr>
        <w:tab/>
      </w:r>
    </w:p>
    <w:p w14:paraId="7353AE4A"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Greate,</w:t>
      </w:r>
      <w:r w:rsidRPr="00803E0B">
        <w:rPr>
          <w:rFonts w:ascii="Consolas" w:hAnsi="Consolas" w:cs="Times New Roman"/>
          <w:lang w:val="en-US"/>
        </w:rPr>
        <w:tab/>
      </w:r>
      <w:r w:rsidRPr="00803E0B">
        <w:rPr>
          <w:rFonts w:ascii="Consolas" w:hAnsi="Consolas" w:cs="Times New Roman"/>
          <w:lang w:val="en-US"/>
        </w:rPr>
        <w:tab/>
        <w:t xml:space="preserve">    </w:t>
      </w:r>
    </w:p>
    <w:p w14:paraId="6C523914"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Less,</w:t>
      </w:r>
      <w:r w:rsidRPr="00803E0B">
        <w:rPr>
          <w:rFonts w:ascii="Consolas" w:hAnsi="Consolas" w:cs="Times New Roman"/>
          <w:lang w:val="en-US"/>
        </w:rPr>
        <w:tab/>
      </w:r>
      <w:r w:rsidRPr="00803E0B">
        <w:rPr>
          <w:rFonts w:ascii="Consolas" w:hAnsi="Consolas" w:cs="Times New Roman"/>
          <w:lang w:val="en-US"/>
        </w:rPr>
        <w:tab/>
      </w:r>
      <w:r w:rsidRPr="00803E0B">
        <w:rPr>
          <w:rFonts w:ascii="Consolas" w:hAnsi="Consolas" w:cs="Times New Roman"/>
          <w:lang w:val="en-US"/>
        </w:rPr>
        <w:tab/>
      </w:r>
    </w:p>
    <w:p w14:paraId="29649932"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Not,</w:t>
      </w:r>
      <w:r w:rsidRPr="00803E0B">
        <w:rPr>
          <w:rFonts w:ascii="Consolas" w:hAnsi="Consolas" w:cs="Times New Roman"/>
          <w:lang w:val="en-US"/>
        </w:rPr>
        <w:tab/>
      </w:r>
      <w:r w:rsidRPr="00803E0B">
        <w:rPr>
          <w:rFonts w:ascii="Consolas" w:hAnsi="Consolas" w:cs="Times New Roman"/>
          <w:lang w:val="en-US"/>
        </w:rPr>
        <w:tab/>
      </w:r>
      <w:r w:rsidRPr="00803E0B">
        <w:rPr>
          <w:rFonts w:ascii="Consolas" w:hAnsi="Consolas" w:cs="Times New Roman"/>
          <w:lang w:val="en-US"/>
        </w:rPr>
        <w:tab/>
      </w:r>
    </w:p>
    <w:p w14:paraId="1355E06B"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And,</w:t>
      </w:r>
      <w:r w:rsidRPr="00803E0B">
        <w:rPr>
          <w:rFonts w:ascii="Consolas" w:hAnsi="Consolas" w:cs="Times New Roman"/>
          <w:lang w:val="en-US"/>
        </w:rPr>
        <w:tab/>
      </w:r>
      <w:r w:rsidRPr="00803E0B">
        <w:rPr>
          <w:rFonts w:ascii="Consolas" w:hAnsi="Consolas" w:cs="Times New Roman"/>
          <w:lang w:val="en-US"/>
        </w:rPr>
        <w:tab/>
      </w:r>
      <w:r w:rsidRPr="00803E0B">
        <w:rPr>
          <w:rFonts w:ascii="Consolas" w:hAnsi="Consolas" w:cs="Times New Roman"/>
          <w:lang w:val="en-US"/>
        </w:rPr>
        <w:tab/>
      </w:r>
    </w:p>
    <w:p w14:paraId="608F26C3"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Or,</w:t>
      </w:r>
      <w:r w:rsidRPr="00803E0B">
        <w:rPr>
          <w:rFonts w:ascii="Consolas" w:hAnsi="Consolas" w:cs="Times New Roman"/>
          <w:lang w:val="en-US"/>
        </w:rPr>
        <w:tab/>
      </w:r>
      <w:r w:rsidRPr="00803E0B">
        <w:rPr>
          <w:rFonts w:ascii="Consolas" w:hAnsi="Consolas" w:cs="Times New Roman"/>
          <w:lang w:val="en-US"/>
        </w:rPr>
        <w:tab/>
      </w:r>
      <w:r w:rsidRPr="00803E0B">
        <w:rPr>
          <w:rFonts w:ascii="Consolas" w:hAnsi="Consolas" w:cs="Times New Roman"/>
          <w:lang w:val="en-US"/>
        </w:rPr>
        <w:tab/>
        <w:t xml:space="preserve">    </w:t>
      </w:r>
    </w:p>
    <w:p w14:paraId="6ECEE206"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LBraket,</w:t>
      </w:r>
      <w:r w:rsidRPr="00803E0B">
        <w:rPr>
          <w:rFonts w:ascii="Consolas" w:hAnsi="Consolas" w:cs="Times New Roman"/>
          <w:lang w:val="en-US"/>
        </w:rPr>
        <w:tab/>
      </w:r>
      <w:r w:rsidRPr="00803E0B">
        <w:rPr>
          <w:rFonts w:ascii="Consolas" w:hAnsi="Consolas" w:cs="Times New Roman"/>
          <w:lang w:val="en-US"/>
        </w:rPr>
        <w:tab/>
      </w:r>
    </w:p>
    <w:p w14:paraId="11C2028F"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RBraket,</w:t>
      </w:r>
      <w:r w:rsidRPr="00803E0B">
        <w:rPr>
          <w:rFonts w:ascii="Consolas" w:hAnsi="Consolas" w:cs="Times New Roman"/>
          <w:lang w:val="en-US"/>
        </w:rPr>
        <w:tab/>
      </w:r>
      <w:r w:rsidRPr="00803E0B">
        <w:rPr>
          <w:rFonts w:ascii="Consolas" w:hAnsi="Consolas" w:cs="Times New Roman"/>
          <w:lang w:val="en-US"/>
        </w:rPr>
        <w:tab/>
      </w:r>
    </w:p>
    <w:p w14:paraId="5AE8DD86"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Semicolon,</w:t>
      </w:r>
      <w:r w:rsidRPr="00803E0B">
        <w:rPr>
          <w:rFonts w:ascii="Consolas" w:hAnsi="Consolas" w:cs="Times New Roman"/>
          <w:lang w:val="en-US"/>
        </w:rPr>
        <w:tab/>
      </w:r>
      <w:r w:rsidRPr="00803E0B">
        <w:rPr>
          <w:rFonts w:ascii="Consolas" w:hAnsi="Consolas" w:cs="Times New Roman"/>
          <w:lang w:val="en-US"/>
        </w:rPr>
        <w:tab/>
      </w:r>
    </w:p>
    <w:p w14:paraId="328732A6"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lastRenderedPageBreak/>
        <w:t xml:space="preserve">    Colon,</w:t>
      </w:r>
      <w:r w:rsidRPr="00803E0B">
        <w:rPr>
          <w:rFonts w:ascii="Consolas" w:hAnsi="Consolas" w:cs="Times New Roman"/>
          <w:lang w:val="en-US"/>
        </w:rPr>
        <w:tab/>
      </w:r>
      <w:r w:rsidRPr="00803E0B">
        <w:rPr>
          <w:rFonts w:ascii="Consolas" w:hAnsi="Consolas" w:cs="Times New Roman"/>
          <w:lang w:val="en-US"/>
        </w:rPr>
        <w:tab/>
        <w:t xml:space="preserve">    </w:t>
      </w:r>
    </w:p>
    <w:p w14:paraId="07AEE366"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Comma,</w:t>
      </w:r>
      <w:r w:rsidRPr="00803E0B">
        <w:rPr>
          <w:rFonts w:ascii="Consolas" w:hAnsi="Consolas" w:cs="Times New Roman"/>
          <w:lang w:val="en-US"/>
        </w:rPr>
        <w:tab/>
      </w:r>
      <w:r w:rsidRPr="00803E0B">
        <w:rPr>
          <w:rFonts w:ascii="Consolas" w:hAnsi="Consolas" w:cs="Times New Roman"/>
          <w:lang w:val="en-US"/>
        </w:rPr>
        <w:tab/>
      </w:r>
      <w:r w:rsidRPr="00803E0B">
        <w:rPr>
          <w:rFonts w:ascii="Consolas" w:hAnsi="Consolas" w:cs="Times New Roman"/>
          <w:lang w:val="en-US"/>
        </w:rPr>
        <w:tab/>
      </w:r>
    </w:p>
    <w:p w14:paraId="5B567268"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Unknown</w:t>
      </w:r>
    </w:p>
    <w:p w14:paraId="1E6FDC05"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w:t>
      </w:r>
    </w:p>
    <w:p w14:paraId="290DC449" w14:textId="77777777" w:rsidR="00803E0B" w:rsidRDefault="00803E0B" w:rsidP="00803E0B">
      <w:pPr>
        <w:spacing w:line="259" w:lineRule="auto"/>
        <w:ind w:firstLine="360"/>
        <w:rPr>
          <w:rFonts w:ascii="Times New Roman" w:hAnsi="Times New Roman" w:cs="Times New Roman"/>
          <w:sz w:val="28"/>
          <w:szCs w:val="28"/>
        </w:rPr>
      </w:pPr>
    </w:p>
    <w:p w14:paraId="1F6CC4D8"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структура для зберігання інформації про лексему</w:t>
      </w:r>
    </w:p>
    <w:p w14:paraId="2AC85621"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struct Token</w:t>
      </w:r>
    </w:p>
    <w:p w14:paraId="629D0AA6"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w:t>
      </w:r>
    </w:p>
    <w:p w14:paraId="3DAE7A44"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char name[16];      // ім'я лексеми</w:t>
      </w:r>
    </w:p>
    <w:p w14:paraId="6995551F" w14:textId="26DAB7F9"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int value;          // значення лексеми </w:t>
      </w:r>
    </w:p>
    <w:p w14:paraId="20EF7EF9"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int line;           // номер рядка</w:t>
      </w:r>
    </w:p>
    <w:p w14:paraId="1EE6E1D6"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TypeOfTokens type;  // тип лексеми</w:t>
      </w:r>
    </w:p>
    <w:p w14:paraId="1A729E3E"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w:t>
      </w:r>
    </w:p>
    <w:p w14:paraId="3A2D7FA6" w14:textId="77777777" w:rsidR="00803E0B" w:rsidRPr="00803E0B" w:rsidRDefault="00803E0B" w:rsidP="00803E0B">
      <w:pPr>
        <w:spacing w:after="0" w:line="259" w:lineRule="auto"/>
        <w:ind w:firstLine="360"/>
        <w:rPr>
          <w:rFonts w:ascii="Consolas" w:hAnsi="Consolas" w:cs="Times New Roman"/>
          <w:lang w:val="en-US"/>
        </w:rPr>
      </w:pPr>
    </w:p>
    <w:p w14:paraId="7E86D5F2"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структура для зберігання інформації про ідентифікатор</w:t>
      </w:r>
    </w:p>
    <w:p w14:paraId="15CAB288"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struct Id</w:t>
      </w:r>
    </w:p>
    <w:p w14:paraId="1C2FCA93"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w:t>
      </w:r>
    </w:p>
    <w:p w14:paraId="707B2199"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char name[16];</w:t>
      </w:r>
    </w:p>
    <w:p w14:paraId="3EC4CD43"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w:t>
      </w:r>
    </w:p>
    <w:p w14:paraId="1F0365B9" w14:textId="77777777" w:rsidR="00803E0B" w:rsidRPr="00803E0B" w:rsidRDefault="00803E0B" w:rsidP="00803E0B">
      <w:pPr>
        <w:spacing w:after="0" w:line="259" w:lineRule="auto"/>
        <w:ind w:firstLine="360"/>
        <w:rPr>
          <w:rFonts w:ascii="Consolas" w:hAnsi="Consolas" w:cs="Times New Roman"/>
          <w:lang w:val="en-US"/>
        </w:rPr>
      </w:pPr>
    </w:p>
    <w:p w14:paraId="606230A3"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перерахування, яке описує стани лексичного аналізатора</w:t>
      </w:r>
    </w:p>
    <w:p w14:paraId="31F0D387"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enum States</w:t>
      </w:r>
    </w:p>
    <w:p w14:paraId="7EEFB49C"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w:t>
      </w:r>
    </w:p>
    <w:p w14:paraId="4CF0CB51"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Start,      // початок виділення чергової лексеми    </w:t>
      </w:r>
    </w:p>
    <w:p w14:paraId="4CB4CC00"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Finish,     // кінець виділення чергової лексеми</w:t>
      </w:r>
    </w:p>
    <w:p w14:paraId="4F02F337"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Letter,     // опрацювання слів (ключові слова і ідентифікатори)</w:t>
      </w:r>
    </w:p>
    <w:p w14:paraId="3F396F4E"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Digit,      // опрацювання цифри</w:t>
      </w:r>
    </w:p>
    <w:p w14:paraId="196FD383"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Separators, // видалення пробілів, символів табуляції і переходу на новий рядок</w:t>
      </w:r>
    </w:p>
    <w:p w14:paraId="721209B3"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Another,    // опрацювання інших символів</w:t>
      </w:r>
    </w:p>
    <w:p w14:paraId="390B1250"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EndOfFile,  // кінець файлу</w:t>
      </w:r>
    </w:p>
    <w:p w14:paraId="78CA4B52"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SComment,   // початок коментаря</w:t>
      </w:r>
    </w:p>
    <w:p w14:paraId="03B874D7"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Comment     // видалення коментаря</w:t>
      </w:r>
    </w:p>
    <w:p w14:paraId="56670CE2"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w:t>
      </w:r>
    </w:p>
    <w:p w14:paraId="66AC6659" w14:textId="77777777" w:rsidR="00803E0B" w:rsidRPr="00DA4917" w:rsidRDefault="00803E0B" w:rsidP="00803E0B">
      <w:pPr>
        <w:spacing w:line="259" w:lineRule="auto"/>
        <w:ind w:firstLine="360"/>
        <w:rPr>
          <w:rFonts w:ascii="Times New Roman" w:hAnsi="Times New Roman" w:cs="Times New Roman"/>
          <w:sz w:val="28"/>
          <w:szCs w:val="28"/>
        </w:rPr>
      </w:pPr>
    </w:p>
    <w:p w14:paraId="7946A843" w14:textId="77186893" w:rsidR="00803E0B" w:rsidRDefault="00803E0B" w:rsidP="006B782C">
      <w:pPr>
        <w:spacing w:line="259" w:lineRule="auto"/>
        <w:ind w:firstLine="360"/>
        <w:rPr>
          <w:rFonts w:ascii="Times New Roman" w:hAnsi="Times New Roman" w:cs="Times New Roman"/>
          <w:sz w:val="28"/>
          <w:szCs w:val="28"/>
        </w:rPr>
      </w:pPr>
      <w:r>
        <w:rPr>
          <w:rFonts w:ascii="Times New Roman" w:hAnsi="Times New Roman" w:cs="Times New Roman"/>
          <w:sz w:val="28"/>
          <w:szCs w:val="28"/>
        </w:rPr>
        <w:t xml:space="preserve">Спочатку вхідна програма за допомогою функції </w:t>
      </w:r>
      <w:r w:rsidR="003B44A4" w:rsidRPr="003B44A4">
        <w:rPr>
          <w:rFonts w:ascii="Times New Roman" w:hAnsi="Times New Roman" w:cs="Times New Roman"/>
          <w:sz w:val="28"/>
          <w:szCs w:val="28"/>
          <w:lang w:val="en-US"/>
        </w:rPr>
        <w:t>unsigned int GetTokens(FILE* F, Token TokenTable[])</w:t>
      </w:r>
      <w:r w:rsidR="003B44A4">
        <w:rPr>
          <w:rFonts w:ascii="Times New Roman" w:hAnsi="Times New Roman" w:cs="Times New Roman"/>
          <w:sz w:val="28"/>
          <w:szCs w:val="28"/>
        </w:rPr>
        <w:t xml:space="preserve">  розбивається на відповідні токени для запису у таблицю та подальше їх використання в процесі синтаксичного аналізу та генерації коду.</w:t>
      </w:r>
    </w:p>
    <w:p w14:paraId="0A9D64EC" w14:textId="3DC2B578" w:rsidR="003B44A4" w:rsidRDefault="003B44A4" w:rsidP="006B782C">
      <w:pPr>
        <w:spacing w:line="259" w:lineRule="auto"/>
        <w:ind w:firstLine="360"/>
        <w:rPr>
          <w:rFonts w:ascii="Times New Roman" w:hAnsi="Times New Roman" w:cs="Times New Roman"/>
          <w:sz w:val="28"/>
          <w:szCs w:val="28"/>
        </w:rPr>
      </w:pPr>
      <w:r>
        <w:rPr>
          <w:rFonts w:ascii="Times New Roman" w:hAnsi="Times New Roman" w:cs="Times New Roman"/>
          <w:sz w:val="28"/>
          <w:szCs w:val="28"/>
        </w:rPr>
        <w:t xml:space="preserve">Далі відбувається синтаксичний аналіз вхідної програми за допомогою функції </w:t>
      </w:r>
      <w:r w:rsidRPr="003B44A4">
        <w:rPr>
          <w:rFonts w:ascii="Times New Roman" w:hAnsi="Times New Roman" w:cs="Times New Roman"/>
          <w:sz w:val="28"/>
          <w:szCs w:val="28"/>
          <w:lang w:val="en-US"/>
        </w:rPr>
        <w:t>void Parser()</w:t>
      </w:r>
      <w:r>
        <w:rPr>
          <w:rFonts w:ascii="Times New Roman" w:hAnsi="Times New Roman" w:cs="Times New Roman"/>
          <w:sz w:val="28"/>
          <w:szCs w:val="28"/>
        </w:rPr>
        <w:t>. Всі правила запису як різноманітних операцій так і програми в цілому відбувається за нотатками Бекуса-Наура, за допомогою яких можна легко описати синтаксис всіх операцій.</w:t>
      </w:r>
    </w:p>
    <w:p w14:paraId="78B4C934" w14:textId="4642BB08" w:rsidR="003B44A4" w:rsidRPr="003B44A4" w:rsidRDefault="003B44A4" w:rsidP="006B782C">
      <w:pPr>
        <w:spacing w:line="259" w:lineRule="auto"/>
        <w:ind w:firstLine="360"/>
        <w:rPr>
          <w:rFonts w:ascii="Times New Roman" w:hAnsi="Times New Roman" w:cs="Times New Roman"/>
          <w:sz w:val="28"/>
          <w:szCs w:val="28"/>
        </w:rPr>
      </w:pPr>
      <w:r>
        <w:rPr>
          <w:rFonts w:ascii="Times New Roman" w:hAnsi="Times New Roman" w:cs="Times New Roman"/>
          <w:sz w:val="28"/>
          <w:szCs w:val="28"/>
        </w:rPr>
        <w:t>Нище наведено опис структури програми за допомогою нотаток Бекуса-Наура.</w:t>
      </w:r>
    </w:p>
    <w:p w14:paraId="5D75E451" w14:textId="77777777" w:rsidR="003B44A4" w:rsidRPr="003B44A4" w:rsidRDefault="003B44A4" w:rsidP="003B44A4">
      <w:pPr>
        <w:spacing w:after="0" w:line="259" w:lineRule="auto"/>
        <w:ind w:firstLine="360"/>
        <w:rPr>
          <w:rFonts w:ascii="Consolas" w:hAnsi="Consolas" w:cs="Times New Roman"/>
          <w:lang w:val="en-US"/>
        </w:rPr>
      </w:pPr>
      <w:r w:rsidRPr="003B44A4">
        <w:rPr>
          <w:rFonts w:ascii="Consolas" w:hAnsi="Consolas" w:cs="Times New Roman"/>
          <w:lang w:val="en-US"/>
        </w:rPr>
        <w:t>void program()</w:t>
      </w:r>
    </w:p>
    <w:p w14:paraId="0EC4DE28" w14:textId="77777777" w:rsidR="003B44A4" w:rsidRPr="003B44A4" w:rsidRDefault="003B44A4" w:rsidP="003B44A4">
      <w:pPr>
        <w:spacing w:after="0" w:line="259" w:lineRule="auto"/>
        <w:ind w:firstLine="360"/>
        <w:rPr>
          <w:rFonts w:ascii="Consolas" w:hAnsi="Consolas" w:cs="Times New Roman"/>
          <w:lang w:val="en-US"/>
        </w:rPr>
      </w:pPr>
      <w:r w:rsidRPr="003B44A4">
        <w:rPr>
          <w:rFonts w:ascii="Consolas" w:hAnsi="Consolas" w:cs="Times New Roman"/>
          <w:lang w:val="en-US"/>
        </w:rPr>
        <w:t>{</w:t>
      </w:r>
    </w:p>
    <w:p w14:paraId="318B5922" w14:textId="77777777" w:rsidR="003B44A4" w:rsidRPr="003B44A4" w:rsidRDefault="003B44A4" w:rsidP="003B44A4">
      <w:pPr>
        <w:spacing w:after="0" w:line="259" w:lineRule="auto"/>
        <w:ind w:firstLine="360"/>
        <w:rPr>
          <w:rFonts w:ascii="Consolas" w:hAnsi="Consolas" w:cs="Times New Roman"/>
          <w:lang w:val="en-US"/>
        </w:rPr>
      </w:pPr>
      <w:r w:rsidRPr="003B44A4">
        <w:rPr>
          <w:rFonts w:ascii="Consolas" w:hAnsi="Consolas" w:cs="Times New Roman"/>
          <w:lang w:val="en-US"/>
        </w:rPr>
        <w:t xml:space="preserve">    match(Mainprogram);</w:t>
      </w:r>
    </w:p>
    <w:p w14:paraId="49E73475" w14:textId="77777777" w:rsidR="003B44A4" w:rsidRPr="003B44A4" w:rsidRDefault="003B44A4" w:rsidP="003B44A4">
      <w:pPr>
        <w:spacing w:after="0" w:line="259" w:lineRule="auto"/>
        <w:ind w:firstLine="360"/>
        <w:rPr>
          <w:rFonts w:ascii="Consolas" w:hAnsi="Consolas" w:cs="Times New Roman"/>
          <w:lang w:val="en-US"/>
        </w:rPr>
      </w:pPr>
      <w:r w:rsidRPr="003B44A4">
        <w:rPr>
          <w:rFonts w:ascii="Consolas" w:hAnsi="Consolas" w:cs="Times New Roman"/>
          <w:lang w:val="en-US"/>
        </w:rPr>
        <w:t xml:space="preserve">    match(StartProgram);</w:t>
      </w:r>
    </w:p>
    <w:p w14:paraId="45D454CE" w14:textId="77777777" w:rsidR="003B44A4" w:rsidRPr="003B44A4" w:rsidRDefault="003B44A4" w:rsidP="003B44A4">
      <w:pPr>
        <w:spacing w:after="0" w:line="259" w:lineRule="auto"/>
        <w:ind w:firstLine="360"/>
        <w:rPr>
          <w:rFonts w:ascii="Consolas" w:hAnsi="Consolas" w:cs="Times New Roman"/>
          <w:lang w:val="en-US"/>
        </w:rPr>
      </w:pPr>
      <w:r w:rsidRPr="003B44A4">
        <w:rPr>
          <w:rFonts w:ascii="Consolas" w:hAnsi="Consolas" w:cs="Times New Roman"/>
          <w:lang w:val="en-US"/>
        </w:rPr>
        <w:lastRenderedPageBreak/>
        <w:t xml:space="preserve">    match(Variable);</w:t>
      </w:r>
    </w:p>
    <w:p w14:paraId="7DC636AD" w14:textId="77777777" w:rsidR="003B44A4" w:rsidRPr="003B44A4" w:rsidRDefault="003B44A4" w:rsidP="003B44A4">
      <w:pPr>
        <w:spacing w:after="0" w:line="259" w:lineRule="auto"/>
        <w:ind w:firstLine="360"/>
        <w:rPr>
          <w:rFonts w:ascii="Consolas" w:hAnsi="Consolas" w:cs="Times New Roman"/>
          <w:lang w:val="en-US"/>
        </w:rPr>
      </w:pPr>
      <w:r w:rsidRPr="003B44A4">
        <w:rPr>
          <w:rFonts w:ascii="Consolas" w:hAnsi="Consolas" w:cs="Times New Roman"/>
          <w:lang w:val="en-US"/>
        </w:rPr>
        <w:t xml:space="preserve">    variable_declaration();</w:t>
      </w:r>
    </w:p>
    <w:p w14:paraId="382C94DE" w14:textId="77777777" w:rsidR="003B44A4" w:rsidRPr="003B44A4" w:rsidRDefault="003B44A4" w:rsidP="003B44A4">
      <w:pPr>
        <w:spacing w:after="0" w:line="259" w:lineRule="auto"/>
        <w:ind w:firstLine="360"/>
        <w:rPr>
          <w:rFonts w:ascii="Consolas" w:hAnsi="Consolas" w:cs="Times New Roman"/>
          <w:lang w:val="en-US"/>
        </w:rPr>
      </w:pPr>
      <w:r w:rsidRPr="003B44A4">
        <w:rPr>
          <w:rFonts w:ascii="Consolas" w:hAnsi="Consolas" w:cs="Times New Roman"/>
          <w:lang w:val="en-US"/>
        </w:rPr>
        <w:t xml:space="preserve">    match(Semicolon);</w:t>
      </w:r>
    </w:p>
    <w:p w14:paraId="2157D29B" w14:textId="77777777" w:rsidR="003B44A4" w:rsidRPr="003B44A4" w:rsidRDefault="003B44A4" w:rsidP="003B44A4">
      <w:pPr>
        <w:spacing w:after="0" w:line="259" w:lineRule="auto"/>
        <w:ind w:firstLine="360"/>
        <w:rPr>
          <w:rFonts w:ascii="Consolas" w:hAnsi="Consolas" w:cs="Times New Roman"/>
          <w:lang w:val="en-US"/>
        </w:rPr>
      </w:pPr>
      <w:r w:rsidRPr="003B44A4">
        <w:rPr>
          <w:rFonts w:ascii="Consolas" w:hAnsi="Consolas" w:cs="Times New Roman"/>
          <w:lang w:val="en-US"/>
        </w:rPr>
        <w:t xml:space="preserve">    program_body();</w:t>
      </w:r>
    </w:p>
    <w:p w14:paraId="41374280" w14:textId="77777777" w:rsidR="003B44A4" w:rsidRPr="003B44A4" w:rsidRDefault="003B44A4" w:rsidP="003B44A4">
      <w:pPr>
        <w:spacing w:after="0" w:line="259" w:lineRule="auto"/>
        <w:ind w:firstLine="360"/>
        <w:rPr>
          <w:rFonts w:ascii="Consolas" w:hAnsi="Consolas" w:cs="Times New Roman"/>
          <w:lang w:val="en-US"/>
        </w:rPr>
      </w:pPr>
      <w:r w:rsidRPr="003B44A4">
        <w:rPr>
          <w:rFonts w:ascii="Consolas" w:hAnsi="Consolas" w:cs="Times New Roman"/>
          <w:lang w:val="en-US"/>
        </w:rPr>
        <w:t xml:space="preserve">    match(EndProgram);</w:t>
      </w:r>
    </w:p>
    <w:p w14:paraId="47F90925" w14:textId="7FFEF932" w:rsidR="003B44A4" w:rsidRDefault="003B44A4" w:rsidP="003B44A4">
      <w:pPr>
        <w:spacing w:after="0" w:line="259" w:lineRule="auto"/>
        <w:ind w:firstLine="360"/>
        <w:rPr>
          <w:rFonts w:ascii="Consolas" w:hAnsi="Consolas" w:cs="Times New Roman"/>
        </w:rPr>
      </w:pPr>
      <w:r w:rsidRPr="003B44A4">
        <w:rPr>
          <w:rFonts w:ascii="Consolas" w:hAnsi="Consolas" w:cs="Times New Roman"/>
          <w:lang w:val="en-US"/>
        </w:rPr>
        <w:t>}</w:t>
      </w:r>
    </w:p>
    <w:p w14:paraId="7B17A22E" w14:textId="77777777" w:rsidR="003B44A4" w:rsidRDefault="003B44A4" w:rsidP="003B44A4">
      <w:pPr>
        <w:spacing w:after="0" w:line="259" w:lineRule="auto"/>
        <w:ind w:firstLine="360"/>
        <w:rPr>
          <w:rFonts w:ascii="Consolas" w:hAnsi="Consolas" w:cs="Times New Roman"/>
        </w:rPr>
      </w:pPr>
    </w:p>
    <w:p w14:paraId="5C69BD2B" w14:textId="6C7BE372" w:rsidR="003B44A4" w:rsidRPr="003B44A4" w:rsidRDefault="003B44A4" w:rsidP="003B44A4">
      <w:pPr>
        <w:spacing w:after="0" w:line="259" w:lineRule="auto"/>
        <w:ind w:firstLine="360"/>
        <w:rPr>
          <w:rFonts w:ascii="Consolas" w:hAnsi="Consolas" w:cs="Times New Roman"/>
        </w:rPr>
      </w:pPr>
    </w:p>
    <w:p w14:paraId="6B1DF163" w14:textId="168C2FB5" w:rsidR="003B44A4" w:rsidRDefault="003B44A4" w:rsidP="006B782C">
      <w:pPr>
        <w:spacing w:line="259" w:lineRule="auto"/>
        <w:ind w:firstLine="360"/>
        <w:rPr>
          <w:rFonts w:ascii="Times New Roman" w:hAnsi="Times New Roman" w:cs="Times New Roman"/>
          <w:sz w:val="28"/>
          <w:szCs w:val="28"/>
        </w:rPr>
      </w:pPr>
      <w:r>
        <w:rPr>
          <w:rFonts w:ascii="Times New Roman" w:hAnsi="Times New Roman" w:cs="Times New Roman"/>
          <w:sz w:val="28"/>
          <w:szCs w:val="28"/>
        </w:rPr>
        <w:t>Наступним етапом є генерація С коду</w:t>
      </w:r>
      <w:r w:rsidR="001D321D">
        <w:rPr>
          <w:rFonts w:ascii="Times New Roman" w:hAnsi="Times New Roman" w:cs="Times New Roman"/>
          <w:sz w:val="28"/>
          <w:szCs w:val="28"/>
        </w:rPr>
        <w:t>. Алгоритм генерації працює за принципом синтаксичного аналізу але при вибірці певної лексеми або операції генерує відповідний С код який записується у вихідний файл.</w:t>
      </w:r>
    </w:p>
    <w:p w14:paraId="10DC1DD2" w14:textId="1B67FB9C" w:rsidR="001D321D" w:rsidRDefault="001D321D" w:rsidP="006B782C">
      <w:pPr>
        <w:spacing w:line="259" w:lineRule="auto"/>
        <w:ind w:firstLine="360"/>
        <w:rPr>
          <w:rFonts w:ascii="Times New Roman" w:hAnsi="Times New Roman" w:cs="Times New Roman"/>
          <w:sz w:val="28"/>
          <w:szCs w:val="28"/>
        </w:rPr>
      </w:pPr>
      <w:r>
        <w:rPr>
          <w:rFonts w:ascii="Times New Roman" w:hAnsi="Times New Roman" w:cs="Times New Roman"/>
          <w:sz w:val="28"/>
          <w:szCs w:val="28"/>
        </w:rPr>
        <w:t>Нище наведено генерацію С коду на прикладі операції присвоєння.</w:t>
      </w:r>
    </w:p>
    <w:p w14:paraId="0608A73F" w14:textId="77777777" w:rsidR="001D321D" w:rsidRPr="001D321D" w:rsidRDefault="001D321D" w:rsidP="001D321D">
      <w:pPr>
        <w:spacing w:after="0" w:line="259" w:lineRule="auto"/>
        <w:ind w:firstLine="360"/>
        <w:rPr>
          <w:rFonts w:ascii="Consolas" w:hAnsi="Consolas" w:cs="Times New Roman"/>
          <w:lang w:val="en-US"/>
        </w:rPr>
      </w:pPr>
      <w:r w:rsidRPr="001D321D">
        <w:rPr>
          <w:rFonts w:ascii="Consolas" w:hAnsi="Consolas" w:cs="Times New Roman"/>
          <w:lang w:val="en-US"/>
        </w:rPr>
        <w:t>void assignment(FILE* outFile)</w:t>
      </w:r>
    </w:p>
    <w:p w14:paraId="1504C1A7" w14:textId="77777777" w:rsidR="001D321D" w:rsidRPr="001D321D" w:rsidRDefault="001D321D" w:rsidP="001D321D">
      <w:pPr>
        <w:spacing w:after="0" w:line="259" w:lineRule="auto"/>
        <w:ind w:firstLine="360"/>
        <w:rPr>
          <w:rFonts w:ascii="Consolas" w:hAnsi="Consolas" w:cs="Times New Roman"/>
          <w:lang w:val="en-US"/>
        </w:rPr>
      </w:pPr>
      <w:r w:rsidRPr="001D321D">
        <w:rPr>
          <w:rFonts w:ascii="Consolas" w:hAnsi="Consolas" w:cs="Times New Roman"/>
          <w:lang w:val="en-US"/>
        </w:rPr>
        <w:t>{</w:t>
      </w:r>
    </w:p>
    <w:p w14:paraId="7285EC1F" w14:textId="77777777" w:rsidR="001D321D" w:rsidRPr="001D321D" w:rsidRDefault="001D321D" w:rsidP="001D321D">
      <w:pPr>
        <w:spacing w:after="0" w:line="259" w:lineRule="auto"/>
        <w:ind w:firstLine="360"/>
        <w:rPr>
          <w:rFonts w:ascii="Consolas" w:hAnsi="Consolas" w:cs="Times New Roman"/>
          <w:lang w:val="en-US"/>
        </w:rPr>
      </w:pPr>
      <w:r w:rsidRPr="001D321D">
        <w:rPr>
          <w:rFonts w:ascii="Consolas" w:hAnsi="Consolas" w:cs="Times New Roman"/>
          <w:lang w:val="en-US"/>
        </w:rPr>
        <w:t xml:space="preserve">    fprintf(outFile, "   ");</w:t>
      </w:r>
    </w:p>
    <w:p w14:paraId="16C053E8" w14:textId="77777777" w:rsidR="001D321D" w:rsidRPr="001D321D" w:rsidRDefault="001D321D" w:rsidP="001D321D">
      <w:pPr>
        <w:spacing w:after="0" w:line="259" w:lineRule="auto"/>
        <w:ind w:firstLine="360"/>
        <w:rPr>
          <w:rFonts w:ascii="Consolas" w:hAnsi="Consolas" w:cs="Times New Roman"/>
          <w:lang w:val="en-US"/>
        </w:rPr>
      </w:pPr>
      <w:r w:rsidRPr="001D321D">
        <w:rPr>
          <w:rFonts w:ascii="Consolas" w:hAnsi="Consolas" w:cs="Times New Roman"/>
          <w:lang w:val="en-US"/>
        </w:rPr>
        <w:t xml:space="preserve">    fprintf(outFile, TokenTable[pos++].name);</w:t>
      </w:r>
    </w:p>
    <w:p w14:paraId="6B5F9B75" w14:textId="77777777" w:rsidR="001D321D" w:rsidRPr="001D321D" w:rsidRDefault="001D321D" w:rsidP="001D321D">
      <w:pPr>
        <w:spacing w:after="0" w:line="259" w:lineRule="auto"/>
        <w:ind w:firstLine="360"/>
        <w:rPr>
          <w:rFonts w:ascii="Consolas" w:hAnsi="Consolas" w:cs="Times New Roman"/>
          <w:lang w:val="en-US"/>
        </w:rPr>
      </w:pPr>
      <w:r w:rsidRPr="001D321D">
        <w:rPr>
          <w:rFonts w:ascii="Consolas" w:hAnsi="Consolas" w:cs="Times New Roman"/>
          <w:lang w:val="en-US"/>
        </w:rPr>
        <w:t xml:space="preserve">    fprintf(outFile, " = ");</w:t>
      </w:r>
    </w:p>
    <w:p w14:paraId="4DDBCFD7" w14:textId="77777777" w:rsidR="001D321D" w:rsidRPr="001D321D" w:rsidRDefault="001D321D" w:rsidP="001D321D">
      <w:pPr>
        <w:spacing w:after="0" w:line="259" w:lineRule="auto"/>
        <w:ind w:firstLine="360"/>
        <w:rPr>
          <w:rFonts w:ascii="Consolas" w:hAnsi="Consolas" w:cs="Times New Roman"/>
          <w:lang w:val="en-US"/>
        </w:rPr>
      </w:pPr>
      <w:r w:rsidRPr="001D321D">
        <w:rPr>
          <w:rFonts w:ascii="Consolas" w:hAnsi="Consolas" w:cs="Times New Roman"/>
          <w:lang w:val="en-US"/>
        </w:rPr>
        <w:t xml:space="preserve">    pos++;</w:t>
      </w:r>
    </w:p>
    <w:p w14:paraId="04C13A29" w14:textId="77777777" w:rsidR="001D321D" w:rsidRPr="001D321D" w:rsidRDefault="001D321D" w:rsidP="001D321D">
      <w:pPr>
        <w:spacing w:after="0" w:line="259" w:lineRule="auto"/>
        <w:ind w:firstLine="360"/>
        <w:rPr>
          <w:rFonts w:ascii="Consolas" w:hAnsi="Consolas" w:cs="Times New Roman"/>
          <w:lang w:val="en-US"/>
        </w:rPr>
      </w:pPr>
      <w:r w:rsidRPr="001D321D">
        <w:rPr>
          <w:rFonts w:ascii="Consolas" w:hAnsi="Consolas" w:cs="Times New Roman"/>
          <w:lang w:val="en-US"/>
        </w:rPr>
        <w:t xml:space="preserve">    arithmetic_expression(outFile);</w:t>
      </w:r>
    </w:p>
    <w:p w14:paraId="03E0DC36" w14:textId="77777777" w:rsidR="001D321D" w:rsidRPr="001D321D" w:rsidRDefault="001D321D" w:rsidP="001D321D">
      <w:pPr>
        <w:spacing w:after="0" w:line="259" w:lineRule="auto"/>
        <w:ind w:firstLine="360"/>
        <w:rPr>
          <w:rFonts w:ascii="Consolas" w:hAnsi="Consolas" w:cs="Times New Roman"/>
          <w:lang w:val="en-US"/>
        </w:rPr>
      </w:pPr>
      <w:r w:rsidRPr="001D321D">
        <w:rPr>
          <w:rFonts w:ascii="Consolas" w:hAnsi="Consolas" w:cs="Times New Roman"/>
          <w:lang w:val="en-US"/>
        </w:rPr>
        <w:t xml:space="preserve">    pos++;</w:t>
      </w:r>
    </w:p>
    <w:p w14:paraId="646CC8A0" w14:textId="77777777" w:rsidR="001D321D" w:rsidRPr="001D321D" w:rsidRDefault="001D321D" w:rsidP="001D321D">
      <w:pPr>
        <w:spacing w:after="0" w:line="259" w:lineRule="auto"/>
        <w:ind w:firstLine="360"/>
        <w:rPr>
          <w:rFonts w:ascii="Consolas" w:hAnsi="Consolas" w:cs="Times New Roman"/>
          <w:lang w:val="en-US"/>
        </w:rPr>
      </w:pPr>
      <w:r w:rsidRPr="001D321D">
        <w:rPr>
          <w:rFonts w:ascii="Consolas" w:hAnsi="Consolas" w:cs="Times New Roman"/>
          <w:lang w:val="en-US"/>
        </w:rPr>
        <w:t xml:space="preserve">    fprintf(outFile, ";\n");</w:t>
      </w:r>
    </w:p>
    <w:p w14:paraId="6143CD06" w14:textId="1F08B2C3" w:rsidR="001D321D" w:rsidRPr="001D321D" w:rsidRDefault="001D321D" w:rsidP="001D321D">
      <w:pPr>
        <w:spacing w:after="0" w:line="259" w:lineRule="auto"/>
        <w:ind w:firstLine="360"/>
        <w:rPr>
          <w:rFonts w:ascii="Consolas" w:hAnsi="Consolas" w:cs="Times New Roman"/>
          <w:lang w:val="en-US"/>
        </w:rPr>
      </w:pPr>
      <w:r w:rsidRPr="001D321D">
        <w:rPr>
          <w:rFonts w:ascii="Consolas" w:hAnsi="Consolas" w:cs="Times New Roman"/>
          <w:lang w:val="en-US"/>
        </w:rPr>
        <w:t>}</w:t>
      </w:r>
    </w:p>
    <w:p w14:paraId="1EDEDDE7" w14:textId="77777777" w:rsidR="001D321D" w:rsidRDefault="001D321D" w:rsidP="006B782C">
      <w:pPr>
        <w:spacing w:line="259" w:lineRule="auto"/>
        <w:rPr>
          <w:lang w:val="en-US"/>
        </w:rPr>
      </w:pPr>
      <w:bookmarkStart w:id="36" w:name="_Toc345672044"/>
    </w:p>
    <w:p w14:paraId="059A7834" w14:textId="77777777" w:rsidR="001D321D" w:rsidRDefault="001D321D" w:rsidP="001D321D">
      <w:pPr>
        <w:autoSpaceDE w:val="0"/>
        <w:autoSpaceDN w:val="0"/>
        <w:adjustRightInd w:val="0"/>
        <w:spacing w:after="0" w:line="240" w:lineRule="auto"/>
        <w:ind w:firstLine="360"/>
        <w:rPr>
          <w:rFonts w:ascii="Times New Roman" w:hAnsi="Times New Roman" w:cs="Times New Roman"/>
          <w:color w:val="000000"/>
          <w:sz w:val="28"/>
          <w:szCs w:val="28"/>
        </w:rPr>
      </w:pPr>
      <w:r>
        <w:rPr>
          <w:rFonts w:ascii="Times New Roman" w:hAnsi="Times New Roman" w:cs="Times New Roman"/>
          <w:color w:val="000000"/>
          <w:sz w:val="28"/>
          <w:szCs w:val="28"/>
        </w:rPr>
        <w:t>Така структура програми дозволяє без проблем аналізувати великі програми, написані на вхідній мові програмування. Також використання правил Бекуса-Наура дозволяє ефективно анадізувати програми великого обсягу.</w:t>
      </w:r>
    </w:p>
    <w:p w14:paraId="6CF369DE" w14:textId="78A64CD7" w:rsidR="006B782C" w:rsidRDefault="006B782C" w:rsidP="006B782C">
      <w:pPr>
        <w:spacing w:line="259" w:lineRule="auto"/>
        <w:rPr>
          <w:lang w:val="en-US"/>
        </w:rPr>
      </w:pPr>
      <w:r>
        <w:br w:type="page"/>
      </w:r>
    </w:p>
    <w:p w14:paraId="4DC208B7" w14:textId="77777777" w:rsidR="001D321D" w:rsidRPr="001D321D" w:rsidRDefault="001D321D" w:rsidP="006B782C">
      <w:pPr>
        <w:spacing w:line="259" w:lineRule="auto"/>
        <w:rPr>
          <w:rFonts w:ascii="Times New Roman" w:eastAsiaTheme="majorEastAsia" w:hAnsi="Times New Roman" w:cstheme="majorBidi"/>
          <w:b/>
          <w:bCs/>
          <w:sz w:val="36"/>
          <w:szCs w:val="36"/>
          <w:lang w:val="en-US"/>
        </w:rPr>
      </w:pPr>
    </w:p>
    <w:p w14:paraId="51315DDD" w14:textId="77777777" w:rsidR="006B782C" w:rsidRPr="00A61B6F" w:rsidRDefault="006B782C" w:rsidP="006B782C">
      <w:pPr>
        <w:pStyle w:val="2"/>
      </w:pPr>
      <w:bookmarkStart w:id="37" w:name="_Toc153318782"/>
      <w:r w:rsidRPr="00A61B6F">
        <w:t>Опис інтерфейсу та інструкція користувачеві</w:t>
      </w:r>
      <w:bookmarkEnd w:id="36"/>
      <w:bookmarkEnd w:id="37"/>
    </w:p>
    <w:p w14:paraId="6DEAB6A2" w14:textId="77777777" w:rsidR="006B782C" w:rsidRDefault="006B782C" w:rsidP="006B782C"/>
    <w:p w14:paraId="606D4C67" w14:textId="0C760ED1" w:rsidR="006B782C" w:rsidRPr="0044683D" w:rsidRDefault="006B782C" w:rsidP="006B782C">
      <w:pPr>
        <w:spacing w:line="259" w:lineRule="auto"/>
        <w:ind w:firstLine="360"/>
        <w:rPr>
          <w:rFonts w:ascii="Times New Roman" w:hAnsi="Times New Roman" w:cs="Times New Roman"/>
          <w:sz w:val="28"/>
          <w:szCs w:val="28"/>
        </w:rPr>
      </w:pPr>
      <w:r w:rsidRPr="0044683D">
        <w:rPr>
          <w:rFonts w:ascii="Times New Roman" w:hAnsi="Times New Roman" w:cs="Times New Roman"/>
          <w:sz w:val="28"/>
          <w:szCs w:val="28"/>
        </w:rPr>
        <w:t xml:space="preserve">Вхідним файлом для даної програми є звичайний текстовий файл з розширенням </w:t>
      </w:r>
      <w:r w:rsidR="00676ABB">
        <w:rPr>
          <w:rFonts w:ascii="Times New Roman" w:hAnsi="Times New Roman" w:cs="Times New Roman"/>
          <w:sz w:val="28"/>
          <w:szCs w:val="28"/>
          <w:lang w:val="en-US"/>
        </w:rPr>
        <w:t>r25</w:t>
      </w:r>
      <w:r w:rsidRPr="0044683D">
        <w:rPr>
          <w:rFonts w:ascii="Times New Roman" w:hAnsi="Times New Roman" w:cs="Times New Roman"/>
          <w:sz w:val="28"/>
          <w:szCs w:val="28"/>
        </w:rPr>
        <w:t>. У цьому файлі необхідно набрати бажану для трансляції програму та зберегти її. Синтаксис повинен відповідати вхідній мові.</w:t>
      </w:r>
    </w:p>
    <w:p w14:paraId="5C18E674" w14:textId="5E489A9F" w:rsidR="006B782C" w:rsidRPr="0044683D" w:rsidRDefault="006B782C" w:rsidP="006B782C">
      <w:pPr>
        <w:spacing w:line="259" w:lineRule="auto"/>
        <w:ind w:firstLine="360"/>
        <w:rPr>
          <w:rFonts w:ascii="Times New Roman" w:hAnsi="Times New Roman" w:cs="Times New Roman"/>
          <w:sz w:val="28"/>
          <w:szCs w:val="28"/>
        </w:rPr>
      </w:pPr>
      <w:r w:rsidRPr="0044683D">
        <w:rPr>
          <w:rFonts w:ascii="Times New Roman" w:hAnsi="Times New Roman" w:cs="Times New Roman"/>
          <w:sz w:val="28"/>
          <w:szCs w:val="28"/>
        </w:rPr>
        <w:t xml:space="preserve">Створений транслятор є </w:t>
      </w:r>
      <w:r>
        <w:rPr>
          <w:rFonts w:ascii="Times New Roman" w:hAnsi="Times New Roman" w:cs="Times New Roman"/>
          <w:sz w:val="28"/>
          <w:szCs w:val="28"/>
        </w:rPr>
        <w:t>консольною</w:t>
      </w:r>
      <w:r w:rsidRPr="0044683D">
        <w:rPr>
          <w:rFonts w:ascii="Times New Roman" w:hAnsi="Times New Roman" w:cs="Times New Roman"/>
          <w:sz w:val="28"/>
          <w:szCs w:val="28"/>
        </w:rPr>
        <w:t xml:space="preserve"> програмою, що запускається з командної стрічки з параметром: "CWork_</w:t>
      </w:r>
      <w:r w:rsidR="00676ABB">
        <w:rPr>
          <w:rFonts w:ascii="Times New Roman" w:hAnsi="Times New Roman" w:cs="Times New Roman"/>
          <w:sz w:val="28"/>
          <w:szCs w:val="28"/>
          <w:lang w:val="en-US"/>
        </w:rPr>
        <w:t>r25</w:t>
      </w:r>
      <w:r w:rsidRPr="0044683D">
        <w:rPr>
          <w:rFonts w:ascii="Times New Roman" w:hAnsi="Times New Roman" w:cs="Times New Roman"/>
          <w:sz w:val="28"/>
          <w:szCs w:val="28"/>
        </w:rPr>
        <w:t xml:space="preserve">.exe </w:t>
      </w:r>
      <w:r w:rsidRPr="00845689">
        <w:rPr>
          <w:rFonts w:ascii="Times New Roman" w:hAnsi="Times New Roman" w:cs="Times New Roman"/>
          <w:sz w:val="28"/>
          <w:szCs w:val="28"/>
        </w:rPr>
        <w:t>&lt;ім’я програми&gt;.</w:t>
      </w:r>
      <w:r w:rsidR="00676ABB">
        <w:rPr>
          <w:rFonts w:ascii="Times New Roman" w:hAnsi="Times New Roman" w:cs="Times New Roman"/>
          <w:sz w:val="28"/>
          <w:szCs w:val="28"/>
          <w:lang w:val="en-US"/>
        </w:rPr>
        <w:t>r25</w:t>
      </w:r>
      <w:r w:rsidRPr="0044683D">
        <w:rPr>
          <w:rFonts w:ascii="Times New Roman" w:hAnsi="Times New Roman" w:cs="Times New Roman"/>
          <w:sz w:val="28"/>
          <w:szCs w:val="28"/>
        </w:rPr>
        <w:t>"</w:t>
      </w:r>
    </w:p>
    <w:p w14:paraId="424DE494" w14:textId="77777777" w:rsidR="006B782C" w:rsidRPr="0044683D" w:rsidRDefault="006B782C" w:rsidP="006B782C">
      <w:pPr>
        <w:spacing w:line="259" w:lineRule="auto"/>
        <w:ind w:firstLine="360"/>
        <w:rPr>
          <w:rFonts w:ascii="Times New Roman" w:hAnsi="Times New Roman" w:cs="Times New Roman"/>
          <w:sz w:val="28"/>
          <w:szCs w:val="28"/>
        </w:rPr>
      </w:pPr>
      <w:r w:rsidRPr="0044683D">
        <w:rPr>
          <w:rFonts w:ascii="Times New Roman" w:hAnsi="Times New Roman" w:cs="Times New Roman"/>
          <w:sz w:val="28"/>
          <w:szCs w:val="28"/>
        </w:rPr>
        <w:t>Якщо обидва файли мають місце на диску та правильно сформовані, програма буде запущена на виконання.</w:t>
      </w:r>
    </w:p>
    <w:p w14:paraId="4146E5F2" w14:textId="0B31C5C2" w:rsidR="006B782C" w:rsidRPr="0044683D" w:rsidRDefault="006B782C" w:rsidP="006B782C">
      <w:pPr>
        <w:spacing w:line="259" w:lineRule="auto"/>
        <w:ind w:firstLine="360"/>
        <w:rPr>
          <w:rFonts w:ascii="Times New Roman" w:hAnsi="Times New Roman" w:cs="Times New Roman"/>
          <w:sz w:val="28"/>
          <w:szCs w:val="28"/>
        </w:rPr>
      </w:pPr>
      <w:r w:rsidRPr="0044683D">
        <w:rPr>
          <w:rFonts w:ascii="Times New Roman" w:hAnsi="Times New Roman" w:cs="Times New Roman"/>
          <w:sz w:val="28"/>
          <w:szCs w:val="28"/>
        </w:rPr>
        <w:t xml:space="preserve">Початковою фазою обробки є лексичний аналіз (розбиття на окремі лексеми). Результатом цього етапу є файл </w:t>
      </w:r>
      <w:r w:rsidRPr="00845689">
        <w:rPr>
          <w:rFonts w:ascii="Times New Roman" w:hAnsi="Times New Roman" w:cs="Times New Roman"/>
          <w:sz w:val="28"/>
          <w:szCs w:val="28"/>
        </w:rPr>
        <w:t>lexems.txt</w:t>
      </w:r>
      <w:r w:rsidRPr="0044683D">
        <w:rPr>
          <w:rFonts w:ascii="Times New Roman" w:hAnsi="Times New Roman" w:cs="Times New Roman"/>
          <w:sz w:val="28"/>
          <w:szCs w:val="28"/>
        </w:rPr>
        <w:t xml:space="preserve">, який містить таблицю лексем. Вміст цього файлу складається з 4 полів – 1 – безпосередньо сама лексема; 2 – тип лексеми; 3 – значення лексеми (необхідне для чисел і ідентифікаторів); 4 – рядок, у якому лексема знаходиться. Наступним етапом є перевірка на правильність написання програми (вхідної). Інформацію про наявність чи відсутність помилок можна переглянути у файлі error.txt. Якщо граматичний розбір виконаний успішно, файл буде містити відповідне повідомлення. Інакше, у файлі будуть зазначені помилки з </w:t>
      </w:r>
      <w:r w:rsidR="00803E0B">
        <w:rPr>
          <w:rFonts w:ascii="Times New Roman" w:hAnsi="Times New Roman" w:cs="Times New Roman"/>
          <w:sz w:val="28"/>
          <w:szCs w:val="28"/>
        </w:rPr>
        <w:t>ї</w:t>
      </w:r>
      <w:r w:rsidRPr="0044683D">
        <w:rPr>
          <w:rFonts w:ascii="Times New Roman" w:hAnsi="Times New Roman" w:cs="Times New Roman"/>
          <w:sz w:val="28"/>
          <w:szCs w:val="28"/>
        </w:rPr>
        <w:t>х описом та вказанням їх місця у тексті програми.</w:t>
      </w:r>
    </w:p>
    <w:p w14:paraId="57F04922" w14:textId="3D1DAC52" w:rsidR="006B782C" w:rsidRPr="0044683D" w:rsidRDefault="006B782C" w:rsidP="006B782C">
      <w:pPr>
        <w:spacing w:line="259" w:lineRule="auto"/>
        <w:ind w:firstLine="360"/>
        <w:rPr>
          <w:rFonts w:ascii="Times New Roman" w:hAnsi="Times New Roman" w:cs="Times New Roman"/>
          <w:sz w:val="28"/>
          <w:szCs w:val="28"/>
        </w:rPr>
      </w:pPr>
      <w:r w:rsidRPr="0044683D">
        <w:rPr>
          <w:rFonts w:ascii="Times New Roman" w:hAnsi="Times New Roman" w:cs="Times New Roman"/>
          <w:sz w:val="28"/>
          <w:szCs w:val="28"/>
        </w:rPr>
        <w:t xml:space="preserve">Останнім етапом є генерація коду. Транслятор переходить до цього етапу, лише у випадку, коли відсутні граматичні помилки у вхідній програмі. Згенерований код записується у файлу </w:t>
      </w:r>
      <w:r w:rsidRPr="00845689">
        <w:rPr>
          <w:rFonts w:ascii="Times New Roman" w:hAnsi="Times New Roman" w:cs="Times New Roman"/>
          <w:sz w:val="28"/>
          <w:szCs w:val="28"/>
        </w:rPr>
        <w:t>&lt;ім’я програми&gt;.</w:t>
      </w:r>
      <w:r w:rsidR="00803E0B">
        <w:rPr>
          <w:rFonts w:ascii="Times New Roman" w:hAnsi="Times New Roman" w:cs="Times New Roman"/>
          <w:sz w:val="28"/>
          <w:szCs w:val="28"/>
        </w:rPr>
        <w:t>с</w:t>
      </w:r>
      <w:r w:rsidRPr="0044683D">
        <w:rPr>
          <w:rFonts w:ascii="Times New Roman" w:hAnsi="Times New Roman" w:cs="Times New Roman"/>
          <w:sz w:val="28"/>
          <w:szCs w:val="28"/>
        </w:rPr>
        <w:t>.</w:t>
      </w:r>
    </w:p>
    <w:p w14:paraId="0404D99D" w14:textId="77777777" w:rsidR="006B782C" w:rsidRDefault="006B782C" w:rsidP="006B782C">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14:paraId="3A275F00" w14:textId="77777777" w:rsidR="006B782C" w:rsidRPr="00A61B6F" w:rsidRDefault="006B782C" w:rsidP="00A04777">
      <w:pPr>
        <w:pStyle w:val="12"/>
      </w:pPr>
      <w:bookmarkStart w:id="38" w:name="_Toc153318783"/>
      <w:r w:rsidRPr="00A61B6F">
        <w:lastRenderedPageBreak/>
        <w:t>Відлагодження та тестування програми</w:t>
      </w:r>
      <w:bookmarkEnd w:id="38"/>
    </w:p>
    <w:p w14:paraId="137464B6" w14:textId="77777777" w:rsidR="006B782C" w:rsidRDefault="006B782C" w:rsidP="006B782C">
      <w:pPr>
        <w:rPr>
          <w:lang w:eastAsia="uk-UA"/>
        </w:rPr>
      </w:pPr>
    </w:p>
    <w:p w14:paraId="73484832" w14:textId="77777777" w:rsidR="006B782C" w:rsidRPr="00845689" w:rsidRDefault="006B782C" w:rsidP="006B782C">
      <w:pPr>
        <w:spacing w:after="0" w:line="259" w:lineRule="auto"/>
        <w:ind w:firstLine="360"/>
        <w:rPr>
          <w:rFonts w:ascii="Times New Roman" w:hAnsi="Times New Roman" w:cs="Times New Roman"/>
          <w:sz w:val="28"/>
          <w:szCs w:val="28"/>
        </w:rPr>
      </w:pPr>
      <w:r w:rsidRPr="00845689">
        <w:rPr>
          <w:rFonts w:ascii="Times New Roman" w:hAnsi="Times New Roman" w:cs="Times New Roman"/>
          <w:sz w:val="28"/>
          <w:szCs w:val="28"/>
        </w:rPr>
        <w:t>Тестування програмного забезпечення є важливим етапом розробки продукту. На цьому етапі знаходяться помилки допущені на попередніх етапах. Цей етап дозволяє покращити певні характеристики продукту, наприклад – інтерфейс. Дає можливість знайти та вподальшому виправити слабкі сторони, якщо вони є.</w:t>
      </w:r>
    </w:p>
    <w:p w14:paraId="37069B34" w14:textId="77777777" w:rsidR="006B782C" w:rsidRPr="00845689" w:rsidRDefault="006B782C" w:rsidP="006B782C">
      <w:pPr>
        <w:spacing w:line="259" w:lineRule="auto"/>
        <w:ind w:firstLine="360"/>
        <w:rPr>
          <w:rFonts w:ascii="Times New Roman" w:hAnsi="Times New Roman" w:cs="Times New Roman"/>
          <w:sz w:val="28"/>
          <w:szCs w:val="28"/>
        </w:rPr>
      </w:pPr>
      <w:r w:rsidRPr="00845689">
        <w:rPr>
          <w:rFonts w:ascii="Times New Roman" w:hAnsi="Times New Roman" w:cs="Times New Roman"/>
          <w:sz w:val="28"/>
          <w:szCs w:val="28"/>
        </w:rPr>
        <w:t xml:space="preserve">Відлагодження даної програми здійснюється за допомогою набору </w:t>
      </w:r>
      <w:r>
        <w:rPr>
          <w:rFonts w:ascii="Times New Roman" w:hAnsi="Times New Roman" w:cs="Times New Roman"/>
          <w:sz w:val="28"/>
          <w:szCs w:val="28"/>
        </w:rPr>
        <w:t>кількох</w:t>
      </w:r>
      <w:r w:rsidRPr="00845689">
        <w:rPr>
          <w:rFonts w:ascii="Times New Roman" w:hAnsi="Times New Roman" w:cs="Times New Roman"/>
          <w:sz w:val="28"/>
          <w:szCs w:val="28"/>
        </w:rPr>
        <w:t xml:space="preserve"> програм, які відповідають заданій граматиці. Та перевірці коректності коду, що генерується, коректності знаходження помилок та розбивки на лексеми.</w:t>
      </w:r>
    </w:p>
    <w:p w14:paraId="137CE93E" w14:textId="77777777" w:rsidR="006B782C" w:rsidRPr="00A61B6F" w:rsidRDefault="006B782C" w:rsidP="006B782C">
      <w:pPr>
        <w:pStyle w:val="2"/>
      </w:pPr>
      <w:bookmarkStart w:id="39" w:name="_Toc280783050"/>
      <w:bookmarkStart w:id="40" w:name="_Toc345672046"/>
      <w:bookmarkStart w:id="41" w:name="_Toc153318784"/>
      <w:r w:rsidRPr="00A61B6F">
        <w:t xml:space="preserve">Виявлення лексичних </w:t>
      </w:r>
      <w:r>
        <w:t xml:space="preserve">та синтаксичних </w:t>
      </w:r>
      <w:r w:rsidRPr="00A61B6F">
        <w:t>помилок</w:t>
      </w:r>
      <w:bookmarkEnd w:id="39"/>
      <w:bookmarkEnd w:id="40"/>
      <w:bookmarkEnd w:id="41"/>
    </w:p>
    <w:p w14:paraId="3A0CB0B6" w14:textId="77777777" w:rsidR="006B782C" w:rsidRDefault="006B782C" w:rsidP="006B782C">
      <w:pPr>
        <w:spacing w:line="259" w:lineRule="auto"/>
        <w:ind w:firstLine="360"/>
        <w:rPr>
          <w:rFonts w:ascii="Times New Roman" w:hAnsi="Times New Roman" w:cs="Times New Roman"/>
          <w:sz w:val="28"/>
          <w:szCs w:val="28"/>
        </w:rPr>
      </w:pPr>
      <w:r w:rsidRPr="00845689">
        <w:rPr>
          <w:rFonts w:ascii="Times New Roman" w:hAnsi="Times New Roman" w:cs="Times New Roman"/>
          <w:sz w:val="28"/>
          <w:szCs w:val="28"/>
        </w:rPr>
        <w:t>Виявлення лексичних помилок відбувається на стадії лексичного аналізу. Під час розбиття вхідної програми на окремі лексеми відбувається перевірка чи відповідає вхідна лексема граматиці. Якщо ця лексема є в граматиці то вона ідентифікується і в таблиці лексем визначається. У випадку неспівпадіння лексемі присвоюється тип "невпізнаної лексеми". Повідомлення про такі помилки можна побачити лише після виконання процедури перевірки таблиці лексем, яка знаходиться в файлі.</w:t>
      </w:r>
    </w:p>
    <w:p w14:paraId="13E41102" w14:textId="77777777" w:rsidR="006B782C" w:rsidRPr="00845689" w:rsidRDefault="006B782C" w:rsidP="006B782C">
      <w:pPr>
        <w:spacing w:line="259" w:lineRule="auto"/>
        <w:ind w:firstLine="360"/>
        <w:rPr>
          <w:rFonts w:ascii="Times New Roman" w:hAnsi="Times New Roman" w:cs="Times New Roman"/>
          <w:sz w:val="28"/>
          <w:szCs w:val="28"/>
        </w:rPr>
      </w:pPr>
      <w:r w:rsidRPr="00845689">
        <w:rPr>
          <w:rFonts w:ascii="Times New Roman" w:hAnsi="Times New Roman" w:cs="Times New Roman"/>
          <w:sz w:val="28"/>
          <w:szCs w:val="28"/>
        </w:rPr>
        <w:t>Виявлення синтаксичних помилок відбувається на стадії перевірки програми на коректність окремо від синтаксичного аналізу. При цьому перевіряється окремо кожне твердження яке може бути або виразом, або оператором (циклу, вводу/виводу), або оголошенням, та перевіряється структура програми в цілому.</w:t>
      </w:r>
    </w:p>
    <w:p w14:paraId="2F6D39DE" w14:textId="77777777" w:rsidR="006B782C" w:rsidRPr="00474796" w:rsidRDefault="006B782C" w:rsidP="006B782C">
      <w:pPr>
        <w:spacing w:line="259" w:lineRule="auto"/>
        <w:ind w:firstLine="360"/>
        <w:rPr>
          <w:rFonts w:ascii="Times New Roman" w:hAnsi="Times New Roman" w:cs="Times New Roman"/>
          <w:sz w:val="28"/>
          <w:szCs w:val="28"/>
        </w:rPr>
      </w:pPr>
      <w:r w:rsidRPr="00474796">
        <w:rPr>
          <w:rFonts w:ascii="Times New Roman" w:hAnsi="Times New Roman" w:cs="Times New Roman"/>
          <w:sz w:val="28"/>
          <w:szCs w:val="28"/>
        </w:rPr>
        <w:t xml:space="preserve">Приклад виявлення: </w:t>
      </w:r>
    </w:p>
    <w:p w14:paraId="0C51BFB6" w14:textId="77777777" w:rsidR="006B782C" w:rsidRPr="00474796" w:rsidRDefault="006B782C" w:rsidP="006B782C">
      <w:pPr>
        <w:spacing w:line="26" w:lineRule="atLeast"/>
        <w:jc w:val="center"/>
        <w:rPr>
          <w:rFonts w:ascii="Times New Roman" w:hAnsi="Times New Roman" w:cs="Times New Roman"/>
          <w:b/>
          <w:bCs/>
          <w:i/>
          <w:sz w:val="28"/>
          <w:szCs w:val="28"/>
        </w:rPr>
      </w:pPr>
      <w:r w:rsidRPr="00474796">
        <w:rPr>
          <w:rFonts w:ascii="Times New Roman" w:hAnsi="Times New Roman" w:cs="Times New Roman"/>
          <w:b/>
          <w:bCs/>
          <w:i/>
          <w:sz w:val="28"/>
          <w:szCs w:val="28"/>
        </w:rPr>
        <w:t>Текст програми з помилками</w:t>
      </w:r>
    </w:p>
    <w:p w14:paraId="103152BC" w14:textId="77777777" w:rsidR="00A32690" w:rsidRPr="00A32690" w:rsidRDefault="00A32690" w:rsidP="00A32690">
      <w:pPr>
        <w:spacing w:after="0" w:line="259" w:lineRule="auto"/>
        <w:rPr>
          <w:rFonts w:ascii="Times New Roman" w:hAnsi="Times New Roman" w:cs="Times New Roman"/>
          <w:iCs/>
          <w:sz w:val="24"/>
          <w:szCs w:val="28"/>
        </w:rPr>
      </w:pPr>
      <w:r w:rsidRPr="00A32690">
        <w:rPr>
          <w:rFonts w:ascii="Times New Roman" w:hAnsi="Times New Roman" w:cs="Times New Roman"/>
          <w:iCs/>
          <w:sz w:val="24"/>
          <w:szCs w:val="28"/>
        </w:rPr>
        <w:t>/*Prog1*/</w:t>
      </w:r>
    </w:p>
    <w:p w14:paraId="4F3FA580" w14:textId="77777777" w:rsidR="00A32690" w:rsidRPr="00A32690" w:rsidRDefault="00A32690" w:rsidP="00A32690">
      <w:pPr>
        <w:spacing w:after="0" w:line="259" w:lineRule="auto"/>
        <w:rPr>
          <w:rFonts w:ascii="Times New Roman" w:hAnsi="Times New Roman" w:cs="Times New Roman"/>
          <w:iCs/>
          <w:sz w:val="24"/>
          <w:szCs w:val="28"/>
        </w:rPr>
      </w:pPr>
      <w:r w:rsidRPr="00A32690">
        <w:rPr>
          <w:rFonts w:ascii="Times New Roman" w:hAnsi="Times New Roman" w:cs="Times New Roman"/>
          <w:iCs/>
          <w:sz w:val="24"/>
          <w:szCs w:val="28"/>
        </w:rPr>
        <w:t xml:space="preserve">mainprogram </w:t>
      </w:r>
    </w:p>
    <w:p w14:paraId="57BD09F9" w14:textId="77777777" w:rsidR="00A32690" w:rsidRPr="00A32690" w:rsidRDefault="00A32690" w:rsidP="00A32690">
      <w:pPr>
        <w:spacing w:after="0" w:line="259" w:lineRule="auto"/>
        <w:rPr>
          <w:rFonts w:ascii="Times New Roman" w:hAnsi="Times New Roman" w:cs="Times New Roman"/>
          <w:iCs/>
          <w:sz w:val="24"/>
          <w:szCs w:val="28"/>
        </w:rPr>
      </w:pPr>
      <w:r w:rsidRPr="00A32690">
        <w:rPr>
          <w:rFonts w:ascii="Times New Roman" w:hAnsi="Times New Roman" w:cs="Times New Roman"/>
          <w:iCs/>
          <w:sz w:val="24"/>
          <w:szCs w:val="28"/>
        </w:rPr>
        <w:t>start</w:t>
      </w:r>
    </w:p>
    <w:p w14:paraId="0A347392" w14:textId="77777777" w:rsidR="00A32690" w:rsidRPr="00A32690" w:rsidRDefault="00A32690" w:rsidP="00A32690">
      <w:pPr>
        <w:spacing w:after="0" w:line="259" w:lineRule="auto"/>
        <w:rPr>
          <w:rFonts w:ascii="Times New Roman" w:hAnsi="Times New Roman" w:cs="Times New Roman"/>
          <w:iCs/>
          <w:sz w:val="24"/>
          <w:szCs w:val="28"/>
        </w:rPr>
      </w:pPr>
      <w:r w:rsidRPr="00A32690">
        <w:rPr>
          <w:rFonts w:ascii="Times New Roman" w:hAnsi="Times New Roman" w:cs="Times New Roman"/>
          <w:iCs/>
          <w:sz w:val="24"/>
          <w:szCs w:val="28"/>
        </w:rPr>
        <w:t>data integer32 _Aaaaaaa,_Bbbbbbb,_Xxxxxxx,_Yyyyyyy;</w:t>
      </w:r>
    </w:p>
    <w:p w14:paraId="194260EA" w14:textId="77777777" w:rsidR="00A32690" w:rsidRPr="00A32690" w:rsidRDefault="00A32690" w:rsidP="00A32690">
      <w:pPr>
        <w:spacing w:after="0" w:line="259" w:lineRule="auto"/>
        <w:rPr>
          <w:rFonts w:ascii="Times New Roman" w:hAnsi="Times New Roman" w:cs="Times New Roman"/>
          <w:iCs/>
          <w:sz w:val="24"/>
          <w:szCs w:val="28"/>
        </w:rPr>
      </w:pPr>
      <w:r w:rsidRPr="00A32690">
        <w:rPr>
          <w:rFonts w:ascii="Times New Roman" w:hAnsi="Times New Roman" w:cs="Times New Roman"/>
          <w:iCs/>
          <w:sz w:val="24"/>
          <w:szCs w:val="28"/>
        </w:rPr>
        <w:t>input _Aaaaaaa</w:t>
      </w:r>
    </w:p>
    <w:p w14:paraId="228C9F51" w14:textId="77777777" w:rsidR="00A32690" w:rsidRPr="00A32690" w:rsidRDefault="00A32690" w:rsidP="00A32690">
      <w:pPr>
        <w:spacing w:after="0" w:line="259" w:lineRule="auto"/>
        <w:rPr>
          <w:rFonts w:ascii="Times New Roman" w:hAnsi="Times New Roman" w:cs="Times New Roman"/>
          <w:iCs/>
          <w:sz w:val="24"/>
          <w:szCs w:val="28"/>
        </w:rPr>
      </w:pPr>
      <w:r w:rsidRPr="00A32690">
        <w:rPr>
          <w:rFonts w:ascii="Times New Roman" w:hAnsi="Times New Roman" w:cs="Times New Roman"/>
          <w:iCs/>
          <w:sz w:val="24"/>
          <w:szCs w:val="28"/>
        </w:rPr>
        <w:t>input _Bbbbbbb;</w:t>
      </w:r>
    </w:p>
    <w:p w14:paraId="07C8A3A5" w14:textId="77777777" w:rsidR="00A32690" w:rsidRPr="00A32690" w:rsidRDefault="00A32690" w:rsidP="00A32690">
      <w:pPr>
        <w:spacing w:after="0" w:line="259" w:lineRule="auto"/>
        <w:rPr>
          <w:rFonts w:ascii="Times New Roman" w:hAnsi="Times New Roman" w:cs="Times New Roman"/>
          <w:iCs/>
          <w:sz w:val="24"/>
          <w:szCs w:val="28"/>
        </w:rPr>
      </w:pPr>
      <w:r w:rsidRPr="00A32690">
        <w:rPr>
          <w:rFonts w:ascii="Times New Roman" w:hAnsi="Times New Roman" w:cs="Times New Roman"/>
          <w:iCs/>
          <w:sz w:val="24"/>
          <w:szCs w:val="28"/>
        </w:rPr>
        <w:t>output _Aaaaaaa + _Bbbbbbb;</w:t>
      </w:r>
    </w:p>
    <w:p w14:paraId="373AB3C7" w14:textId="77777777" w:rsidR="00A32690" w:rsidRPr="00A32690" w:rsidRDefault="00A32690" w:rsidP="00A32690">
      <w:pPr>
        <w:spacing w:after="0" w:line="259" w:lineRule="auto"/>
        <w:rPr>
          <w:rFonts w:ascii="Times New Roman" w:hAnsi="Times New Roman" w:cs="Times New Roman"/>
          <w:iCs/>
          <w:sz w:val="24"/>
          <w:szCs w:val="28"/>
        </w:rPr>
      </w:pPr>
      <w:r w:rsidRPr="00A32690">
        <w:rPr>
          <w:rFonts w:ascii="Times New Roman" w:hAnsi="Times New Roman" w:cs="Times New Roman"/>
          <w:iCs/>
          <w:sz w:val="24"/>
          <w:szCs w:val="28"/>
        </w:rPr>
        <w:t>output _Aaaaaaa - _Bbbbbbb;</w:t>
      </w:r>
    </w:p>
    <w:p w14:paraId="620FB408" w14:textId="77777777" w:rsidR="00A32690" w:rsidRPr="00A32690" w:rsidRDefault="00A32690" w:rsidP="00A32690">
      <w:pPr>
        <w:spacing w:after="0" w:line="259" w:lineRule="auto"/>
        <w:rPr>
          <w:rFonts w:ascii="Times New Roman" w:hAnsi="Times New Roman" w:cs="Times New Roman"/>
          <w:iCs/>
          <w:sz w:val="24"/>
          <w:szCs w:val="28"/>
        </w:rPr>
      </w:pPr>
      <w:r w:rsidRPr="00A32690">
        <w:rPr>
          <w:rFonts w:ascii="Times New Roman" w:hAnsi="Times New Roman" w:cs="Times New Roman"/>
          <w:iCs/>
          <w:sz w:val="24"/>
          <w:szCs w:val="28"/>
        </w:rPr>
        <w:t>output _Aaaaaaa * _Bbbbbbb;</w:t>
      </w:r>
    </w:p>
    <w:p w14:paraId="0F7A6F7A" w14:textId="77777777" w:rsidR="00A32690" w:rsidRPr="00A32690" w:rsidRDefault="00A32690" w:rsidP="00A32690">
      <w:pPr>
        <w:spacing w:after="0" w:line="259" w:lineRule="auto"/>
        <w:rPr>
          <w:rFonts w:ascii="Times New Roman" w:hAnsi="Times New Roman" w:cs="Times New Roman"/>
          <w:iCs/>
          <w:sz w:val="24"/>
          <w:szCs w:val="28"/>
        </w:rPr>
      </w:pPr>
      <w:r w:rsidRPr="00A32690">
        <w:rPr>
          <w:rFonts w:ascii="Times New Roman" w:hAnsi="Times New Roman" w:cs="Times New Roman"/>
          <w:iCs/>
          <w:sz w:val="24"/>
          <w:szCs w:val="28"/>
        </w:rPr>
        <w:t>output _Aaaaaaa / _Bbbbbbb;</w:t>
      </w:r>
    </w:p>
    <w:p w14:paraId="67134341" w14:textId="77777777" w:rsidR="00A32690" w:rsidRPr="00A32690" w:rsidRDefault="00A32690" w:rsidP="00A32690">
      <w:pPr>
        <w:spacing w:after="0" w:line="259" w:lineRule="auto"/>
        <w:rPr>
          <w:rFonts w:ascii="Times New Roman" w:hAnsi="Times New Roman" w:cs="Times New Roman"/>
          <w:iCs/>
          <w:sz w:val="24"/>
          <w:szCs w:val="28"/>
        </w:rPr>
      </w:pPr>
      <w:r w:rsidRPr="00A32690">
        <w:rPr>
          <w:rFonts w:ascii="Times New Roman" w:hAnsi="Times New Roman" w:cs="Times New Roman"/>
          <w:iCs/>
          <w:sz w:val="24"/>
          <w:szCs w:val="28"/>
        </w:rPr>
        <w:t>output _Aaaaaaa % _Bbbbbbb;</w:t>
      </w:r>
    </w:p>
    <w:p w14:paraId="69080DB2" w14:textId="77777777" w:rsidR="00A32690" w:rsidRPr="00A32690" w:rsidRDefault="00A32690" w:rsidP="00A32690">
      <w:pPr>
        <w:spacing w:after="0" w:line="259" w:lineRule="auto"/>
        <w:rPr>
          <w:rFonts w:ascii="Times New Roman" w:hAnsi="Times New Roman" w:cs="Times New Roman"/>
          <w:iCs/>
          <w:sz w:val="24"/>
          <w:szCs w:val="28"/>
        </w:rPr>
      </w:pPr>
    </w:p>
    <w:p w14:paraId="750253E1" w14:textId="77777777" w:rsidR="00A32690" w:rsidRPr="00A32690" w:rsidRDefault="00A32690" w:rsidP="00A32690">
      <w:pPr>
        <w:spacing w:after="0" w:line="259" w:lineRule="auto"/>
        <w:rPr>
          <w:rFonts w:ascii="Times New Roman" w:hAnsi="Times New Roman" w:cs="Times New Roman"/>
          <w:iCs/>
          <w:sz w:val="24"/>
          <w:szCs w:val="28"/>
        </w:rPr>
      </w:pPr>
      <w:r w:rsidRPr="00A32690">
        <w:rPr>
          <w:rFonts w:ascii="Times New Roman" w:hAnsi="Times New Roman" w:cs="Times New Roman"/>
          <w:iCs/>
          <w:sz w:val="24"/>
          <w:szCs w:val="28"/>
        </w:rPr>
        <w:t>_Xxxxxxx&lt;-(_Aaaaaaa - _Bbbbbbb) * 10 + (_Aaaaaaa + _Bbbbbbb) / 10;</w:t>
      </w:r>
    </w:p>
    <w:p w14:paraId="7558E65B" w14:textId="77777777" w:rsidR="00A32690" w:rsidRPr="00A32690" w:rsidRDefault="00A32690" w:rsidP="00A32690">
      <w:pPr>
        <w:spacing w:after="0" w:line="259" w:lineRule="auto"/>
        <w:rPr>
          <w:rFonts w:ascii="Times New Roman" w:hAnsi="Times New Roman" w:cs="Times New Roman"/>
          <w:iCs/>
          <w:sz w:val="24"/>
          <w:szCs w:val="28"/>
        </w:rPr>
      </w:pPr>
      <w:r w:rsidRPr="00A32690">
        <w:rPr>
          <w:rFonts w:ascii="Times New Roman" w:hAnsi="Times New Roman" w:cs="Times New Roman"/>
          <w:iCs/>
          <w:sz w:val="24"/>
          <w:szCs w:val="28"/>
        </w:rPr>
        <w:t>_Yyyyyyy&lt;-_Xxxxxxx + (_Xxxxxxx % 10);</w:t>
      </w:r>
    </w:p>
    <w:p w14:paraId="6E8A2891" w14:textId="77777777" w:rsidR="00A32690" w:rsidRPr="00A32690" w:rsidRDefault="00A32690" w:rsidP="00A32690">
      <w:pPr>
        <w:spacing w:after="0" w:line="259" w:lineRule="auto"/>
        <w:rPr>
          <w:rFonts w:ascii="Times New Roman" w:hAnsi="Times New Roman" w:cs="Times New Roman"/>
          <w:iCs/>
          <w:sz w:val="24"/>
          <w:szCs w:val="28"/>
        </w:rPr>
      </w:pPr>
      <w:r w:rsidRPr="00A32690">
        <w:rPr>
          <w:rFonts w:ascii="Times New Roman" w:hAnsi="Times New Roman" w:cs="Times New Roman"/>
          <w:iCs/>
          <w:sz w:val="24"/>
          <w:szCs w:val="28"/>
        </w:rPr>
        <w:t>output _Xxxxxxx;</w:t>
      </w:r>
    </w:p>
    <w:p w14:paraId="45433817" w14:textId="77777777" w:rsidR="00A32690" w:rsidRPr="00A32690" w:rsidRDefault="00A32690" w:rsidP="00A32690">
      <w:pPr>
        <w:spacing w:after="0" w:line="259" w:lineRule="auto"/>
        <w:rPr>
          <w:rFonts w:ascii="Times New Roman" w:hAnsi="Times New Roman" w:cs="Times New Roman"/>
          <w:iCs/>
          <w:sz w:val="24"/>
          <w:szCs w:val="28"/>
        </w:rPr>
      </w:pPr>
      <w:r w:rsidRPr="00A32690">
        <w:rPr>
          <w:rFonts w:ascii="Times New Roman" w:hAnsi="Times New Roman" w:cs="Times New Roman"/>
          <w:iCs/>
          <w:sz w:val="24"/>
          <w:szCs w:val="28"/>
        </w:rPr>
        <w:t>output _Yyyyyyy;</w:t>
      </w:r>
    </w:p>
    <w:p w14:paraId="40863479" w14:textId="3ECB961C" w:rsidR="0000548E" w:rsidRDefault="00A32690" w:rsidP="00A32690">
      <w:pPr>
        <w:spacing w:after="0" w:line="259" w:lineRule="auto"/>
        <w:rPr>
          <w:rFonts w:ascii="Times New Roman" w:hAnsi="Times New Roman" w:cs="Times New Roman"/>
          <w:iCs/>
          <w:sz w:val="24"/>
          <w:szCs w:val="28"/>
        </w:rPr>
      </w:pPr>
      <w:r w:rsidRPr="00A32690">
        <w:rPr>
          <w:rFonts w:ascii="Times New Roman" w:hAnsi="Times New Roman" w:cs="Times New Roman"/>
          <w:iCs/>
          <w:sz w:val="24"/>
          <w:szCs w:val="28"/>
        </w:rPr>
        <w:t>end</w:t>
      </w:r>
    </w:p>
    <w:p w14:paraId="706F528D" w14:textId="77777777" w:rsidR="006B782C" w:rsidRPr="00474796" w:rsidRDefault="006B782C" w:rsidP="006B782C">
      <w:pPr>
        <w:spacing w:line="26" w:lineRule="atLeast"/>
        <w:jc w:val="center"/>
        <w:rPr>
          <w:rFonts w:ascii="Times New Roman" w:hAnsi="Times New Roman" w:cs="Times New Roman"/>
          <w:b/>
          <w:i/>
          <w:iCs/>
          <w:sz w:val="28"/>
          <w:szCs w:val="28"/>
        </w:rPr>
      </w:pPr>
      <w:r w:rsidRPr="00474796">
        <w:rPr>
          <w:rFonts w:ascii="Times New Roman" w:hAnsi="Times New Roman" w:cs="Times New Roman"/>
          <w:b/>
          <w:i/>
          <w:iCs/>
          <w:sz w:val="28"/>
          <w:szCs w:val="28"/>
        </w:rPr>
        <w:t>Текст файлу з повідомленнями про помилки</w:t>
      </w:r>
    </w:p>
    <w:p w14:paraId="05DB9418" w14:textId="77777777" w:rsidR="00A32690" w:rsidRPr="00A32690" w:rsidRDefault="00A32690" w:rsidP="00A32690">
      <w:pPr>
        <w:spacing w:after="0" w:line="259" w:lineRule="auto"/>
        <w:rPr>
          <w:rFonts w:ascii="Times New Roman" w:hAnsi="Times New Roman" w:cs="Times New Roman"/>
          <w:iCs/>
          <w:sz w:val="24"/>
          <w:szCs w:val="28"/>
        </w:rPr>
      </w:pPr>
      <w:r w:rsidRPr="00A32690">
        <w:rPr>
          <w:rFonts w:ascii="Times New Roman" w:hAnsi="Times New Roman" w:cs="Times New Roman"/>
          <w:iCs/>
          <w:sz w:val="24"/>
          <w:szCs w:val="28"/>
        </w:rPr>
        <w:lastRenderedPageBreak/>
        <w:t>Syntax error in line 6 : another type of lexeme was expected.</w:t>
      </w:r>
    </w:p>
    <w:p w14:paraId="53CD15F7" w14:textId="77777777" w:rsidR="00A32690" w:rsidRPr="00A32690" w:rsidRDefault="00A32690" w:rsidP="00A32690">
      <w:pPr>
        <w:spacing w:after="0" w:line="259" w:lineRule="auto"/>
        <w:rPr>
          <w:rFonts w:ascii="Times New Roman" w:hAnsi="Times New Roman" w:cs="Times New Roman"/>
          <w:iCs/>
          <w:sz w:val="24"/>
          <w:szCs w:val="28"/>
        </w:rPr>
      </w:pPr>
    </w:p>
    <w:p w14:paraId="7DD075E0" w14:textId="77777777" w:rsidR="00A32690" w:rsidRPr="00A32690" w:rsidRDefault="00A32690" w:rsidP="00A32690">
      <w:pPr>
        <w:spacing w:after="0" w:line="259" w:lineRule="auto"/>
        <w:rPr>
          <w:rFonts w:ascii="Times New Roman" w:hAnsi="Times New Roman" w:cs="Times New Roman"/>
          <w:iCs/>
          <w:sz w:val="24"/>
          <w:szCs w:val="28"/>
        </w:rPr>
      </w:pPr>
      <w:r w:rsidRPr="00A32690">
        <w:rPr>
          <w:rFonts w:ascii="Times New Roman" w:hAnsi="Times New Roman" w:cs="Times New Roman"/>
          <w:iCs/>
          <w:sz w:val="24"/>
          <w:szCs w:val="28"/>
        </w:rPr>
        <w:t>Syntax error: type Input</w:t>
      </w:r>
    </w:p>
    <w:p w14:paraId="16B0FAF5" w14:textId="414707B7" w:rsidR="0000548E" w:rsidRDefault="00A32690" w:rsidP="00A32690">
      <w:pPr>
        <w:spacing w:after="0" w:line="259" w:lineRule="auto"/>
        <w:rPr>
          <w:rFonts w:ascii="Times New Roman" w:hAnsi="Times New Roman" w:cs="Times New Roman"/>
          <w:iCs/>
          <w:sz w:val="24"/>
          <w:szCs w:val="28"/>
        </w:rPr>
      </w:pPr>
      <w:r w:rsidRPr="00A32690">
        <w:rPr>
          <w:rFonts w:ascii="Times New Roman" w:hAnsi="Times New Roman" w:cs="Times New Roman"/>
          <w:iCs/>
          <w:sz w:val="24"/>
          <w:szCs w:val="28"/>
        </w:rPr>
        <w:t>Expected Type: Semicolon</w:t>
      </w:r>
    </w:p>
    <w:p w14:paraId="6E964333" w14:textId="77777777" w:rsidR="006B782C" w:rsidRPr="00117A11" w:rsidRDefault="006B782C" w:rsidP="006B782C">
      <w:pPr>
        <w:pStyle w:val="2"/>
      </w:pPr>
      <w:bookmarkStart w:id="42" w:name="_Toc153318785"/>
      <w:r w:rsidRPr="00117A11">
        <w:t>Виявлення семантичних помилок</w:t>
      </w:r>
      <w:bookmarkEnd w:id="42"/>
    </w:p>
    <w:p w14:paraId="159CF357" w14:textId="77777777" w:rsidR="006B782C" w:rsidRDefault="006B782C" w:rsidP="006B782C">
      <w:pPr>
        <w:spacing w:line="259" w:lineRule="auto"/>
        <w:rPr>
          <w:rFonts w:ascii="Times New Roman" w:hAnsi="Times New Roman" w:cs="Times New Roman"/>
          <w:iCs/>
          <w:sz w:val="24"/>
          <w:szCs w:val="28"/>
        </w:rPr>
      </w:pPr>
    </w:p>
    <w:p w14:paraId="4130152A" w14:textId="018A82E1" w:rsidR="006B782C" w:rsidRDefault="006B782C" w:rsidP="006B782C">
      <w:pPr>
        <w:spacing w:line="259" w:lineRule="auto"/>
        <w:ind w:firstLine="360"/>
        <w:rPr>
          <w:rFonts w:ascii="Times New Roman" w:hAnsi="Times New Roman" w:cs="Times New Roman"/>
          <w:sz w:val="28"/>
          <w:szCs w:val="28"/>
        </w:rPr>
      </w:pPr>
      <w:r w:rsidRPr="00117A11">
        <w:rPr>
          <w:rFonts w:ascii="Times New Roman" w:hAnsi="Times New Roman" w:cs="Times New Roman"/>
          <w:sz w:val="28"/>
          <w:szCs w:val="28"/>
        </w:rPr>
        <w:t xml:space="preserve">Суттю виявлення семантичних помилок є перевірка числових констант на відповідність типу </w:t>
      </w:r>
      <w:r w:rsidR="00676ABB">
        <w:rPr>
          <w:rFonts w:ascii="Times New Roman" w:hAnsi="Times New Roman" w:cs="Times New Roman"/>
          <w:sz w:val="28"/>
          <w:szCs w:val="28"/>
          <w:lang w:val="en-US"/>
        </w:rPr>
        <w:t>integer32</w:t>
      </w:r>
      <w:r w:rsidRPr="00117A11">
        <w:rPr>
          <w:rFonts w:ascii="Times New Roman" w:hAnsi="Times New Roman" w:cs="Times New Roman"/>
          <w:sz w:val="28"/>
          <w:szCs w:val="28"/>
        </w:rPr>
        <w:t xml:space="preserve">, тобто знаковому цілому числу з відповідним діапазоном значень і перевірку на коректність використання змінних </w:t>
      </w:r>
      <w:r w:rsidR="00676ABB">
        <w:rPr>
          <w:rFonts w:ascii="Times New Roman" w:hAnsi="Times New Roman" w:cs="Times New Roman"/>
          <w:sz w:val="28"/>
          <w:szCs w:val="28"/>
          <w:lang w:val="en-US"/>
        </w:rPr>
        <w:t>integer32</w:t>
      </w:r>
      <w:r w:rsidR="000B11B8" w:rsidRPr="00117A11">
        <w:rPr>
          <w:rFonts w:ascii="Times New Roman" w:hAnsi="Times New Roman" w:cs="Times New Roman"/>
          <w:sz w:val="28"/>
          <w:szCs w:val="28"/>
        </w:rPr>
        <w:t xml:space="preserve"> </w:t>
      </w:r>
      <w:r w:rsidRPr="00117A11">
        <w:rPr>
          <w:rFonts w:ascii="Times New Roman" w:hAnsi="Times New Roman" w:cs="Times New Roman"/>
          <w:sz w:val="28"/>
          <w:szCs w:val="28"/>
        </w:rPr>
        <w:t>у цілочисельних і логічних виразах.</w:t>
      </w:r>
    </w:p>
    <w:p w14:paraId="6CA8CDD0" w14:textId="77777777" w:rsidR="006B782C" w:rsidRPr="00A61B6F" w:rsidRDefault="006B782C" w:rsidP="006B782C">
      <w:pPr>
        <w:pStyle w:val="2"/>
      </w:pPr>
      <w:bookmarkStart w:id="43" w:name="_Toc280783052"/>
      <w:bookmarkStart w:id="44" w:name="_Toc345672048"/>
      <w:bookmarkStart w:id="45" w:name="_Toc153318786"/>
      <w:r w:rsidRPr="00A61B6F">
        <w:t>Загальна перевірка коректності роботи транслятора</w:t>
      </w:r>
      <w:bookmarkEnd w:id="43"/>
      <w:bookmarkEnd w:id="44"/>
      <w:bookmarkEnd w:id="45"/>
    </w:p>
    <w:p w14:paraId="22EC916F" w14:textId="77777777" w:rsidR="006B782C" w:rsidRDefault="006B782C" w:rsidP="006B782C">
      <w:pPr>
        <w:spacing w:line="259" w:lineRule="auto"/>
        <w:ind w:firstLine="360"/>
        <w:rPr>
          <w:rFonts w:ascii="Times New Roman" w:hAnsi="Times New Roman" w:cs="Times New Roman"/>
          <w:sz w:val="28"/>
          <w:szCs w:val="28"/>
        </w:rPr>
      </w:pPr>
      <w:r w:rsidRPr="00845689">
        <w:rPr>
          <w:rFonts w:ascii="Times New Roman" w:hAnsi="Times New Roman" w:cs="Times New Roman"/>
          <w:sz w:val="28"/>
          <w:szCs w:val="28"/>
        </w:rPr>
        <w:t>Для того щоб здійснити перевірку коректності роботи транслятора необхідно завантажити коректну до заданої вхідної мови програму</w:t>
      </w:r>
      <w:r>
        <w:rPr>
          <w:rFonts w:ascii="Times New Roman" w:hAnsi="Times New Roman" w:cs="Times New Roman"/>
          <w:sz w:val="28"/>
          <w:szCs w:val="28"/>
        </w:rPr>
        <w:t>.</w:t>
      </w:r>
    </w:p>
    <w:p w14:paraId="68942650" w14:textId="77777777" w:rsidR="006B782C" w:rsidRPr="00EE2374" w:rsidRDefault="006B782C" w:rsidP="006B782C">
      <w:pPr>
        <w:spacing w:line="26" w:lineRule="atLeast"/>
        <w:jc w:val="center"/>
        <w:rPr>
          <w:rFonts w:ascii="Times New Roman" w:hAnsi="Times New Roman" w:cs="Times New Roman"/>
          <w:b/>
          <w:i/>
          <w:iCs/>
          <w:sz w:val="28"/>
          <w:szCs w:val="28"/>
        </w:rPr>
      </w:pPr>
      <w:r w:rsidRPr="00EE2374">
        <w:rPr>
          <w:rFonts w:ascii="Times New Roman" w:hAnsi="Times New Roman" w:cs="Times New Roman"/>
          <w:b/>
          <w:i/>
          <w:iCs/>
          <w:sz w:val="28"/>
          <w:szCs w:val="28"/>
        </w:rPr>
        <w:t>Текст коректної програми</w:t>
      </w:r>
    </w:p>
    <w:p w14:paraId="7C42EACD" w14:textId="77777777" w:rsidR="00A32690" w:rsidRPr="00A32690" w:rsidRDefault="00A32690" w:rsidP="00A32690">
      <w:pPr>
        <w:spacing w:after="0" w:line="26" w:lineRule="atLeast"/>
        <w:jc w:val="both"/>
        <w:rPr>
          <w:rFonts w:ascii="Times New Roman" w:hAnsi="Times New Roman" w:cs="Times New Roman"/>
          <w:iCs/>
          <w:sz w:val="24"/>
          <w:szCs w:val="28"/>
        </w:rPr>
      </w:pPr>
      <w:r w:rsidRPr="00A32690">
        <w:rPr>
          <w:rFonts w:ascii="Times New Roman" w:hAnsi="Times New Roman" w:cs="Times New Roman"/>
          <w:iCs/>
          <w:sz w:val="24"/>
          <w:szCs w:val="28"/>
        </w:rPr>
        <w:t>/*Prog1*/</w:t>
      </w:r>
    </w:p>
    <w:p w14:paraId="2E36C730" w14:textId="77777777" w:rsidR="00A32690" w:rsidRPr="00A32690" w:rsidRDefault="00A32690" w:rsidP="00A32690">
      <w:pPr>
        <w:spacing w:after="0" w:line="26" w:lineRule="atLeast"/>
        <w:jc w:val="both"/>
        <w:rPr>
          <w:rFonts w:ascii="Times New Roman" w:hAnsi="Times New Roman" w:cs="Times New Roman"/>
          <w:iCs/>
          <w:sz w:val="24"/>
          <w:szCs w:val="28"/>
        </w:rPr>
      </w:pPr>
      <w:r w:rsidRPr="00A32690">
        <w:rPr>
          <w:rFonts w:ascii="Times New Roman" w:hAnsi="Times New Roman" w:cs="Times New Roman"/>
          <w:iCs/>
          <w:sz w:val="24"/>
          <w:szCs w:val="28"/>
        </w:rPr>
        <w:t xml:space="preserve">mainprogram </w:t>
      </w:r>
    </w:p>
    <w:p w14:paraId="06845B13" w14:textId="77777777" w:rsidR="00A32690" w:rsidRPr="00A32690" w:rsidRDefault="00A32690" w:rsidP="00A32690">
      <w:pPr>
        <w:spacing w:after="0" w:line="26" w:lineRule="atLeast"/>
        <w:jc w:val="both"/>
        <w:rPr>
          <w:rFonts w:ascii="Times New Roman" w:hAnsi="Times New Roman" w:cs="Times New Roman"/>
          <w:iCs/>
          <w:sz w:val="24"/>
          <w:szCs w:val="28"/>
        </w:rPr>
      </w:pPr>
      <w:r w:rsidRPr="00A32690">
        <w:rPr>
          <w:rFonts w:ascii="Times New Roman" w:hAnsi="Times New Roman" w:cs="Times New Roman"/>
          <w:iCs/>
          <w:sz w:val="24"/>
          <w:szCs w:val="28"/>
        </w:rPr>
        <w:t>start</w:t>
      </w:r>
    </w:p>
    <w:p w14:paraId="1EA6AB31" w14:textId="77777777" w:rsidR="00A32690" w:rsidRPr="00A32690" w:rsidRDefault="00A32690" w:rsidP="00A32690">
      <w:pPr>
        <w:spacing w:after="0" w:line="26" w:lineRule="atLeast"/>
        <w:jc w:val="both"/>
        <w:rPr>
          <w:rFonts w:ascii="Times New Roman" w:hAnsi="Times New Roman" w:cs="Times New Roman"/>
          <w:iCs/>
          <w:sz w:val="24"/>
          <w:szCs w:val="28"/>
        </w:rPr>
      </w:pPr>
      <w:r w:rsidRPr="00A32690">
        <w:rPr>
          <w:rFonts w:ascii="Times New Roman" w:hAnsi="Times New Roman" w:cs="Times New Roman"/>
          <w:iCs/>
          <w:sz w:val="24"/>
          <w:szCs w:val="28"/>
        </w:rPr>
        <w:t>data integer32 _Aaaaaaa,_Bbbbbbb,_Xxxxxxx,_Yyyyyyy;</w:t>
      </w:r>
    </w:p>
    <w:p w14:paraId="7B022E9E" w14:textId="77777777" w:rsidR="00A32690" w:rsidRPr="00A32690" w:rsidRDefault="00A32690" w:rsidP="00A32690">
      <w:pPr>
        <w:spacing w:after="0" w:line="26" w:lineRule="atLeast"/>
        <w:jc w:val="both"/>
        <w:rPr>
          <w:rFonts w:ascii="Times New Roman" w:hAnsi="Times New Roman" w:cs="Times New Roman"/>
          <w:iCs/>
          <w:sz w:val="24"/>
          <w:szCs w:val="28"/>
        </w:rPr>
      </w:pPr>
      <w:r w:rsidRPr="00A32690">
        <w:rPr>
          <w:rFonts w:ascii="Times New Roman" w:hAnsi="Times New Roman" w:cs="Times New Roman"/>
          <w:iCs/>
          <w:sz w:val="24"/>
          <w:szCs w:val="28"/>
        </w:rPr>
        <w:t>input _Aaaaaaa;</w:t>
      </w:r>
    </w:p>
    <w:p w14:paraId="1DC36FF7" w14:textId="77777777" w:rsidR="00A32690" w:rsidRPr="00A32690" w:rsidRDefault="00A32690" w:rsidP="00A32690">
      <w:pPr>
        <w:spacing w:after="0" w:line="26" w:lineRule="atLeast"/>
        <w:jc w:val="both"/>
        <w:rPr>
          <w:rFonts w:ascii="Times New Roman" w:hAnsi="Times New Roman" w:cs="Times New Roman"/>
          <w:iCs/>
          <w:sz w:val="24"/>
          <w:szCs w:val="28"/>
        </w:rPr>
      </w:pPr>
      <w:r w:rsidRPr="00A32690">
        <w:rPr>
          <w:rFonts w:ascii="Times New Roman" w:hAnsi="Times New Roman" w:cs="Times New Roman"/>
          <w:iCs/>
          <w:sz w:val="24"/>
          <w:szCs w:val="28"/>
        </w:rPr>
        <w:t>input _Bbbbbbb;</w:t>
      </w:r>
    </w:p>
    <w:p w14:paraId="6DAB2747" w14:textId="77777777" w:rsidR="00A32690" w:rsidRPr="00A32690" w:rsidRDefault="00A32690" w:rsidP="00A32690">
      <w:pPr>
        <w:spacing w:after="0" w:line="26" w:lineRule="atLeast"/>
        <w:jc w:val="both"/>
        <w:rPr>
          <w:rFonts w:ascii="Times New Roman" w:hAnsi="Times New Roman" w:cs="Times New Roman"/>
          <w:iCs/>
          <w:sz w:val="24"/>
          <w:szCs w:val="28"/>
        </w:rPr>
      </w:pPr>
      <w:r w:rsidRPr="00A32690">
        <w:rPr>
          <w:rFonts w:ascii="Times New Roman" w:hAnsi="Times New Roman" w:cs="Times New Roman"/>
          <w:iCs/>
          <w:sz w:val="24"/>
          <w:szCs w:val="28"/>
        </w:rPr>
        <w:t>output _Aaaaaaa + _Bbbbbbb;</w:t>
      </w:r>
    </w:p>
    <w:p w14:paraId="5A0EB2BF" w14:textId="77777777" w:rsidR="00A32690" w:rsidRPr="00A32690" w:rsidRDefault="00A32690" w:rsidP="00A32690">
      <w:pPr>
        <w:spacing w:after="0" w:line="26" w:lineRule="atLeast"/>
        <w:jc w:val="both"/>
        <w:rPr>
          <w:rFonts w:ascii="Times New Roman" w:hAnsi="Times New Roman" w:cs="Times New Roman"/>
          <w:iCs/>
          <w:sz w:val="24"/>
          <w:szCs w:val="28"/>
        </w:rPr>
      </w:pPr>
      <w:r w:rsidRPr="00A32690">
        <w:rPr>
          <w:rFonts w:ascii="Times New Roman" w:hAnsi="Times New Roman" w:cs="Times New Roman"/>
          <w:iCs/>
          <w:sz w:val="24"/>
          <w:szCs w:val="28"/>
        </w:rPr>
        <w:t>output _Aaaaaaa - _Bbbbbbb;</w:t>
      </w:r>
    </w:p>
    <w:p w14:paraId="00EC2F38" w14:textId="77777777" w:rsidR="00A32690" w:rsidRPr="00A32690" w:rsidRDefault="00A32690" w:rsidP="00A32690">
      <w:pPr>
        <w:spacing w:after="0" w:line="26" w:lineRule="atLeast"/>
        <w:jc w:val="both"/>
        <w:rPr>
          <w:rFonts w:ascii="Times New Roman" w:hAnsi="Times New Roman" w:cs="Times New Roman"/>
          <w:iCs/>
          <w:sz w:val="24"/>
          <w:szCs w:val="28"/>
        </w:rPr>
      </w:pPr>
      <w:r w:rsidRPr="00A32690">
        <w:rPr>
          <w:rFonts w:ascii="Times New Roman" w:hAnsi="Times New Roman" w:cs="Times New Roman"/>
          <w:iCs/>
          <w:sz w:val="24"/>
          <w:szCs w:val="28"/>
        </w:rPr>
        <w:t>output _Aaaaaaa * _Bbbbbbb;</w:t>
      </w:r>
    </w:p>
    <w:p w14:paraId="7FDC250C" w14:textId="77777777" w:rsidR="00A32690" w:rsidRPr="00A32690" w:rsidRDefault="00A32690" w:rsidP="00A32690">
      <w:pPr>
        <w:spacing w:after="0" w:line="26" w:lineRule="atLeast"/>
        <w:jc w:val="both"/>
        <w:rPr>
          <w:rFonts w:ascii="Times New Roman" w:hAnsi="Times New Roman" w:cs="Times New Roman"/>
          <w:iCs/>
          <w:sz w:val="24"/>
          <w:szCs w:val="28"/>
        </w:rPr>
      </w:pPr>
      <w:r w:rsidRPr="00A32690">
        <w:rPr>
          <w:rFonts w:ascii="Times New Roman" w:hAnsi="Times New Roman" w:cs="Times New Roman"/>
          <w:iCs/>
          <w:sz w:val="24"/>
          <w:szCs w:val="28"/>
        </w:rPr>
        <w:t>output _Aaaaaaa / _Bbbbbbb;</w:t>
      </w:r>
    </w:p>
    <w:p w14:paraId="3B8635EC" w14:textId="77777777" w:rsidR="00A32690" w:rsidRPr="00A32690" w:rsidRDefault="00A32690" w:rsidP="00A32690">
      <w:pPr>
        <w:spacing w:after="0" w:line="26" w:lineRule="atLeast"/>
        <w:jc w:val="both"/>
        <w:rPr>
          <w:rFonts w:ascii="Times New Roman" w:hAnsi="Times New Roman" w:cs="Times New Roman"/>
          <w:iCs/>
          <w:sz w:val="24"/>
          <w:szCs w:val="28"/>
        </w:rPr>
      </w:pPr>
      <w:r w:rsidRPr="00A32690">
        <w:rPr>
          <w:rFonts w:ascii="Times New Roman" w:hAnsi="Times New Roman" w:cs="Times New Roman"/>
          <w:iCs/>
          <w:sz w:val="24"/>
          <w:szCs w:val="28"/>
        </w:rPr>
        <w:t>output _Aaaaaaa % _Bbbbbbb;</w:t>
      </w:r>
    </w:p>
    <w:p w14:paraId="26CF67CB" w14:textId="77777777" w:rsidR="00A32690" w:rsidRPr="00A32690" w:rsidRDefault="00A32690" w:rsidP="00A32690">
      <w:pPr>
        <w:spacing w:after="0" w:line="26" w:lineRule="atLeast"/>
        <w:jc w:val="both"/>
        <w:rPr>
          <w:rFonts w:ascii="Times New Roman" w:hAnsi="Times New Roman" w:cs="Times New Roman"/>
          <w:iCs/>
          <w:sz w:val="24"/>
          <w:szCs w:val="28"/>
        </w:rPr>
      </w:pPr>
    </w:p>
    <w:p w14:paraId="7DCD8E0A" w14:textId="77777777" w:rsidR="00A32690" w:rsidRPr="00A32690" w:rsidRDefault="00A32690" w:rsidP="00A32690">
      <w:pPr>
        <w:spacing w:after="0" w:line="26" w:lineRule="atLeast"/>
        <w:jc w:val="both"/>
        <w:rPr>
          <w:rFonts w:ascii="Times New Roman" w:hAnsi="Times New Roman" w:cs="Times New Roman"/>
          <w:iCs/>
          <w:sz w:val="24"/>
          <w:szCs w:val="28"/>
        </w:rPr>
      </w:pPr>
      <w:r w:rsidRPr="00A32690">
        <w:rPr>
          <w:rFonts w:ascii="Times New Roman" w:hAnsi="Times New Roman" w:cs="Times New Roman"/>
          <w:iCs/>
          <w:sz w:val="24"/>
          <w:szCs w:val="28"/>
        </w:rPr>
        <w:t>_Xxxxxxx&lt;-(_Aaaaaaa - _Bbbbbbb) * 10 + (_Aaaaaaa + _Bbbbbbb) / 10;</w:t>
      </w:r>
    </w:p>
    <w:p w14:paraId="51CF17C8" w14:textId="77777777" w:rsidR="00A32690" w:rsidRPr="00A32690" w:rsidRDefault="00A32690" w:rsidP="00A32690">
      <w:pPr>
        <w:spacing w:after="0" w:line="26" w:lineRule="atLeast"/>
        <w:jc w:val="both"/>
        <w:rPr>
          <w:rFonts w:ascii="Times New Roman" w:hAnsi="Times New Roman" w:cs="Times New Roman"/>
          <w:iCs/>
          <w:sz w:val="24"/>
          <w:szCs w:val="28"/>
        </w:rPr>
      </w:pPr>
      <w:r w:rsidRPr="00A32690">
        <w:rPr>
          <w:rFonts w:ascii="Times New Roman" w:hAnsi="Times New Roman" w:cs="Times New Roman"/>
          <w:iCs/>
          <w:sz w:val="24"/>
          <w:szCs w:val="28"/>
        </w:rPr>
        <w:t>_Yyyyyyy&lt;-_Xxxxxxx + (_Xxxxxxx % 10);</w:t>
      </w:r>
    </w:p>
    <w:p w14:paraId="10D04121" w14:textId="77777777" w:rsidR="00A32690" w:rsidRPr="00A32690" w:rsidRDefault="00A32690" w:rsidP="00A32690">
      <w:pPr>
        <w:spacing w:after="0" w:line="26" w:lineRule="atLeast"/>
        <w:jc w:val="both"/>
        <w:rPr>
          <w:rFonts w:ascii="Times New Roman" w:hAnsi="Times New Roman" w:cs="Times New Roman"/>
          <w:iCs/>
          <w:sz w:val="24"/>
          <w:szCs w:val="28"/>
        </w:rPr>
      </w:pPr>
      <w:r w:rsidRPr="00A32690">
        <w:rPr>
          <w:rFonts w:ascii="Times New Roman" w:hAnsi="Times New Roman" w:cs="Times New Roman"/>
          <w:iCs/>
          <w:sz w:val="24"/>
          <w:szCs w:val="28"/>
        </w:rPr>
        <w:t>output _Xxxxxxx;</w:t>
      </w:r>
    </w:p>
    <w:p w14:paraId="205F50ED" w14:textId="77777777" w:rsidR="00A32690" w:rsidRPr="00A32690" w:rsidRDefault="00A32690" w:rsidP="00A32690">
      <w:pPr>
        <w:spacing w:after="0" w:line="26" w:lineRule="atLeast"/>
        <w:jc w:val="both"/>
        <w:rPr>
          <w:rFonts w:ascii="Times New Roman" w:hAnsi="Times New Roman" w:cs="Times New Roman"/>
          <w:iCs/>
          <w:sz w:val="24"/>
          <w:szCs w:val="28"/>
        </w:rPr>
      </w:pPr>
      <w:r w:rsidRPr="00A32690">
        <w:rPr>
          <w:rFonts w:ascii="Times New Roman" w:hAnsi="Times New Roman" w:cs="Times New Roman"/>
          <w:iCs/>
          <w:sz w:val="24"/>
          <w:szCs w:val="28"/>
        </w:rPr>
        <w:t>output _Yyyyyyy;</w:t>
      </w:r>
    </w:p>
    <w:p w14:paraId="60F01803" w14:textId="03B067F2" w:rsidR="00DA0972" w:rsidRPr="00EE2374" w:rsidRDefault="00A32690" w:rsidP="00A32690">
      <w:pPr>
        <w:spacing w:after="0" w:line="26" w:lineRule="atLeast"/>
        <w:jc w:val="both"/>
        <w:rPr>
          <w:rFonts w:ascii="Times New Roman" w:hAnsi="Times New Roman" w:cs="Times New Roman"/>
          <w:iCs/>
          <w:sz w:val="24"/>
          <w:szCs w:val="28"/>
        </w:rPr>
      </w:pPr>
      <w:r w:rsidRPr="00A32690">
        <w:rPr>
          <w:rFonts w:ascii="Times New Roman" w:hAnsi="Times New Roman" w:cs="Times New Roman"/>
          <w:iCs/>
          <w:sz w:val="24"/>
          <w:szCs w:val="28"/>
        </w:rPr>
        <w:t>end</w:t>
      </w:r>
    </w:p>
    <w:p w14:paraId="35F8D53A" w14:textId="77777777" w:rsidR="006B782C" w:rsidRPr="00845689" w:rsidRDefault="006B782C" w:rsidP="006B782C">
      <w:pPr>
        <w:spacing w:line="259" w:lineRule="auto"/>
        <w:ind w:firstLine="360"/>
        <w:rPr>
          <w:rFonts w:ascii="Times New Roman" w:hAnsi="Times New Roman" w:cs="Times New Roman"/>
          <w:sz w:val="28"/>
          <w:szCs w:val="28"/>
        </w:rPr>
      </w:pPr>
      <w:r w:rsidRPr="00845689">
        <w:rPr>
          <w:rFonts w:ascii="Times New Roman" w:hAnsi="Times New Roman" w:cs="Times New Roman"/>
          <w:sz w:val="28"/>
          <w:szCs w:val="28"/>
        </w:rPr>
        <w:t>Оскільки дана програма відповідає граматиці то результати виконання лексичного, синтаксичного аналізів, а також генератора коду будуть позитивними.</w:t>
      </w:r>
    </w:p>
    <w:p w14:paraId="2618EC36" w14:textId="73857D43" w:rsidR="006B782C" w:rsidRPr="00845689" w:rsidRDefault="006B782C" w:rsidP="006B782C">
      <w:pPr>
        <w:spacing w:line="259" w:lineRule="auto"/>
        <w:ind w:firstLine="360"/>
        <w:rPr>
          <w:rFonts w:ascii="Times New Roman" w:hAnsi="Times New Roman" w:cs="Times New Roman"/>
          <w:sz w:val="28"/>
          <w:szCs w:val="28"/>
        </w:rPr>
      </w:pPr>
      <w:r w:rsidRPr="00845689">
        <w:rPr>
          <w:rFonts w:ascii="Times New Roman" w:hAnsi="Times New Roman" w:cs="Times New Roman"/>
          <w:sz w:val="28"/>
          <w:szCs w:val="28"/>
        </w:rPr>
        <w:t xml:space="preserve">В результаті буде отримано </w:t>
      </w:r>
      <w:r w:rsidR="00803E0B">
        <w:rPr>
          <w:rFonts w:ascii="Times New Roman" w:hAnsi="Times New Roman" w:cs="Times New Roman"/>
          <w:sz w:val="28"/>
          <w:szCs w:val="28"/>
        </w:rPr>
        <w:t>с</w:t>
      </w:r>
      <w:r w:rsidRPr="00845689">
        <w:rPr>
          <w:rFonts w:ascii="Times New Roman" w:hAnsi="Times New Roman" w:cs="Times New Roman"/>
          <w:sz w:val="28"/>
          <w:szCs w:val="28"/>
        </w:rPr>
        <w:t xml:space="preserve"> файл, який є результатом виконання трансляції з заданої вхідної мови на мову </w:t>
      </w:r>
      <w:r w:rsidR="00803E0B">
        <w:rPr>
          <w:rFonts w:ascii="Times New Roman" w:hAnsi="Times New Roman" w:cs="Times New Roman"/>
          <w:sz w:val="28"/>
          <w:szCs w:val="28"/>
        </w:rPr>
        <w:t>С</w:t>
      </w:r>
      <w:r w:rsidRPr="00845689">
        <w:rPr>
          <w:rFonts w:ascii="Times New Roman" w:hAnsi="Times New Roman" w:cs="Times New Roman"/>
          <w:sz w:val="28"/>
          <w:szCs w:val="28"/>
        </w:rPr>
        <w:t xml:space="preserve"> даної програми (його вміст наведений в Додатку </w:t>
      </w:r>
      <w:r>
        <w:rPr>
          <w:rFonts w:ascii="Times New Roman" w:hAnsi="Times New Roman" w:cs="Times New Roman"/>
          <w:sz w:val="28"/>
          <w:szCs w:val="28"/>
        </w:rPr>
        <w:t>А</w:t>
      </w:r>
      <w:r w:rsidRPr="00845689">
        <w:rPr>
          <w:rFonts w:ascii="Times New Roman" w:hAnsi="Times New Roman" w:cs="Times New Roman"/>
          <w:sz w:val="28"/>
          <w:szCs w:val="28"/>
        </w:rPr>
        <w:t>).</w:t>
      </w:r>
    </w:p>
    <w:p w14:paraId="252A9ACD" w14:textId="77777777" w:rsidR="006B782C" w:rsidRDefault="006B782C" w:rsidP="006B782C">
      <w:pPr>
        <w:spacing w:line="259" w:lineRule="auto"/>
        <w:ind w:firstLine="360"/>
        <w:rPr>
          <w:rFonts w:ascii="Times New Roman" w:hAnsi="Times New Roman" w:cs="Times New Roman"/>
          <w:sz w:val="28"/>
          <w:szCs w:val="28"/>
        </w:rPr>
      </w:pPr>
      <w:r w:rsidRPr="00845689">
        <w:rPr>
          <w:rFonts w:ascii="Times New Roman" w:hAnsi="Times New Roman" w:cs="Times New Roman"/>
          <w:sz w:val="28"/>
          <w:szCs w:val="28"/>
        </w:rPr>
        <w:t>Після виконання компіляції даного файлу на виході отримаєм наступний результат роботи програми:</w:t>
      </w:r>
    </w:p>
    <w:p w14:paraId="6E817360" w14:textId="494CFE46" w:rsidR="006B782C" w:rsidRDefault="00A32690" w:rsidP="006B782C">
      <w:pPr>
        <w:spacing w:line="259" w:lineRule="auto"/>
        <w:ind w:firstLine="360"/>
        <w:jc w:val="center"/>
        <w:rPr>
          <w:rFonts w:ascii="Times New Roman" w:hAnsi="Times New Roman" w:cs="Times New Roman"/>
          <w:sz w:val="28"/>
          <w:szCs w:val="28"/>
        </w:rPr>
      </w:pPr>
      <w:r w:rsidRPr="00A32690">
        <w:rPr>
          <w:rFonts w:ascii="Times New Roman" w:hAnsi="Times New Roman" w:cs="Times New Roman"/>
          <w:noProof/>
          <w:sz w:val="28"/>
          <w:szCs w:val="28"/>
          <w:lang w:eastAsia="uk-UA"/>
        </w:rPr>
        <w:lastRenderedPageBreak/>
        <w:drawing>
          <wp:inline distT="0" distB="0" distL="0" distR="0" wp14:anchorId="29C3A3DD" wp14:editId="5172265B">
            <wp:extent cx="2457793" cy="1733792"/>
            <wp:effectExtent l="0" t="0" r="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2457793" cy="1733792"/>
                    </a:xfrm>
                    <a:prstGeom prst="rect">
                      <a:avLst/>
                    </a:prstGeom>
                  </pic:spPr>
                </pic:pic>
              </a:graphicData>
            </a:graphic>
          </wp:inline>
        </w:drawing>
      </w:r>
    </w:p>
    <w:p w14:paraId="358E5E09" w14:textId="61BD8406" w:rsidR="00F63ED0" w:rsidRPr="00F63ED0" w:rsidRDefault="00F63ED0" w:rsidP="00F63ED0">
      <w:pPr>
        <w:spacing w:line="259" w:lineRule="auto"/>
        <w:ind w:left="720"/>
        <w:jc w:val="center"/>
        <w:rPr>
          <w:rFonts w:ascii="Times New Roman" w:hAnsi="Times New Roman" w:cs="Times New Roman"/>
          <w:sz w:val="28"/>
          <w:szCs w:val="28"/>
        </w:rPr>
      </w:pPr>
      <w:r w:rsidRPr="000E22A7">
        <w:rPr>
          <w:rFonts w:ascii="Times New Roman" w:hAnsi="Times New Roman" w:cs="Times New Roman"/>
          <w:sz w:val="28"/>
          <w:szCs w:val="28"/>
        </w:rPr>
        <w:t xml:space="preserve">Рис. </w:t>
      </w:r>
      <w:r>
        <w:rPr>
          <w:rFonts w:ascii="Times New Roman" w:hAnsi="Times New Roman" w:cs="Times New Roman"/>
          <w:sz w:val="28"/>
          <w:szCs w:val="28"/>
        </w:rPr>
        <w:t>5.1 Результат виконання коректної програми</w:t>
      </w:r>
    </w:p>
    <w:p w14:paraId="77341FF5" w14:textId="77777777" w:rsidR="006B782C" w:rsidRDefault="006B782C" w:rsidP="006B782C">
      <w:pPr>
        <w:spacing w:line="259" w:lineRule="auto"/>
        <w:ind w:firstLine="360"/>
        <w:rPr>
          <w:rFonts w:ascii="Times New Roman" w:hAnsi="Times New Roman" w:cs="Times New Roman"/>
          <w:sz w:val="28"/>
          <w:szCs w:val="28"/>
        </w:rPr>
      </w:pPr>
      <w:r w:rsidRPr="00845689">
        <w:rPr>
          <w:rFonts w:ascii="Times New Roman" w:hAnsi="Times New Roman" w:cs="Times New Roman"/>
          <w:sz w:val="28"/>
          <w:szCs w:val="28"/>
        </w:rPr>
        <w:t>При перевірці отриманого результату, можна зробити висновок про правильність роботи програми, а отже і про правильність роботи транслятора.</w:t>
      </w:r>
      <w:r>
        <w:rPr>
          <w:rFonts w:ascii="Times New Roman" w:hAnsi="Times New Roman" w:cs="Times New Roman"/>
          <w:sz w:val="28"/>
          <w:szCs w:val="28"/>
        </w:rPr>
        <w:br w:type="page"/>
      </w:r>
    </w:p>
    <w:p w14:paraId="25BB0466" w14:textId="77777777" w:rsidR="006B782C" w:rsidRDefault="006B782C" w:rsidP="006B782C">
      <w:pPr>
        <w:pStyle w:val="2"/>
      </w:pPr>
      <w:bookmarkStart w:id="46" w:name="_Toc87392311"/>
      <w:bookmarkStart w:id="47" w:name="_Toc88608231"/>
      <w:bookmarkStart w:id="48" w:name="_Toc153318787"/>
      <w:r>
        <w:lastRenderedPageBreak/>
        <w:t>Тестова програма №1</w:t>
      </w:r>
      <w:bookmarkEnd w:id="46"/>
      <w:bookmarkEnd w:id="47"/>
      <w:bookmarkEnd w:id="48"/>
    </w:p>
    <w:p w14:paraId="12A4836A" w14:textId="77777777" w:rsidR="006B782C" w:rsidRDefault="006B782C" w:rsidP="006B782C">
      <w:pPr>
        <w:pStyle w:val="2"/>
        <w:numPr>
          <w:ilvl w:val="0"/>
          <w:numId w:val="0"/>
        </w:numPr>
      </w:pPr>
    </w:p>
    <w:p w14:paraId="4C52427D" w14:textId="77777777" w:rsidR="006B782C" w:rsidRPr="00EE2374" w:rsidRDefault="006B782C" w:rsidP="006B782C">
      <w:pPr>
        <w:spacing w:line="26" w:lineRule="atLeast"/>
        <w:jc w:val="center"/>
        <w:rPr>
          <w:rFonts w:ascii="Times New Roman" w:hAnsi="Times New Roman" w:cs="Times New Roman"/>
          <w:b/>
          <w:i/>
          <w:iCs/>
          <w:sz w:val="28"/>
          <w:szCs w:val="28"/>
        </w:rPr>
      </w:pPr>
      <w:r w:rsidRPr="00EE2374">
        <w:rPr>
          <w:rFonts w:ascii="Times New Roman" w:hAnsi="Times New Roman" w:cs="Times New Roman"/>
          <w:b/>
          <w:i/>
          <w:iCs/>
          <w:sz w:val="28"/>
          <w:szCs w:val="28"/>
        </w:rPr>
        <w:t>Текст програми</w:t>
      </w:r>
    </w:p>
    <w:p w14:paraId="593112D3" w14:textId="77777777" w:rsidR="00A32690" w:rsidRPr="00A32690" w:rsidRDefault="00A32690" w:rsidP="00A32690">
      <w:pPr>
        <w:spacing w:after="0" w:line="26" w:lineRule="atLeast"/>
        <w:rPr>
          <w:rFonts w:ascii="Times New Roman" w:hAnsi="Times New Roman" w:cs="Times New Roman"/>
          <w:iCs/>
          <w:sz w:val="24"/>
          <w:szCs w:val="28"/>
        </w:rPr>
      </w:pPr>
      <w:r w:rsidRPr="00A32690">
        <w:rPr>
          <w:rFonts w:ascii="Times New Roman" w:hAnsi="Times New Roman" w:cs="Times New Roman"/>
          <w:iCs/>
          <w:sz w:val="24"/>
          <w:szCs w:val="28"/>
        </w:rPr>
        <w:t>/*Prog1*/</w:t>
      </w:r>
    </w:p>
    <w:p w14:paraId="4AAC1752" w14:textId="77777777" w:rsidR="00A32690" w:rsidRPr="00A32690" w:rsidRDefault="00A32690" w:rsidP="00A32690">
      <w:pPr>
        <w:spacing w:after="0" w:line="26" w:lineRule="atLeast"/>
        <w:rPr>
          <w:rFonts w:ascii="Times New Roman" w:hAnsi="Times New Roman" w:cs="Times New Roman"/>
          <w:iCs/>
          <w:sz w:val="24"/>
          <w:szCs w:val="28"/>
        </w:rPr>
      </w:pPr>
      <w:r w:rsidRPr="00A32690">
        <w:rPr>
          <w:rFonts w:ascii="Times New Roman" w:hAnsi="Times New Roman" w:cs="Times New Roman"/>
          <w:iCs/>
          <w:sz w:val="24"/>
          <w:szCs w:val="28"/>
        </w:rPr>
        <w:t xml:space="preserve">mainprogram </w:t>
      </w:r>
    </w:p>
    <w:p w14:paraId="4707897E" w14:textId="77777777" w:rsidR="00A32690" w:rsidRPr="00A32690" w:rsidRDefault="00A32690" w:rsidP="00A32690">
      <w:pPr>
        <w:spacing w:after="0" w:line="26" w:lineRule="atLeast"/>
        <w:rPr>
          <w:rFonts w:ascii="Times New Roman" w:hAnsi="Times New Roman" w:cs="Times New Roman"/>
          <w:iCs/>
          <w:sz w:val="24"/>
          <w:szCs w:val="28"/>
        </w:rPr>
      </w:pPr>
      <w:r w:rsidRPr="00A32690">
        <w:rPr>
          <w:rFonts w:ascii="Times New Roman" w:hAnsi="Times New Roman" w:cs="Times New Roman"/>
          <w:iCs/>
          <w:sz w:val="24"/>
          <w:szCs w:val="28"/>
        </w:rPr>
        <w:t>start</w:t>
      </w:r>
    </w:p>
    <w:p w14:paraId="07328569" w14:textId="77777777" w:rsidR="00A32690" w:rsidRPr="00A32690" w:rsidRDefault="00A32690" w:rsidP="00A32690">
      <w:pPr>
        <w:spacing w:after="0" w:line="26" w:lineRule="atLeast"/>
        <w:rPr>
          <w:rFonts w:ascii="Times New Roman" w:hAnsi="Times New Roman" w:cs="Times New Roman"/>
          <w:iCs/>
          <w:sz w:val="24"/>
          <w:szCs w:val="28"/>
        </w:rPr>
      </w:pPr>
      <w:r w:rsidRPr="00A32690">
        <w:rPr>
          <w:rFonts w:ascii="Times New Roman" w:hAnsi="Times New Roman" w:cs="Times New Roman"/>
          <w:iCs/>
          <w:sz w:val="24"/>
          <w:szCs w:val="28"/>
        </w:rPr>
        <w:t>data integer32 _Aaaaaaa,_Bbbbbbb,_Xxxxxxx,_Yyyyyyy;</w:t>
      </w:r>
    </w:p>
    <w:p w14:paraId="3834D06E" w14:textId="77777777" w:rsidR="00A32690" w:rsidRPr="00A32690" w:rsidRDefault="00A32690" w:rsidP="00A32690">
      <w:pPr>
        <w:spacing w:after="0" w:line="26" w:lineRule="atLeast"/>
        <w:rPr>
          <w:rFonts w:ascii="Times New Roman" w:hAnsi="Times New Roman" w:cs="Times New Roman"/>
          <w:iCs/>
          <w:sz w:val="24"/>
          <w:szCs w:val="28"/>
        </w:rPr>
      </w:pPr>
      <w:r w:rsidRPr="00A32690">
        <w:rPr>
          <w:rFonts w:ascii="Times New Roman" w:hAnsi="Times New Roman" w:cs="Times New Roman"/>
          <w:iCs/>
          <w:sz w:val="24"/>
          <w:szCs w:val="28"/>
        </w:rPr>
        <w:t>input _Aaaaaaa;</w:t>
      </w:r>
    </w:p>
    <w:p w14:paraId="5D2CEA25" w14:textId="77777777" w:rsidR="00A32690" w:rsidRPr="00A32690" w:rsidRDefault="00A32690" w:rsidP="00A32690">
      <w:pPr>
        <w:spacing w:after="0" w:line="26" w:lineRule="atLeast"/>
        <w:rPr>
          <w:rFonts w:ascii="Times New Roman" w:hAnsi="Times New Roman" w:cs="Times New Roman"/>
          <w:iCs/>
          <w:sz w:val="24"/>
          <w:szCs w:val="28"/>
        </w:rPr>
      </w:pPr>
      <w:r w:rsidRPr="00A32690">
        <w:rPr>
          <w:rFonts w:ascii="Times New Roman" w:hAnsi="Times New Roman" w:cs="Times New Roman"/>
          <w:iCs/>
          <w:sz w:val="24"/>
          <w:szCs w:val="28"/>
        </w:rPr>
        <w:t>input _Bbbbbbb;</w:t>
      </w:r>
    </w:p>
    <w:p w14:paraId="1F1F73A5" w14:textId="77777777" w:rsidR="00A32690" w:rsidRPr="00A32690" w:rsidRDefault="00A32690" w:rsidP="00A32690">
      <w:pPr>
        <w:spacing w:after="0" w:line="26" w:lineRule="atLeast"/>
        <w:rPr>
          <w:rFonts w:ascii="Times New Roman" w:hAnsi="Times New Roman" w:cs="Times New Roman"/>
          <w:iCs/>
          <w:sz w:val="24"/>
          <w:szCs w:val="28"/>
        </w:rPr>
      </w:pPr>
      <w:r w:rsidRPr="00A32690">
        <w:rPr>
          <w:rFonts w:ascii="Times New Roman" w:hAnsi="Times New Roman" w:cs="Times New Roman"/>
          <w:iCs/>
          <w:sz w:val="24"/>
          <w:szCs w:val="28"/>
        </w:rPr>
        <w:t>output _Aaaaaaa + _Bbbbbbb;</w:t>
      </w:r>
    </w:p>
    <w:p w14:paraId="14A4517E" w14:textId="77777777" w:rsidR="00A32690" w:rsidRPr="00A32690" w:rsidRDefault="00A32690" w:rsidP="00A32690">
      <w:pPr>
        <w:spacing w:after="0" w:line="26" w:lineRule="atLeast"/>
        <w:rPr>
          <w:rFonts w:ascii="Times New Roman" w:hAnsi="Times New Roman" w:cs="Times New Roman"/>
          <w:iCs/>
          <w:sz w:val="24"/>
          <w:szCs w:val="28"/>
        </w:rPr>
      </w:pPr>
      <w:r w:rsidRPr="00A32690">
        <w:rPr>
          <w:rFonts w:ascii="Times New Roman" w:hAnsi="Times New Roman" w:cs="Times New Roman"/>
          <w:iCs/>
          <w:sz w:val="24"/>
          <w:szCs w:val="28"/>
        </w:rPr>
        <w:t>output _Aaaaaaa - _Bbbbbbb;</w:t>
      </w:r>
    </w:p>
    <w:p w14:paraId="7ED70C5C" w14:textId="77777777" w:rsidR="00A32690" w:rsidRPr="00A32690" w:rsidRDefault="00A32690" w:rsidP="00A32690">
      <w:pPr>
        <w:spacing w:after="0" w:line="26" w:lineRule="atLeast"/>
        <w:rPr>
          <w:rFonts w:ascii="Times New Roman" w:hAnsi="Times New Roman" w:cs="Times New Roman"/>
          <w:iCs/>
          <w:sz w:val="24"/>
          <w:szCs w:val="28"/>
        </w:rPr>
      </w:pPr>
      <w:r w:rsidRPr="00A32690">
        <w:rPr>
          <w:rFonts w:ascii="Times New Roman" w:hAnsi="Times New Roman" w:cs="Times New Roman"/>
          <w:iCs/>
          <w:sz w:val="24"/>
          <w:szCs w:val="28"/>
        </w:rPr>
        <w:t>output _Aaaaaaa * _Bbbbbbb;</w:t>
      </w:r>
    </w:p>
    <w:p w14:paraId="1B023177" w14:textId="77777777" w:rsidR="00A32690" w:rsidRPr="00A32690" w:rsidRDefault="00A32690" w:rsidP="00A32690">
      <w:pPr>
        <w:spacing w:after="0" w:line="26" w:lineRule="atLeast"/>
        <w:rPr>
          <w:rFonts w:ascii="Times New Roman" w:hAnsi="Times New Roman" w:cs="Times New Roman"/>
          <w:iCs/>
          <w:sz w:val="24"/>
          <w:szCs w:val="28"/>
        </w:rPr>
      </w:pPr>
      <w:r w:rsidRPr="00A32690">
        <w:rPr>
          <w:rFonts w:ascii="Times New Roman" w:hAnsi="Times New Roman" w:cs="Times New Roman"/>
          <w:iCs/>
          <w:sz w:val="24"/>
          <w:szCs w:val="28"/>
        </w:rPr>
        <w:t>output _Aaaaaaa / _Bbbbbbb;</w:t>
      </w:r>
    </w:p>
    <w:p w14:paraId="3E306870" w14:textId="77777777" w:rsidR="00A32690" w:rsidRPr="00A32690" w:rsidRDefault="00A32690" w:rsidP="00A32690">
      <w:pPr>
        <w:spacing w:after="0" w:line="26" w:lineRule="atLeast"/>
        <w:rPr>
          <w:rFonts w:ascii="Times New Roman" w:hAnsi="Times New Roman" w:cs="Times New Roman"/>
          <w:iCs/>
          <w:sz w:val="24"/>
          <w:szCs w:val="28"/>
        </w:rPr>
      </w:pPr>
      <w:r w:rsidRPr="00A32690">
        <w:rPr>
          <w:rFonts w:ascii="Times New Roman" w:hAnsi="Times New Roman" w:cs="Times New Roman"/>
          <w:iCs/>
          <w:sz w:val="24"/>
          <w:szCs w:val="28"/>
        </w:rPr>
        <w:t>output _Aaaaaaa % _Bbbbbbb;</w:t>
      </w:r>
    </w:p>
    <w:p w14:paraId="62237218" w14:textId="77777777" w:rsidR="00A32690" w:rsidRPr="00A32690" w:rsidRDefault="00A32690" w:rsidP="00A32690">
      <w:pPr>
        <w:spacing w:after="0" w:line="26" w:lineRule="atLeast"/>
        <w:rPr>
          <w:rFonts w:ascii="Times New Roman" w:hAnsi="Times New Roman" w:cs="Times New Roman"/>
          <w:iCs/>
          <w:sz w:val="24"/>
          <w:szCs w:val="28"/>
        </w:rPr>
      </w:pPr>
    </w:p>
    <w:p w14:paraId="04DCE1A8" w14:textId="77777777" w:rsidR="00A32690" w:rsidRPr="00A32690" w:rsidRDefault="00A32690" w:rsidP="00A32690">
      <w:pPr>
        <w:spacing w:after="0" w:line="26" w:lineRule="atLeast"/>
        <w:rPr>
          <w:rFonts w:ascii="Times New Roman" w:hAnsi="Times New Roman" w:cs="Times New Roman"/>
          <w:iCs/>
          <w:sz w:val="24"/>
          <w:szCs w:val="28"/>
        </w:rPr>
      </w:pPr>
      <w:r w:rsidRPr="00A32690">
        <w:rPr>
          <w:rFonts w:ascii="Times New Roman" w:hAnsi="Times New Roman" w:cs="Times New Roman"/>
          <w:iCs/>
          <w:sz w:val="24"/>
          <w:szCs w:val="28"/>
        </w:rPr>
        <w:t>_Xxxxxxx&lt;-(_Aaaaaaa - _Bbbbbbb) * 10 + (_Aaaaaaa + _Bbbbbbb) / 10;</w:t>
      </w:r>
    </w:p>
    <w:p w14:paraId="28C9A2D4" w14:textId="77777777" w:rsidR="00A32690" w:rsidRPr="00A32690" w:rsidRDefault="00A32690" w:rsidP="00A32690">
      <w:pPr>
        <w:spacing w:after="0" w:line="26" w:lineRule="atLeast"/>
        <w:rPr>
          <w:rFonts w:ascii="Times New Roman" w:hAnsi="Times New Roman" w:cs="Times New Roman"/>
          <w:iCs/>
          <w:sz w:val="24"/>
          <w:szCs w:val="28"/>
        </w:rPr>
      </w:pPr>
      <w:r w:rsidRPr="00A32690">
        <w:rPr>
          <w:rFonts w:ascii="Times New Roman" w:hAnsi="Times New Roman" w:cs="Times New Roman"/>
          <w:iCs/>
          <w:sz w:val="24"/>
          <w:szCs w:val="28"/>
        </w:rPr>
        <w:t>_Yyyyyyy&lt;-_Xxxxxxx + (_Xxxxxxx % 10);</w:t>
      </w:r>
    </w:p>
    <w:p w14:paraId="5A786CB7" w14:textId="77777777" w:rsidR="00A32690" w:rsidRPr="00A32690" w:rsidRDefault="00A32690" w:rsidP="00A32690">
      <w:pPr>
        <w:spacing w:after="0" w:line="26" w:lineRule="atLeast"/>
        <w:rPr>
          <w:rFonts w:ascii="Times New Roman" w:hAnsi="Times New Roman" w:cs="Times New Roman"/>
          <w:iCs/>
          <w:sz w:val="24"/>
          <w:szCs w:val="28"/>
        </w:rPr>
      </w:pPr>
      <w:r w:rsidRPr="00A32690">
        <w:rPr>
          <w:rFonts w:ascii="Times New Roman" w:hAnsi="Times New Roman" w:cs="Times New Roman"/>
          <w:iCs/>
          <w:sz w:val="24"/>
          <w:szCs w:val="28"/>
        </w:rPr>
        <w:t>output _Xxxxxxx;</w:t>
      </w:r>
    </w:p>
    <w:p w14:paraId="58EF902E" w14:textId="77777777" w:rsidR="00A32690" w:rsidRPr="00A32690" w:rsidRDefault="00A32690" w:rsidP="00A32690">
      <w:pPr>
        <w:spacing w:after="0" w:line="26" w:lineRule="atLeast"/>
        <w:rPr>
          <w:rFonts w:ascii="Times New Roman" w:hAnsi="Times New Roman" w:cs="Times New Roman"/>
          <w:iCs/>
          <w:sz w:val="24"/>
          <w:szCs w:val="28"/>
        </w:rPr>
      </w:pPr>
      <w:r w:rsidRPr="00A32690">
        <w:rPr>
          <w:rFonts w:ascii="Times New Roman" w:hAnsi="Times New Roman" w:cs="Times New Roman"/>
          <w:iCs/>
          <w:sz w:val="24"/>
          <w:szCs w:val="28"/>
        </w:rPr>
        <w:t>output _Yyyyyyy;</w:t>
      </w:r>
    </w:p>
    <w:p w14:paraId="30371CBC" w14:textId="797B1D88" w:rsidR="00DA0972" w:rsidRDefault="00A32690" w:rsidP="00A32690">
      <w:pPr>
        <w:spacing w:after="0" w:line="26" w:lineRule="atLeast"/>
        <w:rPr>
          <w:rFonts w:ascii="Times New Roman" w:hAnsi="Times New Roman" w:cs="Times New Roman"/>
          <w:b/>
          <w:i/>
          <w:iCs/>
          <w:sz w:val="24"/>
          <w:szCs w:val="28"/>
        </w:rPr>
      </w:pPr>
      <w:r w:rsidRPr="00A32690">
        <w:rPr>
          <w:rFonts w:ascii="Times New Roman" w:hAnsi="Times New Roman" w:cs="Times New Roman"/>
          <w:iCs/>
          <w:sz w:val="24"/>
          <w:szCs w:val="28"/>
        </w:rPr>
        <w:t>end</w:t>
      </w:r>
    </w:p>
    <w:p w14:paraId="603AB5AD" w14:textId="77777777" w:rsidR="006B782C" w:rsidRDefault="006B782C" w:rsidP="006B782C">
      <w:pPr>
        <w:spacing w:line="26" w:lineRule="atLeast"/>
        <w:jc w:val="center"/>
        <w:rPr>
          <w:rFonts w:ascii="Times New Roman" w:hAnsi="Times New Roman" w:cs="Times New Roman"/>
          <w:b/>
          <w:i/>
          <w:iCs/>
          <w:sz w:val="28"/>
          <w:szCs w:val="28"/>
        </w:rPr>
      </w:pPr>
      <w:r w:rsidRPr="00613CB0">
        <w:rPr>
          <w:rFonts w:ascii="Times New Roman" w:hAnsi="Times New Roman" w:cs="Times New Roman"/>
          <w:b/>
          <w:i/>
          <w:iCs/>
          <w:sz w:val="28"/>
          <w:szCs w:val="28"/>
        </w:rPr>
        <w:t>Результат виконання</w:t>
      </w:r>
    </w:p>
    <w:p w14:paraId="0D59B191" w14:textId="6A130304" w:rsidR="00F63ED0" w:rsidRDefault="00A32690" w:rsidP="006B782C">
      <w:pPr>
        <w:spacing w:line="26" w:lineRule="atLeast"/>
        <w:jc w:val="center"/>
        <w:rPr>
          <w:rFonts w:ascii="Times New Roman" w:hAnsi="Times New Roman" w:cs="Times New Roman"/>
          <w:iCs/>
          <w:sz w:val="24"/>
          <w:szCs w:val="28"/>
        </w:rPr>
      </w:pPr>
      <w:r w:rsidRPr="00A32690">
        <w:rPr>
          <w:rFonts w:ascii="Times New Roman" w:hAnsi="Times New Roman" w:cs="Times New Roman"/>
          <w:iCs/>
          <w:noProof/>
          <w:sz w:val="24"/>
          <w:szCs w:val="28"/>
          <w:lang w:eastAsia="uk-UA"/>
        </w:rPr>
        <w:drawing>
          <wp:inline distT="0" distB="0" distL="0" distR="0" wp14:anchorId="766792C2" wp14:editId="7E76024D">
            <wp:extent cx="2457793" cy="1733792"/>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2457793" cy="1733792"/>
                    </a:xfrm>
                    <a:prstGeom prst="rect">
                      <a:avLst/>
                    </a:prstGeom>
                  </pic:spPr>
                </pic:pic>
              </a:graphicData>
            </a:graphic>
          </wp:inline>
        </w:drawing>
      </w:r>
      <w:r w:rsidR="006B782C" w:rsidRPr="00D91447">
        <w:rPr>
          <w:rFonts w:ascii="Times New Roman" w:hAnsi="Times New Roman" w:cs="Times New Roman"/>
          <w:iCs/>
          <w:sz w:val="24"/>
          <w:szCs w:val="28"/>
        </w:rPr>
        <w:t xml:space="preserve"> </w:t>
      </w:r>
    </w:p>
    <w:p w14:paraId="44FDB622" w14:textId="458AACA1" w:rsidR="00F63ED0" w:rsidRPr="00F63ED0" w:rsidRDefault="00F63ED0" w:rsidP="00F63ED0">
      <w:pPr>
        <w:spacing w:line="259" w:lineRule="auto"/>
        <w:ind w:left="720"/>
        <w:jc w:val="center"/>
        <w:rPr>
          <w:rFonts w:ascii="Times New Roman" w:hAnsi="Times New Roman" w:cs="Times New Roman"/>
          <w:sz w:val="28"/>
          <w:szCs w:val="28"/>
        </w:rPr>
      </w:pPr>
      <w:r w:rsidRPr="000E22A7">
        <w:rPr>
          <w:rFonts w:ascii="Times New Roman" w:hAnsi="Times New Roman" w:cs="Times New Roman"/>
          <w:sz w:val="28"/>
          <w:szCs w:val="28"/>
        </w:rPr>
        <w:t xml:space="preserve">Рис. </w:t>
      </w:r>
      <w:r>
        <w:rPr>
          <w:rFonts w:ascii="Times New Roman" w:hAnsi="Times New Roman" w:cs="Times New Roman"/>
          <w:sz w:val="28"/>
          <w:szCs w:val="28"/>
        </w:rPr>
        <w:t>5.2 Результат виконання тестової програми №1</w:t>
      </w:r>
    </w:p>
    <w:p w14:paraId="4758A6C8" w14:textId="133FB043" w:rsidR="006B782C" w:rsidRDefault="006B782C" w:rsidP="006B782C">
      <w:pPr>
        <w:spacing w:line="26" w:lineRule="atLeast"/>
        <w:jc w:val="center"/>
        <w:rPr>
          <w:rFonts w:ascii="Times New Roman" w:hAnsi="Times New Roman" w:cs="Times New Roman"/>
          <w:iCs/>
          <w:sz w:val="24"/>
          <w:szCs w:val="28"/>
        </w:rPr>
      </w:pPr>
      <w:r>
        <w:rPr>
          <w:rFonts w:ascii="Times New Roman" w:hAnsi="Times New Roman" w:cs="Times New Roman"/>
          <w:iCs/>
          <w:sz w:val="24"/>
          <w:szCs w:val="28"/>
        </w:rPr>
        <w:br w:type="page"/>
      </w:r>
    </w:p>
    <w:p w14:paraId="2F0326F1" w14:textId="77777777" w:rsidR="006B782C" w:rsidRDefault="006B782C" w:rsidP="006B782C">
      <w:pPr>
        <w:pStyle w:val="2"/>
      </w:pPr>
      <w:bookmarkStart w:id="49" w:name="_Toc87392312"/>
      <w:bookmarkStart w:id="50" w:name="_Toc88608232"/>
      <w:bookmarkStart w:id="51" w:name="_Toc153318788"/>
      <w:r>
        <w:lastRenderedPageBreak/>
        <w:t>Тестова програма №2</w:t>
      </w:r>
      <w:bookmarkEnd w:id="49"/>
      <w:bookmarkEnd w:id="50"/>
      <w:bookmarkEnd w:id="51"/>
    </w:p>
    <w:p w14:paraId="26F9AEB0" w14:textId="77777777" w:rsidR="006B782C" w:rsidRDefault="006B782C" w:rsidP="006B782C">
      <w:pPr>
        <w:pStyle w:val="2"/>
        <w:numPr>
          <w:ilvl w:val="0"/>
          <w:numId w:val="0"/>
        </w:numPr>
      </w:pPr>
    </w:p>
    <w:p w14:paraId="53AF662F" w14:textId="77777777" w:rsidR="006B782C" w:rsidRPr="00EE2374" w:rsidRDefault="006B782C" w:rsidP="006B782C">
      <w:pPr>
        <w:spacing w:line="26" w:lineRule="atLeast"/>
        <w:jc w:val="center"/>
        <w:rPr>
          <w:rFonts w:ascii="Times New Roman" w:hAnsi="Times New Roman" w:cs="Times New Roman"/>
          <w:b/>
          <w:i/>
          <w:iCs/>
          <w:sz w:val="28"/>
          <w:szCs w:val="28"/>
        </w:rPr>
      </w:pPr>
      <w:r w:rsidRPr="00EE2374">
        <w:rPr>
          <w:rFonts w:ascii="Times New Roman" w:hAnsi="Times New Roman" w:cs="Times New Roman"/>
          <w:b/>
          <w:i/>
          <w:iCs/>
          <w:sz w:val="28"/>
          <w:szCs w:val="28"/>
        </w:rPr>
        <w:t>Текст програми</w:t>
      </w:r>
    </w:p>
    <w:p w14:paraId="05598215" w14:textId="77777777" w:rsidR="00A32690" w:rsidRPr="00A32690" w:rsidRDefault="00A32690" w:rsidP="00A32690">
      <w:pPr>
        <w:spacing w:after="0" w:line="259" w:lineRule="auto"/>
        <w:rPr>
          <w:rFonts w:ascii="Times New Roman" w:hAnsi="Times New Roman" w:cs="Times New Roman"/>
          <w:iCs/>
          <w:sz w:val="24"/>
          <w:szCs w:val="28"/>
        </w:rPr>
      </w:pPr>
      <w:r w:rsidRPr="00A32690">
        <w:rPr>
          <w:rFonts w:ascii="Times New Roman" w:hAnsi="Times New Roman" w:cs="Times New Roman"/>
          <w:iCs/>
          <w:sz w:val="24"/>
          <w:szCs w:val="28"/>
        </w:rPr>
        <w:t>/*Prog2*/</w:t>
      </w:r>
    </w:p>
    <w:p w14:paraId="55E01A5F" w14:textId="77777777" w:rsidR="00A32690" w:rsidRPr="00A32690" w:rsidRDefault="00A32690" w:rsidP="00A32690">
      <w:pPr>
        <w:spacing w:after="0" w:line="259" w:lineRule="auto"/>
        <w:rPr>
          <w:rFonts w:ascii="Times New Roman" w:hAnsi="Times New Roman" w:cs="Times New Roman"/>
          <w:iCs/>
          <w:sz w:val="24"/>
          <w:szCs w:val="28"/>
        </w:rPr>
      </w:pPr>
      <w:r w:rsidRPr="00A32690">
        <w:rPr>
          <w:rFonts w:ascii="Times New Roman" w:hAnsi="Times New Roman" w:cs="Times New Roman"/>
          <w:iCs/>
          <w:sz w:val="24"/>
          <w:szCs w:val="28"/>
        </w:rPr>
        <w:t xml:space="preserve">mainprogram </w:t>
      </w:r>
    </w:p>
    <w:p w14:paraId="116097F0" w14:textId="77777777" w:rsidR="00A32690" w:rsidRPr="00A32690" w:rsidRDefault="00A32690" w:rsidP="00A32690">
      <w:pPr>
        <w:spacing w:after="0" w:line="259" w:lineRule="auto"/>
        <w:rPr>
          <w:rFonts w:ascii="Times New Roman" w:hAnsi="Times New Roman" w:cs="Times New Roman"/>
          <w:iCs/>
          <w:sz w:val="24"/>
          <w:szCs w:val="28"/>
        </w:rPr>
      </w:pPr>
      <w:r w:rsidRPr="00A32690">
        <w:rPr>
          <w:rFonts w:ascii="Times New Roman" w:hAnsi="Times New Roman" w:cs="Times New Roman"/>
          <w:iCs/>
          <w:sz w:val="24"/>
          <w:szCs w:val="28"/>
        </w:rPr>
        <w:t>start</w:t>
      </w:r>
    </w:p>
    <w:p w14:paraId="41B19B78" w14:textId="77777777" w:rsidR="00A32690" w:rsidRPr="00A32690" w:rsidRDefault="00A32690" w:rsidP="00A32690">
      <w:pPr>
        <w:spacing w:after="0" w:line="259" w:lineRule="auto"/>
        <w:rPr>
          <w:rFonts w:ascii="Times New Roman" w:hAnsi="Times New Roman" w:cs="Times New Roman"/>
          <w:iCs/>
          <w:sz w:val="24"/>
          <w:szCs w:val="28"/>
        </w:rPr>
      </w:pPr>
      <w:r w:rsidRPr="00A32690">
        <w:rPr>
          <w:rFonts w:ascii="Times New Roman" w:hAnsi="Times New Roman" w:cs="Times New Roman"/>
          <w:iCs/>
          <w:sz w:val="24"/>
          <w:szCs w:val="28"/>
        </w:rPr>
        <w:t>data integer32 _Aaaaaaa,_Bbbbbbb,_Ccccccc;</w:t>
      </w:r>
    </w:p>
    <w:p w14:paraId="55A616CB" w14:textId="77777777" w:rsidR="00A32690" w:rsidRPr="00A32690" w:rsidRDefault="00A32690" w:rsidP="00A32690">
      <w:pPr>
        <w:spacing w:after="0" w:line="259" w:lineRule="auto"/>
        <w:rPr>
          <w:rFonts w:ascii="Times New Roman" w:hAnsi="Times New Roman" w:cs="Times New Roman"/>
          <w:iCs/>
          <w:sz w:val="24"/>
          <w:szCs w:val="28"/>
        </w:rPr>
      </w:pPr>
      <w:r w:rsidRPr="00A32690">
        <w:rPr>
          <w:rFonts w:ascii="Times New Roman" w:hAnsi="Times New Roman" w:cs="Times New Roman"/>
          <w:iCs/>
          <w:sz w:val="24"/>
          <w:szCs w:val="28"/>
        </w:rPr>
        <w:t>input _Aaaaaaa;</w:t>
      </w:r>
    </w:p>
    <w:p w14:paraId="5FC55F88" w14:textId="77777777" w:rsidR="00A32690" w:rsidRPr="00A32690" w:rsidRDefault="00A32690" w:rsidP="00A32690">
      <w:pPr>
        <w:spacing w:after="0" w:line="259" w:lineRule="auto"/>
        <w:rPr>
          <w:rFonts w:ascii="Times New Roman" w:hAnsi="Times New Roman" w:cs="Times New Roman"/>
          <w:iCs/>
          <w:sz w:val="24"/>
          <w:szCs w:val="28"/>
        </w:rPr>
      </w:pPr>
      <w:r w:rsidRPr="00A32690">
        <w:rPr>
          <w:rFonts w:ascii="Times New Roman" w:hAnsi="Times New Roman" w:cs="Times New Roman"/>
          <w:iCs/>
          <w:sz w:val="24"/>
          <w:szCs w:val="28"/>
        </w:rPr>
        <w:t>input _Bbbbbbb;</w:t>
      </w:r>
    </w:p>
    <w:p w14:paraId="31EED2ED" w14:textId="77777777" w:rsidR="00A32690" w:rsidRPr="00A32690" w:rsidRDefault="00A32690" w:rsidP="00A32690">
      <w:pPr>
        <w:spacing w:after="0" w:line="259" w:lineRule="auto"/>
        <w:rPr>
          <w:rFonts w:ascii="Times New Roman" w:hAnsi="Times New Roman" w:cs="Times New Roman"/>
          <w:iCs/>
          <w:sz w:val="24"/>
          <w:szCs w:val="28"/>
        </w:rPr>
      </w:pPr>
      <w:r w:rsidRPr="00A32690">
        <w:rPr>
          <w:rFonts w:ascii="Times New Roman" w:hAnsi="Times New Roman" w:cs="Times New Roman"/>
          <w:iCs/>
          <w:sz w:val="24"/>
          <w:szCs w:val="28"/>
        </w:rPr>
        <w:t>input _Ccccccc;</w:t>
      </w:r>
    </w:p>
    <w:p w14:paraId="321EA4DE" w14:textId="77777777" w:rsidR="00A32690" w:rsidRPr="00A32690" w:rsidRDefault="00A32690" w:rsidP="00A32690">
      <w:pPr>
        <w:spacing w:after="0" w:line="259" w:lineRule="auto"/>
        <w:rPr>
          <w:rFonts w:ascii="Times New Roman" w:hAnsi="Times New Roman" w:cs="Times New Roman"/>
          <w:iCs/>
          <w:sz w:val="24"/>
          <w:szCs w:val="28"/>
        </w:rPr>
      </w:pPr>
      <w:r w:rsidRPr="00A32690">
        <w:rPr>
          <w:rFonts w:ascii="Times New Roman" w:hAnsi="Times New Roman" w:cs="Times New Roman"/>
          <w:iCs/>
          <w:sz w:val="24"/>
          <w:szCs w:val="28"/>
        </w:rPr>
        <w:t>if(_Aaaaaaa ge _Bbbbbbb)</w:t>
      </w:r>
    </w:p>
    <w:p w14:paraId="5CA79929" w14:textId="77777777" w:rsidR="00A32690" w:rsidRPr="00A32690" w:rsidRDefault="00A32690" w:rsidP="00A32690">
      <w:pPr>
        <w:spacing w:after="0" w:line="259" w:lineRule="auto"/>
        <w:rPr>
          <w:rFonts w:ascii="Times New Roman" w:hAnsi="Times New Roman" w:cs="Times New Roman"/>
          <w:iCs/>
          <w:sz w:val="24"/>
          <w:szCs w:val="28"/>
        </w:rPr>
      </w:pPr>
      <w:r w:rsidRPr="00A32690">
        <w:rPr>
          <w:rFonts w:ascii="Times New Roman" w:hAnsi="Times New Roman" w:cs="Times New Roman"/>
          <w:iCs/>
          <w:sz w:val="24"/>
          <w:szCs w:val="28"/>
        </w:rPr>
        <w:t>start</w:t>
      </w:r>
    </w:p>
    <w:p w14:paraId="24ABA2CC" w14:textId="77777777" w:rsidR="00A32690" w:rsidRPr="00A32690" w:rsidRDefault="00A32690" w:rsidP="00A32690">
      <w:pPr>
        <w:spacing w:after="0" w:line="259" w:lineRule="auto"/>
        <w:rPr>
          <w:rFonts w:ascii="Times New Roman" w:hAnsi="Times New Roman" w:cs="Times New Roman"/>
          <w:iCs/>
          <w:sz w:val="24"/>
          <w:szCs w:val="28"/>
        </w:rPr>
      </w:pPr>
      <w:r w:rsidRPr="00A32690">
        <w:rPr>
          <w:rFonts w:ascii="Times New Roman" w:hAnsi="Times New Roman" w:cs="Times New Roman"/>
          <w:iCs/>
          <w:sz w:val="24"/>
          <w:szCs w:val="28"/>
        </w:rPr>
        <w:tab/>
        <w:t>if(_Aaaaaaa ge _Ccccccc)</w:t>
      </w:r>
    </w:p>
    <w:p w14:paraId="67912AF9" w14:textId="77777777" w:rsidR="00A32690" w:rsidRPr="00A32690" w:rsidRDefault="00A32690" w:rsidP="00A32690">
      <w:pPr>
        <w:spacing w:after="0" w:line="259" w:lineRule="auto"/>
        <w:rPr>
          <w:rFonts w:ascii="Times New Roman" w:hAnsi="Times New Roman" w:cs="Times New Roman"/>
          <w:iCs/>
          <w:sz w:val="24"/>
          <w:szCs w:val="28"/>
        </w:rPr>
      </w:pPr>
      <w:r w:rsidRPr="00A32690">
        <w:rPr>
          <w:rFonts w:ascii="Times New Roman" w:hAnsi="Times New Roman" w:cs="Times New Roman"/>
          <w:iCs/>
          <w:sz w:val="24"/>
          <w:szCs w:val="28"/>
        </w:rPr>
        <w:tab/>
        <w:t>start</w:t>
      </w:r>
    </w:p>
    <w:p w14:paraId="472A7B82" w14:textId="77777777" w:rsidR="00A32690" w:rsidRPr="00A32690" w:rsidRDefault="00A32690" w:rsidP="00A32690">
      <w:pPr>
        <w:spacing w:after="0" w:line="259" w:lineRule="auto"/>
        <w:rPr>
          <w:rFonts w:ascii="Times New Roman" w:hAnsi="Times New Roman" w:cs="Times New Roman"/>
          <w:iCs/>
          <w:sz w:val="24"/>
          <w:szCs w:val="28"/>
        </w:rPr>
      </w:pPr>
      <w:r w:rsidRPr="00A32690">
        <w:rPr>
          <w:rFonts w:ascii="Times New Roman" w:hAnsi="Times New Roman" w:cs="Times New Roman"/>
          <w:iCs/>
          <w:sz w:val="24"/>
          <w:szCs w:val="28"/>
        </w:rPr>
        <w:tab/>
      </w:r>
      <w:r w:rsidRPr="00A32690">
        <w:rPr>
          <w:rFonts w:ascii="Times New Roman" w:hAnsi="Times New Roman" w:cs="Times New Roman"/>
          <w:iCs/>
          <w:sz w:val="24"/>
          <w:szCs w:val="28"/>
        </w:rPr>
        <w:tab/>
        <w:t>goto Abigger;</w:t>
      </w:r>
      <w:r w:rsidRPr="00A32690">
        <w:rPr>
          <w:rFonts w:ascii="Times New Roman" w:hAnsi="Times New Roman" w:cs="Times New Roman"/>
          <w:iCs/>
          <w:sz w:val="24"/>
          <w:szCs w:val="28"/>
        </w:rPr>
        <w:tab/>
      </w:r>
      <w:r w:rsidRPr="00A32690">
        <w:rPr>
          <w:rFonts w:ascii="Times New Roman" w:hAnsi="Times New Roman" w:cs="Times New Roman"/>
          <w:iCs/>
          <w:sz w:val="24"/>
          <w:szCs w:val="28"/>
        </w:rPr>
        <w:tab/>
      </w:r>
    </w:p>
    <w:p w14:paraId="43D0F707" w14:textId="77777777" w:rsidR="00A32690" w:rsidRPr="00A32690" w:rsidRDefault="00A32690" w:rsidP="00A32690">
      <w:pPr>
        <w:spacing w:after="0" w:line="259" w:lineRule="auto"/>
        <w:rPr>
          <w:rFonts w:ascii="Times New Roman" w:hAnsi="Times New Roman" w:cs="Times New Roman"/>
          <w:iCs/>
          <w:sz w:val="24"/>
          <w:szCs w:val="28"/>
        </w:rPr>
      </w:pPr>
      <w:r w:rsidRPr="00A32690">
        <w:rPr>
          <w:rFonts w:ascii="Times New Roman" w:hAnsi="Times New Roman" w:cs="Times New Roman"/>
          <w:iCs/>
          <w:sz w:val="24"/>
          <w:szCs w:val="28"/>
        </w:rPr>
        <w:tab/>
        <w:t>end</w:t>
      </w:r>
    </w:p>
    <w:p w14:paraId="42A1A85A" w14:textId="77777777" w:rsidR="00A32690" w:rsidRPr="00A32690" w:rsidRDefault="00A32690" w:rsidP="00A32690">
      <w:pPr>
        <w:spacing w:after="0" w:line="259" w:lineRule="auto"/>
        <w:rPr>
          <w:rFonts w:ascii="Times New Roman" w:hAnsi="Times New Roman" w:cs="Times New Roman"/>
          <w:iCs/>
          <w:sz w:val="24"/>
          <w:szCs w:val="28"/>
        </w:rPr>
      </w:pPr>
      <w:r w:rsidRPr="00A32690">
        <w:rPr>
          <w:rFonts w:ascii="Times New Roman" w:hAnsi="Times New Roman" w:cs="Times New Roman"/>
          <w:iCs/>
          <w:sz w:val="24"/>
          <w:szCs w:val="28"/>
        </w:rPr>
        <w:tab/>
        <w:t>else</w:t>
      </w:r>
    </w:p>
    <w:p w14:paraId="4EC4523F" w14:textId="77777777" w:rsidR="00A32690" w:rsidRPr="00A32690" w:rsidRDefault="00A32690" w:rsidP="00A32690">
      <w:pPr>
        <w:spacing w:after="0" w:line="259" w:lineRule="auto"/>
        <w:rPr>
          <w:rFonts w:ascii="Times New Roman" w:hAnsi="Times New Roman" w:cs="Times New Roman"/>
          <w:iCs/>
          <w:sz w:val="24"/>
          <w:szCs w:val="28"/>
        </w:rPr>
      </w:pPr>
      <w:r w:rsidRPr="00A32690">
        <w:rPr>
          <w:rFonts w:ascii="Times New Roman" w:hAnsi="Times New Roman" w:cs="Times New Roman"/>
          <w:iCs/>
          <w:sz w:val="24"/>
          <w:szCs w:val="28"/>
        </w:rPr>
        <w:tab/>
        <w:t>start</w:t>
      </w:r>
    </w:p>
    <w:p w14:paraId="5C9414A6" w14:textId="77777777" w:rsidR="00A32690" w:rsidRPr="00A32690" w:rsidRDefault="00A32690" w:rsidP="00A32690">
      <w:pPr>
        <w:spacing w:after="0" w:line="259" w:lineRule="auto"/>
        <w:rPr>
          <w:rFonts w:ascii="Times New Roman" w:hAnsi="Times New Roman" w:cs="Times New Roman"/>
          <w:iCs/>
          <w:sz w:val="24"/>
          <w:szCs w:val="28"/>
        </w:rPr>
      </w:pPr>
      <w:r w:rsidRPr="00A32690">
        <w:rPr>
          <w:rFonts w:ascii="Times New Roman" w:hAnsi="Times New Roman" w:cs="Times New Roman"/>
          <w:iCs/>
          <w:sz w:val="24"/>
          <w:szCs w:val="28"/>
        </w:rPr>
        <w:tab/>
      </w:r>
      <w:r w:rsidRPr="00A32690">
        <w:rPr>
          <w:rFonts w:ascii="Times New Roman" w:hAnsi="Times New Roman" w:cs="Times New Roman"/>
          <w:iCs/>
          <w:sz w:val="24"/>
          <w:szCs w:val="28"/>
        </w:rPr>
        <w:tab/>
        <w:t>output _Ccccccc;</w:t>
      </w:r>
    </w:p>
    <w:p w14:paraId="37E9155F" w14:textId="77777777" w:rsidR="00A32690" w:rsidRPr="00A32690" w:rsidRDefault="00A32690" w:rsidP="00A32690">
      <w:pPr>
        <w:spacing w:after="0" w:line="259" w:lineRule="auto"/>
        <w:rPr>
          <w:rFonts w:ascii="Times New Roman" w:hAnsi="Times New Roman" w:cs="Times New Roman"/>
          <w:iCs/>
          <w:sz w:val="24"/>
          <w:szCs w:val="28"/>
        </w:rPr>
      </w:pPr>
      <w:r w:rsidRPr="00A32690">
        <w:rPr>
          <w:rFonts w:ascii="Times New Roman" w:hAnsi="Times New Roman" w:cs="Times New Roman"/>
          <w:iCs/>
          <w:sz w:val="24"/>
          <w:szCs w:val="28"/>
        </w:rPr>
        <w:tab/>
      </w:r>
      <w:r w:rsidRPr="00A32690">
        <w:rPr>
          <w:rFonts w:ascii="Times New Roman" w:hAnsi="Times New Roman" w:cs="Times New Roman"/>
          <w:iCs/>
          <w:sz w:val="24"/>
          <w:szCs w:val="28"/>
        </w:rPr>
        <w:tab/>
        <w:t>goto Outofif;</w:t>
      </w:r>
    </w:p>
    <w:p w14:paraId="03E5BB07" w14:textId="77777777" w:rsidR="00A32690" w:rsidRPr="00A32690" w:rsidRDefault="00A32690" w:rsidP="00A32690">
      <w:pPr>
        <w:spacing w:after="0" w:line="259" w:lineRule="auto"/>
        <w:rPr>
          <w:rFonts w:ascii="Times New Roman" w:hAnsi="Times New Roman" w:cs="Times New Roman"/>
          <w:iCs/>
          <w:sz w:val="24"/>
          <w:szCs w:val="28"/>
        </w:rPr>
      </w:pPr>
      <w:r w:rsidRPr="00A32690">
        <w:rPr>
          <w:rFonts w:ascii="Times New Roman" w:hAnsi="Times New Roman" w:cs="Times New Roman"/>
          <w:iCs/>
          <w:sz w:val="24"/>
          <w:szCs w:val="28"/>
        </w:rPr>
        <w:tab/>
      </w:r>
      <w:r w:rsidRPr="00A32690">
        <w:rPr>
          <w:rFonts w:ascii="Times New Roman" w:hAnsi="Times New Roman" w:cs="Times New Roman"/>
          <w:iCs/>
          <w:sz w:val="24"/>
          <w:szCs w:val="28"/>
        </w:rPr>
        <w:tab/>
        <w:t>Abigger:</w:t>
      </w:r>
      <w:r w:rsidRPr="00A32690">
        <w:rPr>
          <w:rFonts w:ascii="Times New Roman" w:hAnsi="Times New Roman" w:cs="Times New Roman"/>
          <w:iCs/>
          <w:sz w:val="24"/>
          <w:szCs w:val="28"/>
        </w:rPr>
        <w:tab/>
      </w:r>
      <w:r w:rsidRPr="00A32690">
        <w:rPr>
          <w:rFonts w:ascii="Times New Roman" w:hAnsi="Times New Roman" w:cs="Times New Roman"/>
          <w:iCs/>
          <w:sz w:val="24"/>
          <w:szCs w:val="28"/>
        </w:rPr>
        <w:tab/>
      </w:r>
    </w:p>
    <w:p w14:paraId="1F44A308" w14:textId="77777777" w:rsidR="00A32690" w:rsidRPr="00A32690" w:rsidRDefault="00A32690" w:rsidP="00A32690">
      <w:pPr>
        <w:spacing w:after="0" w:line="259" w:lineRule="auto"/>
        <w:rPr>
          <w:rFonts w:ascii="Times New Roman" w:hAnsi="Times New Roman" w:cs="Times New Roman"/>
          <w:iCs/>
          <w:sz w:val="24"/>
          <w:szCs w:val="28"/>
        </w:rPr>
      </w:pPr>
      <w:r w:rsidRPr="00A32690">
        <w:rPr>
          <w:rFonts w:ascii="Times New Roman" w:hAnsi="Times New Roman" w:cs="Times New Roman"/>
          <w:iCs/>
          <w:sz w:val="24"/>
          <w:szCs w:val="28"/>
        </w:rPr>
        <w:tab/>
      </w:r>
      <w:r w:rsidRPr="00A32690">
        <w:rPr>
          <w:rFonts w:ascii="Times New Roman" w:hAnsi="Times New Roman" w:cs="Times New Roman"/>
          <w:iCs/>
          <w:sz w:val="24"/>
          <w:szCs w:val="28"/>
        </w:rPr>
        <w:tab/>
        <w:t>output _Aaaaaaa;</w:t>
      </w:r>
    </w:p>
    <w:p w14:paraId="272F392F" w14:textId="77777777" w:rsidR="00A32690" w:rsidRPr="00A32690" w:rsidRDefault="00A32690" w:rsidP="00A32690">
      <w:pPr>
        <w:spacing w:after="0" w:line="259" w:lineRule="auto"/>
        <w:rPr>
          <w:rFonts w:ascii="Times New Roman" w:hAnsi="Times New Roman" w:cs="Times New Roman"/>
          <w:iCs/>
          <w:sz w:val="24"/>
          <w:szCs w:val="28"/>
        </w:rPr>
      </w:pPr>
      <w:r w:rsidRPr="00A32690">
        <w:rPr>
          <w:rFonts w:ascii="Times New Roman" w:hAnsi="Times New Roman" w:cs="Times New Roman"/>
          <w:iCs/>
          <w:sz w:val="24"/>
          <w:szCs w:val="28"/>
        </w:rPr>
        <w:tab/>
      </w:r>
      <w:r w:rsidRPr="00A32690">
        <w:rPr>
          <w:rFonts w:ascii="Times New Roman" w:hAnsi="Times New Roman" w:cs="Times New Roman"/>
          <w:iCs/>
          <w:sz w:val="24"/>
          <w:szCs w:val="28"/>
        </w:rPr>
        <w:tab/>
        <w:t>goto Outofif;</w:t>
      </w:r>
    </w:p>
    <w:p w14:paraId="59B17A4B" w14:textId="77777777" w:rsidR="00A32690" w:rsidRPr="00A32690" w:rsidRDefault="00A32690" w:rsidP="00A32690">
      <w:pPr>
        <w:spacing w:after="0" w:line="259" w:lineRule="auto"/>
        <w:rPr>
          <w:rFonts w:ascii="Times New Roman" w:hAnsi="Times New Roman" w:cs="Times New Roman"/>
          <w:iCs/>
          <w:sz w:val="24"/>
          <w:szCs w:val="28"/>
        </w:rPr>
      </w:pPr>
      <w:r w:rsidRPr="00A32690">
        <w:rPr>
          <w:rFonts w:ascii="Times New Roman" w:hAnsi="Times New Roman" w:cs="Times New Roman"/>
          <w:iCs/>
          <w:sz w:val="24"/>
          <w:szCs w:val="28"/>
        </w:rPr>
        <w:tab/>
        <w:t>end</w:t>
      </w:r>
    </w:p>
    <w:p w14:paraId="08AD6E42" w14:textId="77777777" w:rsidR="00A32690" w:rsidRPr="00A32690" w:rsidRDefault="00A32690" w:rsidP="00A32690">
      <w:pPr>
        <w:spacing w:after="0" w:line="259" w:lineRule="auto"/>
        <w:rPr>
          <w:rFonts w:ascii="Times New Roman" w:hAnsi="Times New Roman" w:cs="Times New Roman"/>
          <w:iCs/>
          <w:sz w:val="24"/>
          <w:szCs w:val="28"/>
        </w:rPr>
      </w:pPr>
      <w:r w:rsidRPr="00A32690">
        <w:rPr>
          <w:rFonts w:ascii="Times New Roman" w:hAnsi="Times New Roman" w:cs="Times New Roman"/>
          <w:iCs/>
          <w:sz w:val="24"/>
          <w:szCs w:val="28"/>
        </w:rPr>
        <w:t>end</w:t>
      </w:r>
      <w:r w:rsidRPr="00A32690">
        <w:rPr>
          <w:rFonts w:ascii="Times New Roman" w:hAnsi="Times New Roman" w:cs="Times New Roman"/>
          <w:iCs/>
          <w:sz w:val="24"/>
          <w:szCs w:val="28"/>
        </w:rPr>
        <w:tab/>
      </w:r>
    </w:p>
    <w:p w14:paraId="006B99BF" w14:textId="77777777" w:rsidR="00A32690" w:rsidRPr="00A32690" w:rsidRDefault="00A32690" w:rsidP="00A32690">
      <w:pPr>
        <w:spacing w:after="0" w:line="259" w:lineRule="auto"/>
        <w:rPr>
          <w:rFonts w:ascii="Times New Roman" w:hAnsi="Times New Roman" w:cs="Times New Roman"/>
          <w:iCs/>
          <w:sz w:val="24"/>
          <w:szCs w:val="28"/>
        </w:rPr>
      </w:pPr>
      <w:r w:rsidRPr="00A32690">
        <w:rPr>
          <w:rFonts w:ascii="Times New Roman" w:hAnsi="Times New Roman" w:cs="Times New Roman"/>
          <w:iCs/>
          <w:sz w:val="24"/>
          <w:szCs w:val="28"/>
        </w:rPr>
        <w:t>if(_Bbbbbbb le _Ccccccc)</w:t>
      </w:r>
    </w:p>
    <w:p w14:paraId="3AF5D79B" w14:textId="77777777" w:rsidR="00A32690" w:rsidRPr="00A32690" w:rsidRDefault="00A32690" w:rsidP="00A32690">
      <w:pPr>
        <w:spacing w:after="0" w:line="259" w:lineRule="auto"/>
        <w:rPr>
          <w:rFonts w:ascii="Times New Roman" w:hAnsi="Times New Roman" w:cs="Times New Roman"/>
          <w:iCs/>
          <w:sz w:val="24"/>
          <w:szCs w:val="28"/>
        </w:rPr>
      </w:pPr>
      <w:r w:rsidRPr="00A32690">
        <w:rPr>
          <w:rFonts w:ascii="Times New Roman" w:hAnsi="Times New Roman" w:cs="Times New Roman"/>
          <w:iCs/>
          <w:sz w:val="24"/>
          <w:szCs w:val="28"/>
        </w:rPr>
        <w:t>start</w:t>
      </w:r>
    </w:p>
    <w:p w14:paraId="045D1707" w14:textId="77777777" w:rsidR="00A32690" w:rsidRPr="00A32690" w:rsidRDefault="00A32690" w:rsidP="00A32690">
      <w:pPr>
        <w:spacing w:after="0" w:line="259" w:lineRule="auto"/>
        <w:rPr>
          <w:rFonts w:ascii="Times New Roman" w:hAnsi="Times New Roman" w:cs="Times New Roman"/>
          <w:iCs/>
          <w:sz w:val="24"/>
          <w:szCs w:val="28"/>
        </w:rPr>
      </w:pPr>
      <w:r w:rsidRPr="00A32690">
        <w:rPr>
          <w:rFonts w:ascii="Times New Roman" w:hAnsi="Times New Roman" w:cs="Times New Roman"/>
          <w:iCs/>
          <w:sz w:val="24"/>
          <w:szCs w:val="28"/>
        </w:rPr>
        <w:tab/>
        <w:t>output _Ccccccc;</w:t>
      </w:r>
    </w:p>
    <w:p w14:paraId="02490B96" w14:textId="77777777" w:rsidR="00A32690" w:rsidRPr="00A32690" w:rsidRDefault="00A32690" w:rsidP="00A32690">
      <w:pPr>
        <w:spacing w:after="0" w:line="259" w:lineRule="auto"/>
        <w:rPr>
          <w:rFonts w:ascii="Times New Roman" w:hAnsi="Times New Roman" w:cs="Times New Roman"/>
          <w:iCs/>
          <w:sz w:val="24"/>
          <w:szCs w:val="28"/>
        </w:rPr>
      </w:pPr>
      <w:r w:rsidRPr="00A32690">
        <w:rPr>
          <w:rFonts w:ascii="Times New Roman" w:hAnsi="Times New Roman" w:cs="Times New Roman"/>
          <w:iCs/>
          <w:sz w:val="24"/>
          <w:szCs w:val="28"/>
        </w:rPr>
        <w:t>end</w:t>
      </w:r>
      <w:r w:rsidRPr="00A32690">
        <w:rPr>
          <w:rFonts w:ascii="Times New Roman" w:hAnsi="Times New Roman" w:cs="Times New Roman"/>
          <w:iCs/>
          <w:sz w:val="24"/>
          <w:szCs w:val="28"/>
        </w:rPr>
        <w:tab/>
      </w:r>
    </w:p>
    <w:p w14:paraId="474E3B21" w14:textId="77777777" w:rsidR="00A32690" w:rsidRPr="00A32690" w:rsidRDefault="00A32690" w:rsidP="00A32690">
      <w:pPr>
        <w:spacing w:after="0" w:line="259" w:lineRule="auto"/>
        <w:rPr>
          <w:rFonts w:ascii="Times New Roman" w:hAnsi="Times New Roman" w:cs="Times New Roman"/>
          <w:iCs/>
          <w:sz w:val="24"/>
          <w:szCs w:val="28"/>
        </w:rPr>
      </w:pPr>
      <w:r w:rsidRPr="00A32690">
        <w:rPr>
          <w:rFonts w:ascii="Times New Roman" w:hAnsi="Times New Roman" w:cs="Times New Roman"/>
          <w:iCs/>
          <w:sz w:val="24"/>
          <w:szCs w:val="28"/>
        </w:rPr>
        <w:t>else</w:t>
      </w:r>
    </w:p>
    <w:p w14:paraId="1F3F3F54" w14:textId="77777777" w:rsidR="00A32690" w:rsidRPr="00A32690" w:rsidRDefault="00A32690" w:rsidP="00A32690">
      <w:pPr>
        <w:spacing w:after="0" w:line="259" w:lineRule="auto"/>
        <w:rPr>
          <w:rFonts w:ascii="Times New Roman" w:hAnsi="Times New Roman" w:cs="Times New Roman"/>
          <w:iCs/>
          <w:sz w:val="24"/>
          <w:szCs w:val="28"/>
        </w:rPr>
      </w:pPr>
      <w:r w:rsidRPr="00A32690">
        <w:rPr>
          <w:rFonts w:ascii="Times New Roman" w:hAnsi="Times New Roman" w:cs="Times New Roman"/>
          <w:iCs/>
          <w:sz w:val="24"/>
          <w:szCs w:val="28"/>
        </w:rPr>
        <w:t>start</w:t>
      </w:r>
    </w:p>
    <w:p w14:paraId="586D37EE" w14:textId="77777777" w:rsidR="00A32690" w:rsidRPr="00A32690" w:rsidRDefault="00A32690" w:rsidP="00A32690">
      <w:pPr>
        <w:spacing w:after="0" w:line="259" w:lineRule="auto"/>
        <w:rPr>
          <w:rFonts w:ascii="Times New Roman" w:hAnsi="Times New Roman" w:cs="Times New Roman"/>
          <w:iCs/>
          <w:sz w:val="24"/>
          <w:szCs w:val="28"/>
        </w:rPr>
      </w:pPr>
      <w:r w:rsidRPr="00A32690">
        <w:rPr>
          <w:rFonts w:ascii="Times New Roman" w:hAnsi="Times New Roman" w:cs="Times New Roman"/>
          <w:iCs/>
          <w:sz w:val="24"/>
          <w:szCs w:val="28"/>
        </w:rPr>
        <w:tab/>
        <w:t>output _Bbbbbbb;</w:t>
      </w:r>
    </w:p>
    <w:p w14:paraId="71078B10" w14:textId="77777777" w:rsidR="00A32690" w:rsidRPr="00A32690" w:rsidRDefault="00A32690" w:rsidP="00A32690">
      <w:pPr>
        <w:spacing w:after="0" w:line="259" w:lineRule="auto"/>
        <w:rPr>
          <w:rFonts w:ascii="Times New Roman" w:hAnsi="Times New Roman" w:cs="Times New Roman"/>
          <w:iCs/>
          <w:sz w:val="24"/>
          <w:szCs w:val="28"/>
        </w:rPr>
      </w:pPr>
      <w:r w:rsidRPr="00A32690">
        <w:rPr>
          <w:rFonts w:ascii="Times New Roman" w:hAnsi="Times New Roman" w:cs="Times New Roman"/>
          <w:iCs/>
          <w:sz w:val="24"/>
          <w:szCs w:val="28"/>
        </w:rPr>
        <w:t>end</w:t>
      </w:r>
    </w:p>
    <w:p w14:paraId="496ECA57" w14:textId="77777777" w:rsidR="00A32690" w:rsidRPr="00A32690" w:rsidRDefault="00A32690" w:rsidP="00A32690">
      <w:pPr>
        <w:spacing w:after="0" w:line="259" w:lineRule="auto"/>
        <w:rPr>
          <w:rFonts w:ascii="Times New Roman" w:hAnsi="Times New Roman" w:cs="Times New Roman"/>
          <w:iCs/>
          <w:sz w:val="24"/>
          <w:szCs w:val="28"/>
        </w:rPr>
      </w:pPr>
      <w:r w:rsidRPr="00A32690">
        <w:rPr>
          <w:rFonts w:ascii="Times New Roman" w:hAnsi="Times New Roman" w:cs="Times New Roman"/>
          <w:iCs/>
          <w:sz w:val="24"/>
          <w:szCs w:val="28"/>
        </w:rPr>
        <w:t>Outofif:</w:t>
      </w:r>
      <w:r w:rsidRPr="00A32690">
        <w:rPr>
          <w:rFonts w:ascii="Times New Roman" w:hAnsi="Times New Roman" w:cs="Times New Roman"/>
          <w:iCs/>
          <w:sz w:val="24"/>
          <w:szCs w:val="28"/>
        </w:rPr>
        <w:tab/>
      </w:r>
    </w:p>
    <w:p w14:paraId="3A554A3E" w14:textId="77777777" w:rsidR="00A32690" w:rsidRPr="00A32690" w:rsidRDefault="00A32690" w:rsidP="00A32690">
      <w:pPr>
        <w:spacing w:after="0" w:line="259" w:lineRule="auto"/>
        <w:rPr>
          <w:rFonts w:ascii="Times New Roman" w:hAnsi="Times New Roman" w:cs="Times New Roman"/>
          <w:iCs/>
          <w:sz w:val="24"/>
          <w:szCs w:val="28"/>
        </w:rPr>
      </w:pPr>
    </w:p>
    <w:p w14:paraId="750DEFCE" w14:textId="77777777" w:rsidR="00A32690" w:rsidRPr="00A32690" w:rsidRDefault="00A32690" w:rsidP="00A32690">
      <w:pPr>
        <w:spacing w:after="0" w:line="259" w:lineRule="auto"/>
        <w:rPr>
          <w:rFonts w:ascii="Times New Roman" w:hAnsi="Times New Roman" w:cs="Times New Roman"/>
          <w:iCs/>
          <w:sz w:val="24"/>
          <w:szCs w:val="28"/>
        </w:rPr>
      </w:pPr>
      <w:r w:rsidRPr="00A32690">
        <w:rPr>
          <w:rFonts w:ascii="Times New Roman" w:hAnsi="Times New Roman" w:cs="Times New Roman"/>
          <w:iCs/>
          <w:sz w:val="24"/>
          <w:szCs w:val="28"/>
        </w:rPr>
        <w:t>if((_Aaaaaaa eq _Bbbbbbb) &amp;&amp; (_Aaaaaaa eq _Ccccccc) &amp;&amp; (_Bbbbbbb eq _Ccccccc))</w:t>
      </w:r>
    </w:p>
    <w:p w14:paraId="32B5B663" w14:textId="77777777" w:rsidR="00A32690" w:rsidRPr="00A32690" w:rsidRDefault="00A32690" w:rsidP="00A32690">
      <w:pPr>
        <w:spacing w:after="0" w:line="259" w:lineRule="auto"/>
        <w:rPr>
          <w:rFonts w:ascii="Times New Roman" w:hAnsi="Times New Roman" w:cs="Times New Roman"/>
          <w:iCs/>
          <w:sz w:val="24"/>
          <w:szCs w:val="28"/>
        </w:rPr>
      </w:pPr>
      <w:r w:rsidRPr="00A32690">
        <w:rPr>
          <w:rFonts w:ascii="Times New Roman" w:hAnsi="Times New Roman" w:cs="Times New Roman"/>
          <w:iCs/>
          <w:sz w:val="24"/>
          <w:szCs w:val="28"/>
        </w:rPr>
        <w:t>start</w:t>
      </w:r>
    </w:p>
    <w:p w14:paraId="0022B3E2" w14:textId="77777777" w:rsidR="00A32690" w:rsidRPr="00A32690" w:rsidRDefault="00A32690" w:rsidP="00A32690">
      <w:pPr>
        <w:spacing w:after="0" w:line="259" w:lineRule="auto"/>
        <w:rPr>
          <w:rFonts w:ascii="Times New Roman" w:hAnsi="Times New Roman" w:cs="Times New Roman"/>
          <w:iCs/>
          <w:sz w:val="24"/>
          <w:szCs w:val="28"/>
        </w:rPr>
      </w:pPr>
      <w:r w:rsidRPr="00A32690">
        <w:rPr>
          <w:rFonts w:ascii="Times New Roman" w:hAnsi="Times New Roman" w:cs="Times New Roman"/>
          <w:iCs/>
          <w:sz w:val="24"/>
          <w:szCs w:val="28"/>
        </w:rPr>
        <w:tab/>
        <w:t>output 1;</w:t>
      </w:r>
    </w:p>
    <w:p w14:paraId="4E5B9641" w14:textId="77777777" w:rsidR="00A32690" w:rsidRPr="00A32690" w:rsidRDefault="00A32690" w:rsidP="00A32690">
      <w:pPr>
        <w:spacing w:after="0" w:line="259" w:lineRule="auto"/>
        <w:rPr>
          <w:rFonts w:ascii="Times New Roman" w:hAnsi="Times New Roman" w:cs="Times New Roman"/>
          <w:iCs/>
          <w:sz w:val="24"/>
          <w:szCs w:val="28"/>
        </w:rPr>
      </w:pPr>
      <w:r w:rsidRPr="00A32690">
        <w:rPr>
          <w:rFonts w:ascii="Times New Roman" w:hAnsi="Times New Roman" w:cs="Times New Roman"/>
          <w:iCs/>
          <w:sz w:val="24"/>
          <w:szCs w:val="28"/>
        </w:rPr>
        <w:t>end</w:t>
      </w:r>
      <w:r w:rsidRPr="00A32690">
        <w:rPr>
          <w:rFonts w:ascii="Times New Roman" w:hAnsi="Times New Roman" w:cs="Times New Roman"/>
          <w:iCs/>
          <w:sz w:val="24"/>
          <w:szCs w:val="28"/>
        </w:rPr>
        <w:tab/>
      </w:r>
    </w:p>
    <w:p w14:paraId="2AA01B73" w14:textId="77777777" w:rsidR="00A32690" w:rsidRPr="00A32690" w:rsidRDefault="00A32690" w:rsidP="00A32690">
      <w:pPr>
        <w:spacing w:after="0" w:line="259" w:lineRule="auto"/>
        <w:rPr>
          <w:rFonts w:ascii="Times New Roman" w:hAnsi="Times New Roman" w:cs="Times New Roman"/>
          <w:iCs/>
          <w:sz w:val="24"/>
          <w:szCs w:val="28"/>
        </w:rPr>
      </w:pPr>
      <w:r w:rsidRPr="00A32690">
        <w:rPr>
          <w:rFonts w:ascii="Times New Roman" w:hAnsi="Times New Roman" w:cs="Times New Roman"/>
          <w:iCs/>
          <w:sz w:val="24"/>
          <w:szCs w:val="28"/>
        </w:rPr>
        <w:t>else</w:t>
      </w:r>
    </w:p>
    <w:p w14:paraId="5B49D8DA" w14:textId="77777777" w:rsidR="00A32690" w:rsidRPr="00A32690" w:rsidRDefault="00A32690" w:rsidP="00A32690">
      <w:pPr>
        <w:spacing w:after="0" w:line="259" w:lineRule="auto"/>
        <w:rPr>
          <w:rFonts w:ascii="Times New Roman" w:hAnsi="Times New Roman" w:cs="Times New Roman"/>
          <w:iCs/>
          <w:sz w:val="24"/>
          <w:szCs w:val="28"/>
        </w:rPr>
      </w:pPr>
      <w:r w:rsidRPr="00A32690">
        <w:rPr>
          <w:rFonts w:ascii="Times New Roman" w:hAnsi="Times New Roman" w:cs="Times New Roman"/>
          <w:iCs/>
          <w:sz w:val="24"/>
          <w:szCs w:val="28"/>
        </w:rPr>
        <w:t>start</w:t>
      </w:r>
    </w:p>
    <w:p w14:paraId="3B110760" w14:textId="77777777" w:rsidR="00A32690" w:rsidRPr="00A32690" w:rsidRDefault="00A32690" w:rsidP="00A32690">
      <w:pPr>
        <w:spacing w:after="0" w:line="259" w:lineRule="auto"/>
        <w:rPr>
          <w:rFonts w:ascii="Times New Roman" w:hAnsi="Times New Roman" w:cs="Times New Roman"/>
          <w:iCs/>
          <w:sz w:val="24"/>
          <w:szCs w:val="28"/>
        </w:rPr>
      </w:pPr>
      <w:r w:rsidRPr="00A32690">
        <w:rPr>
          <w:rFonts w:ascii="Times New Roman" w:hAnsi="Times New Roman" w:cs="Times New Roman"/>
          <w:iCs/>
          <w:sz w:val="24"/>
          <w:szCs w:val="28"/>
        </w:rPr>
        <w:tab/>
        <w:t>output 0;</w:t>
      </w:r>
    </w:p>
    <w:p w14:paraId="1754C219" w14:textId="77777777" w:rsidR="00A32690" w:rsidRPr="00A32690" w:rsidRDefault="00A32690" w:rsidP="00A32690">
      <w:pPr>
        <w:spacing w:after="0" w:line="259" w:lineRule="auto"/>
        <w:rPr>
          <w:rFonts w:ascii="Times New Roman" w:hAnsi="Times New Roman" w:cs="Times New Roman"/>
          <w:iCs/>
          <w:sz w:val="24"/>
          <w:szCs w:val="28"/>
        </w:rPr>
      </w:pPr>
      <w:r w:rsidRPr="00A32690">
        <w:rPr>
          <w:rFonts w:ascii="Times New Roman" w:hAnsi="Times New Roman" w:cs="Times New Roman"/>
          <w:iCs/>
          <w:sz w:val="24"/>
          <w:szCs w:val="28"/>
        </w:rPr>
        <w:t>end</w:t>
      </w:r>
    </w:p>
    <w:p w14:paraId="29A6F2DA" w14:textId="77777777" w:rsidR="00A32690" w:rsidRPr="00A32690" w:rsidRDefault="00A32690" w:rsidP="00A32690">
      <w:pPr>
        <w:spacing w:after="0" w:line="259" w:lineRule="auto"/>
        <w:rPr>
          <w:rFonts w:ascii="Times New Roman" w:hAnsi="Times New Roman" w:cs="Times New Roman"/>
          <w:iCs/>
          <w:sz w:val="24"/>
          <w:szCs w:val="28"/>
        </w:rPr>
      </w:pPr>
      <w:r w:rsidRPr="00A32690">
        <w:rPr>
          <w:rFonts w:ascii="Times New Roman" w:hAnsi="Times New Roman" w:cs="Times New Roman"/>
          <w:iCs/>
          <w:sz w:val="24"/>
          <w:szCs w:val="28"/>
        </w:rPr>
        <w:t>if((_Aaaaaaa le 0) || (_Bbbbbbb le 0) || (_Ccccccc le 0))</w:t>
      </w:r>
    </w:p>
    <w:p w14:paraId="04BF70C3" w14:textId="77777777" w:rsidR="00A32690" w:rsidRPr="00A32690" w:rsidRDefault="00A32690" w:rsidP="00A32690">
      <w:pPr>
        <w:spacing w:after="0" w:line="259" w:lineRule="auto"/>
        <w:rPr>
          <w:rFonts w:ascii="Times New Roman" w:hAnsi="Times New Roman" w:cs="Times New Roman"/>
          <w:iCs/>
          <w:sz w:val="24"/>
          <w:szCs w:val="28"/>
        </w:rPr>
      </w:pPr>
      <w:r w:rsidRPr="00A32690">
        <w:rPr>
          <w:rFonts w:ascii="Times New Roman" w:hAnsi="Times New Roman" w:cs="Times New Roman"/>
          <w:iCs/>
          <w:sz w:val="24"/>
          <w:szCs w:val="28"/>
        </w:rPr>
        <w:t>start</w:t>
      </w:r>
    </w:p>
    <w:p w14:paraId="3F559AF8" w14:textId="77777777" w:rsidR="00A32690" w:rsidRPr="00A32690" w:rsidRDefault="00A32690" w:rsidP="00A32690">
      <w:pPr>
        <w:spacing w:after="0" w:line="259" w:lineRule="auto"/>
        <w:rPr>
          <w:rFonts w:ascii="Times New Roman" w:hAnsi="Times New Roman" w:cs="Times New Roman"/>
          <w:iCs/>
          <w:sz w:val="24"/>
          <w:szCs w:val="28"/>
        </w:rPr>
      </w:pPr>
      <w:r w:rsidRPr="00A32690">
        <w:rPr>
          <w:rFonts w:ascii="Times New Roman" w:hAnsi="Times New Roman" w:cs="Times New Roman"/>
          <w:iCs/>
          <w:sz w:val="24"/>
          <w:szCs w:val="28"/>
        </w:rPr>
        <w:tab/>
        <w:t>output -1;</w:t>
      </w:r>
    </w:p>
    <w:p w14:paraId="5226E36D" w14:textId="77777777" w:rsidR="00A32690" w:rsidRPr="00A32690" w:rsidRDefault="00A32690" w:rsidP="00A32690">
      <w:pPr>
        <w:spacing w:after="0" w:line="259" w:lineRule="auto"/>
        <w:rPr>
          <w:rFonts w:ascii="Times New Roman" w:hAnsi="Times New Roman" w:cs="Times New Roman"/>
          <w:iCs/>
          <w:sz w:val="24"/>
          <w:szCs w:val="28"/>
        </w:rPr>
      </w:pPr>
      <w:r w:rsidRPr="00A32690">
        <w:rPr>
          <w:rFonts w:ascii="Times New Roman" w:hAnsi="Times New Roman" w:cs="Times New Roman"/>
          <w:iCs/>
          <w:sz w:val="24"/>
          <w:szCs w:val="28"/>
        </w:rPr>
        <w:t>end</w:t>
      </w:r>
      <w:r w:rsidRPr="00A32690">
        <w:rPr>
          <w:rFonts w:ascii="Times New Roman" w:hAnsi="Times New Roman" w:cs="Times New Roman"/>
          <w:iCs/>
          <w:sz w:val="24"/>
          <w:szCs w:val="28"/>
        </w:rPr>
        <w:tab/>
      </w:r>
    </w:p>
    <w:p w14:paraId="38EFA371" w14:textId="77777777" w:rsidR="00A32690" w:rsidRPr="00A32690" w:rsidRDefault="00A32690" w:rsidP="00A32690">
      <w:pPr>
        <w:spacing w:after="0" w:line="259" w:lineRule="auto"/>
        <w:rPr>
          <w:rFonts w:ascii="Times New Roman" w:hAnsi="Times New Roman" w:cs="Times New Roman"/>
          <w:iCs/>
          <w:sz w:val="24"/>
          <w:szCs w:val="28"/>
        </w:rPr>
      </w:pPr>
      <w:r w:rsidRPr="00A32690">
        <w:rPr>
          <w:rFonts w:ascii="Times New Roman" w:hAnsi="Times New Roman" w:cs="Times New Roman"/>
          <w:iCs/>
          <w:sz w:val="24"/>
          <w:szCs w:val="28"/>
        </w:rPr>
        <w:t>else</w:t>
      </w:r>
    </w:p>
    <w:p w14:paraId="5C5DED88" w14:textId="77777777" w:rsidR="00A32690" w:rsidRPr="00A32690" w:rsidRDefault="00A32690" w:rsidP="00A32690">
      <w:pPr>
        <w:spacing w:after="0" w:line="259" w:lineRule="auto"/>
        <w:rPr>
          <w:rFonts w:ascii="Times New Roman" w:hAnsi="Times New Roman" w:cs="Times New Roman"/>
          <w:iCs/>
          <w:sz w:val="24"/>
          <w:szCs w:val="28"/>
        </w:rPr>
      </w:pPr>
      <w:r w:rsidRPr="00A32690">
        <w:rPr>
          <w:rFonts w:ascii="Times New Roman" w:hAnsi="Times New Roman" w:cs="Times New Roman"/>
          <w:iCs/>
          <w:sz w:val="24"/>
          <w:szCs w:val="28"/>
        </w:rPr>
        <w:t>start</w:t>
      </w:r>
    </w:p>
    <w:p w14:paraId="1A6E5F30" w14:textId="77777777" w:rsidR="00A32690" w:rsidRPr="00A32690" w:rsidRDefault="00A32690" w:rsidP="00A32690">
      <w:pPr>
        <w:spacing w:after="0" w:line="259" w:lineRule="auto"/>
        <w:rPr>
          <w:rFonts w:ascii="Times New Roman" w:hAnsi="Times New Roman" w:cs="Times New Roman"/>
          <w:iCs/>
          <w:sz w:val="24"/>
          <w:szCs w:val="28"/>
        </w:rPr>
      </w:pPr>
      <w:r w:rsidRPr="00A32690">
        <w:rPr>
          <w:rFonts w:ascii="Times New Roman" w:hAnsi="Times New Roman" w:cs="Times New Roman"/>
          <w:iCs/>
          <w:sz w:val="24"/>
          <w:szCs w:val="28"/>
        </w:rPr>
        <w:lastRenderedPageBreak/>
        <w:tab/>
        <w:t>output 0;</w:t>
      </w:r>
    </w:p>
    <w:p w14:paraId="174673AE" w14:textId="77777777" w:rsidR="00A32690" w:rsidRPr="00A32690" w:rsidRDefault="00A32690" w:rsidP="00A32690">
      <w:pPr>
        <w:spacing w:after="0" w:line="259" w:lineRule="auto"/>
        <w:rPr>
          <w:rFonts w:ascii="Times New Roman" w:hAnsi="Times New Roman" w:cs="Times New Roman"/>
          <w:iCs/>
          <w:sz w:val="24"/>
          <w:szCs w:val="28"/>
        </w:rPr>
      </w:pPr>
      <w:r w:rsidRPr="00A32690">
        <w:rPr>
          <w:rFonts w:ascii="Times New Roman" w:hAnsi="Times New Roman" w:cs="Times New Roman"/>
          <w:iCs/>
          <w:sz w:val="24"/>
          <w:szCs w:val="28"/>
        </w:rPr>
        <w:t>end</w:t>
      </w:r>
    </w:p>
    <w:p w14:paraId="04D09961" w14:textId="77777777" w:rsidR="00A32690" w:rsidRPr="00A32690" w:rsidRDefault="00A32690" w:rsidP="00A32690">
      <w:pPr>
        <w:spacing w:after="0" w:line="259" w:lineRule="auto"/>
        <w:rPr>
          <w:rFonts w:ascii="Times New Roman" w:hAnsi="Times New Roman" w:cs="Times New Roman"/>
          <w:iCs/>
          <w:sz w:val="24"/>
          <w:szCs w:val="28"/>
        </w:rPr>
      </w:pPr>
      <w:r w:rsidRPr="00A32690">
        <w:rPr>
          <w:rFonts w:ascii="Times New Roman" w:hAnsi="Times New Roman" w:cs="Times New Roman"/>
          <w:iCs/>
          <w:sz w:val="24"/>
          <w:szCs w:val="28"/>
        </w:rPr>
        <w:t>if(!!(_Aaaaaaa le (_Bbbbbbb + _Ccccccc)))</w:t>
      </w:r>
    </w:p>
    <w:p w14:paraId="5198D66F" w14:textId="77777777" w:rsidR="00A32690" w:rsidRPr="00A32690" w:rsidRDefault="00A32690" w:rsidP="00A32690">
      <w:pPr>
        <w:spacing w:after="0" w:line="259" w:lineRule="auto"/>
        <w:rPr>
          <w:rFonts w:ascii="Times New Roman" w:hAnsi="Times New Roman" w:cs="Times New Roman"/>
          <w:iCs/>
          <w:sz w:val="24"/>
          <w:szCs w:val="28"/>
        </w:rPr>
      </w:pPr>
      <w:r w:rsidRPr="00A32690">
        <w:rPr>
          <w:rFonts w:ascii="Times New Roman" w:hAnsi="Times New Roman" w:cs="Times New Roman"/>
          <w:iCs/>
          <w:sz w:val="24"/>
          <w:szCs w:val="28"/>
        </w:rPr>
        <w:t>start</w:t>
      </w:r>
    </w:p>
    <w:p w14:paraId="6F674301" w14:textId="77777777" w:rsidR="00A32690" w:rsidRPr="00A32690" w:rsidRDefault="00A32690" w:rsidP="00A32690">
      <w:pPr>
        <w:spacing w:after="0" w:line="259" w:lineRule="auto"/>
        <w:rPr>
          <w:rFonts w:ascii="Times New Roman" w:hAnsi="Times New Roman" w:cs="Times New Roman"/>
          <w:iCs/>
          <w:sz w:val="24"/>
          <w:szCs w:val="28"/>
        </w:rPr>
      </w:pPr>
      <w:r w:rsidRPr="00A32690">
        <w:rPr>
          <w:rFonts w:ascii="Times New Roman" w:hAnsi="Times New Roman" w:cs="Times New Roman"/>
          <w:iCs/>
          <w:sz w:val="24"/>
          <w:szCs w:val="28"/>
        </w:rPr>
        <w:tab/>
        <w:t>output(10);</w:t>
      </w:r>
    </w:p>
    <w:p w14:paraId="67825FAB" w14:textId="77777777" w:rsidR="00A32690" w:rsidRPr="00A32690" w:rsidRDefault="00A32690" w:rsidP="00A32690">
      <w:pPr>
        <w:spacing w:after="0" w:line="259" w:lineRule="auto"/>
        <w:rPr>
          <w:rFonts w:ascii="Times New Roman" w:hAnsi="Times New Roman" w:cs="Times New Roman"/>
          <w:iCs/>
          <w:sz w:val="24"/>
          <w:szCs w:val="28"/>
        </w:rPr>
      </w:pPr>
      <w:r w:rsidRPr="00A32690">
        <w:rPr>
          <w:rFonts w:ascii="Times New Roman" w:hAnsi="Times New Roman" w:cs="Times New Roman"/>
          <w:iCs/>
          <w:sz w:val="24"/>
          <w:szCs w:val="28"/>
        </w:rPr>
        <w:t>end</w:t>
      </w:r>
      <w:r w:rsidRPr="00A32690">
        <w:rPr>
          <w:rFonts w:ascii="Times New Roman" w:hAnsi="Times New Roman" w:cs="Times New Roman"/>
          <w:iCs/>
          <w:sz w:val="24"/>
          <w:szCs w:val="28"/>
        </w:rPr>
        <w:tab/>
      </w:r>
    </w:p>
    <w:p w14:paraId="0F9D08F4" w14:textId="77777777" w:rsidR="00A32690" w:rsidRPr="00A32690" w:rsidRDefault="00A32690" w:rsidP="00A32690">
      <w:pPr>
        <w:spacing w:after="0" w:line="259" w:lineRule="auto"/>
        <w:rPr>
          <w:rFonts w:ascii="Times New Roman" w:hAnsi="Times New Roman" w:cs="Times New Roman"/>
          <w:iCs/>
          <w:sz w:val="24"/>
          <w:szCs w:val="28"/>
        </w:rPr>
      </w:pPr>
      <w:r w:rsidRPr="00A32690">
        <w:rPr>
          <w:rFonts w:ascii="Times New Roman" w:hAnsi="Times New Roman" w:cs="Times New Roman"/>
          <w:iCs/>
          <w:sz w:val="24"/>
          <w:szCs w:val="28"/>
        </w:rPr>
        <w:t>else</w:t>
      </w:r>
    </w:p>
    <w:p w14:paraId="166D265A" w14:textId="77777777" w:rsidR="00A32690" w:rsidRPr="00A32690" w:rsidRDefault="00A32690" w:rsidP="00A32690">
      <w:pPr>
        <w:spacing w:after="0" w:line="259" w:lineRule="auto"/>
        <w:rPr>
          <w:rFonts w:ascii="Times New Roman" w:hAnsi="Times New Roman" w:cs="Times New Roman"/>
          <w:iCs/>
          <w:sz w:val="24"/>
          <w:szCs w:val="28"/>
        </w:rPr>
      </w:pPr>
      <w:r w:rsidRPr="00A32690">
        <w:rPr>
          <w:rFonts w:ascii="Times New Roman" w:hAnsi="Times New Roman" w:cs="Times New Roman"/>
          <w:iCs/>
          <w:sz w:val="24"/>
          <w:szCs w:val="28"/>
        </w:rPr>
        <w:t>start</w:t>
      </w:r>
    </w:p>
    <w:p w14:paraId="7464F687" w14:textId="77777777" w:rsidR="00A32690" w:rsidRPr="00A32690" w:rsidRDefault="00A32690" w:rsidP="00A32690">
      <w:pPr>
        <w:spacing w:after="0" w:line="259" w:lineRule="auto"/>
        <w:rPr>
          <w:rFonts w:ascii="Times New Roman" w:hAnsi="Times New Roman" w:cs="Times New Roman"/>
          <w:iCs/>
          <w:sz w:val="24"/>
          <w:szCs w:val="28"/>
        </w:rPr>
      </w:pPr>
      <w:r w:rsidRPr="00A32690">
        <w:rPr>
          <w:rFonts w:ascii="Times New Roman" w:hAnsi="Times New Roman" w:cs="Times New Roman"/>
          <w:iCs/>
          <w:sz w:val="24"/>
          <w:szCs w:val="28"/>
        </w:rPr>
        <w:tab/>
        <w:t>output(0);</w:t>
      </w:r>
    </w:p>
    <w:p w14:paraId="60527CD9" w14:textId="77777777" w:rsidR="00A32690" w:rsidRPr="00A32690" w:rsidRDefault="00A32690" w:rsidP="00A32690">
      <w:pPr>
        <w:spacing w:after="0" w:line="259" w:lineRule="auto"/>
        <w:rPr>
          <w:rFonts w:ascii="Times New Roman" w:hAnsi="Times New Roman" w:cs="Times New Roman"/>
          <w:iCs/>
          <w:sz w:val="24"/>
          <w:szCs w:val="28"/>
        </w:rPr>
      </w:pPr>
      <w:r w:rsidRPr="00A32690">
        <w:rPr>
          <w:rFonts w:ascii="Times New Roman" w:hAnsi="Times New Roman" w:cs="Times New Roman"/>
          <w:iCs/>
          <w:sz w:val="24"/>
          <w:szCs w:val="28"/>
        </w:rPr>
        <w:t>end</w:t>
      </w:r>
    </w:p>
    <w:p w14:paraId="7E1642A9" w14:textId="578C6892" w:rsidR="00DA0972" w:rsidRDefault="00A32690" w:rsidP="00A32690">
      <w:pPr>
        <w:spacing w:after="0" w:line="259" w:lineRule="auto"/>
        <w:rPr>
          <w:rFonts w:ascii="Times New Roman" w:hAnsi="Times New Roman" w:cs="Times New Roman"/>
          <w:iCs/>
          <w:sz w:val="24"/>
          <w:szCs w:val="28"/>
        </w:rPr>
      </w:pPr>
      <w:r w:rsidRPr="00A32690">
        <w:rPr>
          <w:rFonts w:ascii="Times New Roman" w:hAnsi="Times New Roman" w:cs="Times New Roman"/>
          <w:iCs/>
          <w:sz w:val="24"/>
          <w:szCs w:val="28"/>
        </w:rPr>
        <w:t>end</w:t>
      </w:r>
    </w:p>
    <w:p w14:paraId="0464E617" w14:textId="77777777" w:rsidR="006B782C" w:rsidRDefault="006B782C" w:rsidP="006B782C">
      <w:pPr>
        <w:spacing w:line="26" w:lineRule="atLeast"/>
        <w:jc w:val="center"/>
        <w:rPr>
          <w:rFonts w:ascii="Times New Roman" w:hAnsi="Times New Roman" w:cs="Times New Roman"/>
          <w:b/>
          <w:i/>
          <w:iCs/>
          <w:sz w:val="28"/>
          <w:szCs w:val="28"/>
        </w:rPr>
      </w:pPr>
      <w:r w:rsidRPr="00613CB0">
        <w:rPr>
          <w:rFonts w:ascii="Times New Roman" w:hAnsi="Times New Roman" w:cs="Times New Roman"/>
          <w:b/>
          <w:i/>
          <w:iCs/>
          <w:sz w:val="28"/>
          <w:szCs w:val="28"/>
        </w:rPr>
        <w:t>Результат виконання</w:t>
      </w:r>
    </w:p>
    <w:p w14:paraId="2DDBB029" w14:textId="181BBD74" w:rsidR="006B782C" w:rsidRDefault="00A32690" w:rsidP="006B782C">
      <w:pPr>
        <w:spacing w:line="26" w:lineRule="atLeast"/>
        <w:jc w:val="center"/>
        <w:rPr>
          <w:rFonts w:ascii="Times New Roman" w:hAnsi="Times New Roman" w:cs="Times New Roman"/>
          <w:iCs/>
          <w:sz w:val="24"/>
          <w:szCs w:val="28"/>
        </w:rPr>
      </w:pPr>
      <w:r w:rsidRPr="00A32690">
        <w:rPr>
          <w:rFonts w:ascii="Times New Roman" w:hAnsi="Times New Roman" w:cs="Times New Roman"/>
          <w:iCs/>
          <w:noProof/>
          <w:sz w:val="24"/>
          <w:szCs w:val="28"/>
          <w:lang w:eastAsia="uk-UA"/>
        </w:rPr>
        <w:drawing>
          <wp:inline distT="0" distB="0" distL="0" distR="0" wp14:anchorId="7B3FC954" wp14:editId="591B9293">
            <wp:extent cx="2505425" cy="1324160"/>
            <wp:effectExtent l="0" t="0" r="9525" b="9525"/>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2505425" cy="1324160"/>
                    </a:xfrm>
                    <a:prstGeom prst="rect">
                      <a:avLst/>
                    </a:prstGeom>
                  </pic:spPr>
                </pic:pic>
              </a:graphicData>
            </a:graphic>
          </wp:inline>
        </w:drawing>
      </w:r>
    </w:p>
    <w:p w14:paraId="44B1F87B" w14:textId="76E004AC" w:rsidR="00F63ED0" w:rsidRPr="00F63ED0" w:rsidRDefault="00F63ED0" w:rsidP="00F63ED0">
      <w:pPr>
        <w:spacing w:line="259" w:lineRule="auto"/>
        <w:ind w:left="720"/>
        <w:jc w:val="center"/>
        <w:rPr>
          <w:rFonts w:ascii="Times New Roman" w:hAnsi="Times New Roman" w:cs="Times New Roman"/>
          <w:sz w:val="28"/>
          <w:szCs w:val="28"/>
        </w:rPr>
      </w:pPr>
      <w:r w:rsidRPr="000E22A7">
        <w:rPr>
          <w:rFonts w:ascii="Times New Roman" w:hAnsi="Times New Roman" w:cs="Times New Roman"/>
          <w:sz w:val="28"/>
          <w:szCs w:val="28"/>
        </w:rPr>
        <w:t xml:space="preserve">Рис. </w:t>
      </w:r>
      <w:r>
        <w:rPr>
          <w:rFonts w:ascii="Times New Roman" w:hAnsi="Times New Roman" w:cs="Times New Roman"/>
          <w:sz w:val="28"/>
          <w:szCs w:val="28"/>
        </w:rPr>
        <w:t>5.3 Результат виконання тестової програми №2</w:t>
      </w:r>
    </w:p>
    <w:p w14:paraId="6001EA63" w14:textId="77777777" w:rsidR="006B782C" w:rsidRDefault="006B782C" w:rsidP="006B782C">
      <w:pPr>
        <w:spacing w:line="26" w:lineRule="atLeast"/>
        <w:jc w:val="center"/>
        <w:rPr>
          <w:rFonts w:ascii="Times New Roman" w:hAnsi="Times New Roman" w:cs="Times New Roman"/>
          <w:iCs/>
          <w:sz w:val="24"/>
          <w:szCs w:val="28"/>
        </w:rPr>
      </w:pPr>
    </w:p>
    <w:p w14:paraId="4489BB78" w14:textId="77777777" w:rsidR="006B782C" w:rsidRDefault="006B782C" w:rsidP="006B782C">
      <w:pPr>
        <w:pStyle w:val="2"/>
      </w:pPr>
      <w:bookmarkStart w:id="52" w:name="_Toc87392313"/>
      <w:bookmarkStart w:id="53" w:name="_Toc88608233"/>
      <w:bookmarkStart w:id="54" w:name="_Toc153318789"/>
      <w:r>
        <w:t>Тестова програма №3</w:t>
      </w:r>
      <w:bookmarkEnd w:id="52"/>
      <w:bookmarkEnd w:id="53"/>
      <w:bookmarkEnd w:id="54"/>
    </w:p>
    <w:p w14:paraId="72E9CCD2" w14:textId="77777777" w:rsidR="006B782C" w:rsidRDefault="006B782C" w:rsidP="006B782C">
      <w:pPr>
        <w:pStyle w:val="2"/>
        <w:numPr>
          <w:ilvl w:val="0"/>
          <w:numId w:val="0"/>
        </w:numPr>
      </w:pPr>
    </w:p>
    <w:p w14:paraId="0E639984" w14:textId="77777777" w:rsidR="006B782C" w:rsidRDefault="006B782C" w:rsidP="006B782C">
      <w:pPr>
        <w:spacing w:line="26" w:lineRule="atLeast"/>
        <w:jc w:val="center"/>
        <w:rPr>
          <w:rFonts w:ascii="Times New Roman" w:hAnsi="Times New Roman" w:cs="Times New Roman"/>
          <w:b/>
          <w:i/>
          <w:iCs/>
          <w:sz w:val="28"/>
          <w:szCs w:val="28"/>
        </w:rPr>
      </w:pPr>
      <w:r>
        <w:rPr>
          <w:rFonts w:ascii="Times New Roman" w:hAnsi="Times New Roman" w:cs="Times New Roman"/>
          <w:b/>
          <w:i/>
          <w:iCs/>
          <w:sz w:val="28"/>
          <w:szCs w:val="28"/>
        </w:rPr>
        <w:t>Текст програми</w:t>
      </w:r>
    </w:p>
    <w:p w14:paraId="5818533E" w14:textId="77777777" w:rsidR="00A32690" w:rsidRPr="00A32690" w:rsidRDefault="00A32690" w:rsidP="00A32690">
      <w:pPr>
        <w:spacing w:after="0" w:line="26" w:lineRule="atLeast"/>
        <w:rPr>
          <w:rFonts w:ascii="Times New Roman" w:hAnsi="Times New Roman" w:cs="Times New Roman"/>
          <w:iCs/>
          <w:sz w:val="24"/>
          <w:szCs w:val="28"/>
        </w:rPr>
      </w:pPr>
      <w:r w:rsidRPr="00A32690">
        <w:rPr>
          <w:rFonts w:ascii="Times New Roman" w:hAnsi="Times New Roman" w:cs="Times New Roman"/>
          <w:iCs/>
          <w:sz w:val="24"/>
          <w:szCs w:val="28"/>
        </w:rPr>
        <w:t>/*Prog3*/</w:t>
      </w:r>
    </w:p>
    <w:p w14:paraId="383E65D0" w14:textId="77777777" w:rsidR="00A32690" w:rsidRPr="00A32690" w:rsidRDefault="00A32690" w:rsidP="00A32690">
      <w:pPr>
        <w:spacing w:after="0" w:line="26" w:lineRule="atLeast"/>
        <w:rPr>
          <w:rFonts w:ascii="Times New Roman" w:hAnsi="Times New Roman" w:cs="Times New Roman"/>
          <w:iCs/>
          <w:sz w:val="24"/>
          <w:szCs w:val="28"/>
        </w:rPr>
      </w:pPr>
      <w:r w:rsidRPr="00A32690">
        <w:rPr>
          <w:rFonts w:ascii="Times New Roman" w:hAnsi="Times New Roman" w:cs="Times New Roman"/>
          <w:iCs/>
          <w:sz w:val="24"/>
          <w:szCs w:val="28"/>
        </w:rPr>
        <w:t xml:space="preserve">mainprogram </w:t>
      </w:r>
    </w:p>
    <w:p w14:paraId="4CD4B2CE" w14:textId="77777777" w:rsidR="00A32690" w:rsidRPr="00A32690" w:rsidRDefault="00A32690" w:rsidP="00A32690">
      <w:pPr>
        <w:spacing w:after="0" w:line="26" w:lineRule="atLeast"/>
        <w:rPr>
          <w:rFonts w:ascii="Times New Roman" w:hAnsi="Times New Roman" w:cs="Times New Roman"/>
          <w:iCs/>
          <w:sz w:val="24"/>
          <w:szCs w:val="28"/>
        </w:rPr>
      </w:pPr>
      <w:r w:rsidRPr="00A32690">
        <w:rPr>
          <w:rFonts w:ascii="Times New Roman" w:hAnsi="Times New Roman" w:cs="Times New Roman"/>
          <w:iCs/>
          <w:sz w:val="24"/>
          <w:szCs w:val="28"/>
        </w:rPr>
        <w:t>start</w:t>
      </w:r>
    </w:p>
    <w:p w14:paraId="16DC654D" w14:textId="77777777" w:rsidR="00A32690" w:rsidRPr="00A32690" w:rsidRDefault="00A32690" w:rsidP="00A32690">
      <w:pPr>
        <w:spacing w:after="0" w:line="26" w:lineRule="atLeast"/>
        <w:rPr>
          <w:rFonts w:ascii="Times New Roman" w:hAnsi="Times New Roman" w:cs="Times New Roman"/>
          <w:iCs/>
          <w:sz w:val="24"/>
          <w:szCs w:val="28"/>
        </w:rPr>
      </w:pPr>
      <w:r w:rsidRPr="00A32690">
        <w:rPr>
          <w:rFonts w:ascii="Times New Roman" w:hAnsi="Times New Roman" w:cs="Times New Roman"/>
          <w:iCs/>
          <w:sz w:val="24"/>
          <w:szCs w:val="28"/>
        </w:rPr>
        <w:t>data integer32 _Aaaaaaa,_Aaaaaa2,_Bbbbbbb,_Xxxxxxx,_Cccccc1,_Cccccc2;</w:t>
      </w:r>
    </w:p>
    <w:p w14:paraId="2026F3FF" w14:textId="77777777" w:rsidR="00A32690" w:rsidRPr="00A32690" w:rsidRDefault="00A32690" w:rsidP="00A32690">
      <w:pPr>
        <w:spacing w:after="0" w:line="26" w:lineRule="atLeast"/>
        <w:rPr>
          <w:rFonts w:ascii="Times New Roman" w:hAnsi="Times New Roman" w:cs="Times New Roman"/>
          <w:iCs/>
          <w:sz w:val="24"/>
          <w:szCs w:val="28"/>
        </w:rPr>
      </w:pPr>
      <w:r w:rsidRPr="00A32690">
        <w:rPr>
          <w:rFonts w:ascii="Times New Roman" w:hAnsi="Times New Roman" w:cs="Times New Roman"/>
          <w:iCs/>
          <w:sz w:val="24"/>
          <w:szCs w:val="28"/>
        </w:rPr>
        <w:t>input _Aaaaaaa;</w:t>
      </w:r>
    </w:p>
    <w:p w14:paraId="116B39E2" w14:textId="77777777" w:rsidR="00A32690" w:rsidRPr="00A32690" w:rsidRDefault="00A32690" w:rsidP="00A32690">
      <w:pPr>
        <w:spacing w:after="0" w:line="26" w:lineRule="atLeast"/>
        <w:rPr>
          <w:rFonts w:ascii="Times New Roman" w:hAnsi="Times New Roman" w:cs="Times New Roman"/>
          <w:iCs/>
          <w:sz w:val="24"/>
          <w:szCs w:val="28"/>
        </w:rPr>
      </w:pPr>
      <w:r w:rsidRPr="00A32690">
        <w:rPr>
          <w:rFonts w:ascii="Times New Roman" w:hAnsi="Times New Roman" w:cs="Times New Roman"/>
          <w:iCs/>
          <w:sz w:val="24"/>
          <w:szCs w:val="28"/>
        </w:rPr>
        <w:t>input _Bbbbbbb;</w:t>
      </w:r>
    </w:p>
    <w:p w14:paraId="59984813" w14:textId="77777777" w:rsidR="00A32690" w:rsidRPr="00A32690" w:rsidRDefault="00A32690" w:rsidP="00A32690">
      <w:pPr>
        <w:spacing w:after="0" w:line="26" w:lineRule="atLeast"/>
        <w:rPr>
          <w:rFonts w:ascii="Times New Roman" w:hAnsi="Times New Roman" w:cs="Times New Roman"/>
          <w:iCs/>
          <w:sz w:val="24"/>
          <w:szCs w:val="28"/>
        </w:rPr>
      </w:pPr>
      <w:r w:rsidRPr="00A32690">
        <w:rPr>
          <w:rFonts w:ascii="Times New Roman" w:hAnsi="Times New Roman" w:cs="Times New Roman"/>
          <w:iCs/>
          <w:sz w:val="24"/>
          <w:szCs w:val="28"/>
        </w:rPr>
        <w:t>for _Aaaaaa2&lt;-_Aaaaaaa to _Bbbbbbb do</w:t>
      </w:r>
    </w:p>
    <w:p w14:paraId="4211EADA" w14:textId="77777777" w:rsidR="00A32690" w:rsidRPr="00A32690" w:rsidRDefault="00A32690" w:rsidP="00A32690">
      <w:pPr>
        <w:spacing w:after="0" w:line="26" w:lineRule="atLeast"/>
        <w:rPr>
          <w:rFonts w:ascii="Times New Roman" w:hAnsi="Times New Roman" w:cs="Times New Roman"/>
          <w:iCs/>
          <w:sz w:val="24"/>
          <w:szCs w:val="28"/>
        </w:rPr>
      </w:pPr>
      <w:r w:rsidRPr="00A32690">
        <w:rPr>
          <w:rFonts w:ascii="Times New Roman" w:hAnsi="Times New Roman" w:cs="Times New Roman"/>
          <w:iCs/>
          <w:sz w:val="24"/>
          <w:szCs w:val="28"/>
        </w:rPr>
        <w:tab/>
        <w:t>output _Aaaaaa2 * _Aaaaaa2;</w:t>
      </w:r>
    </w:p>
    <w:p w14:paraId="446B80E4" w14:textId="77777777" w:rsidR="00A32690" w:rsidRPr="00A32690" w:rsidRDefault="00A32690" w:rsidP="00A32690">
      <w:pPr>
        <w:spacing w:after="0" w:line="26" w:lineRule="atLeast"/>
        <w:rPr>
          <w:rFonts w:ascii="Times New Roman" w:hAnsi="Times New Roman" w:cs="Times New Roman"/>
          <w:iCs/>
          <w:sz w:val="24"/>
          <w:szCs w:val="28"/>
        </w:rPr>
      </w:pPr>
    </w:p>
    <w:p w14:paraId="6B3C808B" w14:textId="77777777" w:rsidR="00A32690" w:rsidRPr="00A32690" w:rsidRDefault="00A32690" w:rsidP="00A32690">
      <w:pPr>
        <w:spacing w:after="0" w:line="26" w:lineRule="atLeast"/>
        <w:rPr>
          <w:rFonts w:ascii="Times New Roman" w:hAnsi="Times New Roman" w:cs="Times New Roman"/>
          <w:iCs/>
          <w:sz w:val="24"/>
          <w:szCs w:val="28"/>
        </w:rPr>
      </w:pPr>
      <w:r w:rsidRPr="00A32690">
        <w:rPr>
          <w:rFonts w:ascii="Times New Roman" w:hAnsi="Times New Roman" w:cs="Times New Roman"/>
          <w:iCs/>
          <w:sz w:val="24"/>
          <w:szCs w:val="28"/>
        </w:rPr>
        <w:t>for _Aaaaaa2&lt;-_Bbbbbbb to _Aaaaaaa do</w:t>
      </w:r>
    </w:p>
    <w:p w14:paraId="0B1C4CE9" w14:textId="77777777" w:rsidR="00A32690" w:rsidRPr="00A32690" w:rsidRDefault="00A32690" w:rsidP="00A32690">
      <w:pPr>
        <w:spacing w:after="0" w:line="26" w:lineRule="atLeast"/>
        <w:rPr>
          <w:rFonts w:ascii="Times New Roman" w:hAnsi="Times New Roman" w:cs="Times New Roman"/>
          <w:iCs/>
          <w:sz w:val="24"/>
          <w:szCs w:val="28"/>
        </w:rPr>
      </w:pPr>
      <w:r w:rsidRPr="00A32690">
        <w:rPr>
          <w:rFonts w:ascii="Times New Roman" w:hAnsi="Times New Roman" w:cs="Times New Roman"/>
          <w:iCs/>
          <w:sz w:val="24"/>
          <w:szCs w:val="28"/>
        </w:rPr>
        <w:tab/>
        <w:t>output _Aaaaaa2 * _Aaaaaa2;</w:t>
      </w:r>
    </w:p>
    <w:p w14:paraId="57BF3639" w14:textId="77777777" w:rsidR="00A32690" w:rsidRPr="00A32690" w:rsidRDefault="00A32690" w:rsidP="00A32690">
      <w:pPr>
        <w:spacing w:after="0" w:line="26" w:lineRule="atLeast"/>
        <w:rPr>
          <w:rFonts w:ascii="Times New Roman" w:hAnsi="Times New Roman" w:cs="Times New Roman"/>
          <w:iCs/>
          <w:sz w:val="24"/>
          <w:szCs w:val="28"/>
        </w:rPr>
      </w:pPr>
    </w:p>
    <w:p w14:paraId="5D900FA8" w14:textId="77777777" w:rsidR="00A32690" w:rsidRPr="00A32690" w:rsidRDefault="00A32690" w:rsidP="00A32690">
      <w:pPr>
        <w:spacing w:after="0" w:line="26" w:lineRule="atLeast"/>
        <w:rPr>
          <w:rFonts w:ascii="Times New Roman" w:hAnsi="Times New Roman" w:cs="Times New Roman"/>
          <w:iCs/>
          <w:sz w:val="24"/>
          <w:szCs w:val="28"/>
        </w:rPr>
      </w:pPr>
      <w:r w:rsidRPr="00A32690">
        <w:rPr>
          <w:rFonts w:ascii="Times New Roman" w:hAnsi="Times New Roman" w:cs="Times New Roman"/>
          <w:iCs/>
          <w:sz w:val="24"/>
          <w:szCs w:val="28"/>
        </w:rPr>
        <w:t>_Xxxxxxx&lt;-0;</w:t>
      </w:r>
    </w:p>
    <w:p w14:paraId="7AB58FE5" w14:textId="77777777" w:rsidR="00A32690" w:rsidRPr="00A32690" w:rsidRDefault="00A32690" w:rsidP="00A32690">
      <w:pPr>
        <w:spacing w:after="0" w:line="26" w:lineRule="atLeast"/>
        <w:rPr>
          <w:rFonts w:ascii="Times New Roman" w:hAnsi="Times New Roman" w:cs="Times New Roman"/>
          <w:iCs/>
          <w:sz w:val="24"/>
          <w:szCs w:val="28"/>
        </w:rPr>
      </w:pPr>
      <w:r w:rsidRPr="00A32690">
        <w:rPr>
          <w:rFonts w:ascii="Times New Roman" w:hAnsi="Times New Roman" w:cs="Times New Roman"/>
          <w:iCs/>
          <w:sz w:val="24"/>
          <w:szCs w:val="28"/>
        </w:rPr>
        <w:t>_Cccccc1&lt;-0;</w:t>
      </w:r>
    </w:p>
    <w:p w14:paraId="225E4BAA" w14:textId="77777777" w:rsidR="00A32690" w:rsidRPr="00A32690" w:rsidRDefault="00A32690" w:rsidP="00A32690">
      <w:pPr>
        <w:spacing w:after="0" w:line="26" w:lineRule="atLeast"/>
        <w:rPr>
          <w:rFonts w:ascii="Times New Roman" w:hAnsi="Times New Roman" w:cs="Times New Roman"/>
          <w:iCs/>
          <w:sz w:val="24"/>
          <w:szCs w:val="28"/>
        </w:rPr>
      </w:pPr>
      <w:r w:rsidRPr="00A32690">
        <w:rPr>
          <w:rFonts w:ascii="Times New Roman" w:hAnsi="Times New Roman" w:cs="Times New Roman"/>
          <w:iCs/>
          <w:sz w:val="24"/>
          <w:szCs w:val="28"/>
        </w:rPr>
        <w:t xml:space="preserve">while _Cccccc1 le _Aaaaaaa </w:t>
      </w:r>
    </w:p>
    <w:p w14:paraId="16897BD2" w14:textId="77777777" w:rsidR="00A32690" w:rsidRPr="00A32690" w:rsidRDefault="00A32690" w:rsidP="00A32690">
      <w:pPr>
        <w:spacing w:after="0" w:line="26" w:lineRule="atLeast"/>
        <w:rPr>
          <w:rFonts w:ascii="Times New Roman" w:hAnsi="Times New Roman" w:cs="Times New Roman"/>
          <w:iCs/>
          <w:sz w:val="24"/>
          <w:szCs w:val="28"/>
        </w:rPr>
      </w:pPr>
      <w:r w:rsidRPr="00A32690">
        <w:rPr>
          <w:rFonts w:ascii="Times New Roman" w:hAnsi="Times New Roman" w:cs="Times New Roman"/>
          <w:iCs/>
          <w:sz w:val="24"/>
          <w:szCs w:val="28"/>
        </w:rPr>
        <w:t>start</w:t>
      </w:r>
    </w:p>
    <w:p w14:paraId="335FF092" w14:textId="77777777" w:rsidR="00A32690" w:rsidRPr="00A32690" w:rsidRDefault="00A32690" w:rsidP="00A32690">
      <w:pPr>
        <w:spacing w:after="0" w:line="26" w:lineRule="atLeast"/>
        <w:rPr>
          <w:rFonts w:ascii="Times New Roman" w:hAnsi="Times New Roman" w:cs="Times New Roman"/>
          <w:iCs/>
          <w:sz w:val="24"/>
          <w:szCs w:val="28"/>
        </w:rPr>
      </w:pPr>
      <w:r w:rsidRPr="00A32690">
        <w:rPr>
          <w:rFonts w:ascii="Times New Roman" w:hAnsi="Times New Roman" w:cs="Times New Roman"/>
          <w:iCs/>
          <w:sz w:val="24"/>
          <w:szCs w:val="28"/>
        </w:rPr>
        <w:tab/>
        <w:t>_Cccccc2&lt;-0;</w:t>
      </w:r>
    </w:p>
    <w:p w14:paraId="029CDD3F" w14:textId="77777777" w:rsidR="00A32690" w:rsidRPr="00A32690" w:rsidRDefault="00A32690" w:rsidP="00A32690">
      <w:pPr>
        <w:spacing w:after="0" w:line="26" w:lineRule="atLeast"/>
        <w:rPr>
          <w:rFonts w:ascii="Times New Roman" w:hAnsi="Times New Roman" w:cs="Times New Roman"/>
          <w:iCs/>
          <w:sz w:val="24"/>
          <w:szCs w:val="28"/>
        </w:rPr>
      </w:pPr>
      <w:r w:rsidRPr="00A32690">
        <w:rPr>
          <w:rFonts w:ascii="Times New Roman" w:hAnsi="Times New Roman" w:cs="Times New Roman"/>
          <w:iCs/>
          <w:sz w:val="24"/>
          <w:szCs w:val="28"/>
        </w:rPr>
        <w:tab/>
        <w:t>while _Cccccc2 le _Bbbbbbb</w:t>
      </w:r>
    </w:p>
    <w:p w14:paraId="56E062F2" w14:textId="77777777" w:rsidR="00A32690" w:rsidRPr="00A32690" w:rsidRDefault="00A32690" w:rsidP="00A32690">
      <w:pPr>
        <w:spacing w:after="0" w:line="26" w:lineRule="atLeast"/>
        <w:rPr>
          <w:rFonts w:ascii="Times New Roman" w:hAnsi="Times New Roman" w:cs="Times New Roman"/>
          <w:iCs/>
          <w:sz w:val="24"/>
          <w:szCs w:val="28"/>
        </w:rPr>
      </w:pPr>
      <w:r w:rsidRPr="00A32690">
        <w:rPr>
          <w:rFonts w:ascii="Times New Roman" w:hAnsi="Times New Roman" w:cs="Times New Roman"/>
          <w:iCs/>
          <w:sz w:val="24"/>
          <w:szCs w:val="28"/>
        </w:rPr>
        <w:tab/>
        <w:t>start</w:t>
      </w:r>
      <w:r w:rsidRPr="00A32690">
        <w:rPr>
          <w:rFonts w:ascii="Times New Roman" w:hAnsi="Times New Roman" w:cs="Times New Roman"/>
          <w:iCs/>
          <w:sz w:val="24"/>
          <w:szCs w:val="28"/>
        </w:rPr>
        <w:tab/>
      </w:r>
    </w:p>
    <w:p w14:paraId="7940CC6F" w14:textId="77777777" w:rsidR="00A32690" w:rsidRPr="00A32690" w:rsidRDefault="00A32690" w:rsidP="00A32690">
      <w:pPr>
        <w:spacing w:after="0" w:line="26" w:lineRule="atLeast"/>
        <w:rPr>
          <w:rFonts w:ascii="Times New Roman" w:hAnsi="Times New Roman" w:cs="Times New Roman"/>
          <w:iCs/>
          <w:sz w:val="24"/>
          <w:szCs w:val="28"/>
        </w:rPr>
      </w:pPr>
      <w:r w:rsidRPr="00A32690">
        <w:rPr>
          <w:rFonts w:ascii="Times New Roman" w:hAnsi="Times New Roman" w:cs="Times New Roman"/>
          <w:iCs/>
          <w:sz w:val="24"/>
          <w:szCs w:val="28"/>
        </w:rPr>
        <w:tab/>
      </w:r>
      <w:r w:rsidRPr="00A32690">
        <w:rPr>
          <w:rFonts w:ascii="Times New Roman" w:hAnsi="Times New Roman" w:cs="Times New Roman"/>
          <w:iCs/>
          <w:sz w:val="24"/>
          <w:szCs w:val="28"/>
        </w:rPr>
        <w:tab/>
        <w:t>_Xxxxxxx&lt;-_Xxxxxxx + 1;</w:t>
      </w:r>
    </w:p>
    <w:p w14:paraId="45EFAC18" w14:textId="77777777" w:rsidR="00A32690" w:rsidRPr="00A32690" w:rsidRDefault="00A32690" w:rsidP="00A32690">
      <w:pPr>
        <w:spacing w:after="0" w:line="26" w:lineRule="atLeast"/>
        <w:rPr>
          <w:rFonts w:ascii="Times New Roman" w:hAnsi="Times New Roman" w:cs="Times New Roman"/>
          <w:iCs/>
          <w:sz w:val="24"/>
          <w:szCs w:val="28"/>
        </w:rPr>
      </w:pPr>
      <w:r w:rsidRPr="00A32690">
        <w:rPr>
          <w:rFonts w:ascii="Times New Roman" w:hAnsi="Times New Roman" w:cs="Times New Roman"/>
          <w:iCs/>
          <w:sz w:val="24"/>
          <w:szCs w:val="28"/>
        </w:rPr>
        <w:tab/>
      </w:r>
      <w:r w:rsidRPr="00A32690">
        <w:rPr>
          <w:rFonts w:ascii="Times New Roman" w:hAnsi="Times New Roman" w:cs="Times New Roman"/>
          <w:iCs/>
          <w:sz w:val="24"/>
          <w:szCs w:val="28"/>
        </w:rPr>
        <w:tab/>
        <w:t>_Cccccc2&lt;-_Cccccc2 + 1;</w:t>
      </w:r>
    </w:p>
    <w:p w14:paraId="16A9F29B" w14:textId="77777777" w:rsidR="00A32690" w:rsidRPr="00A32690" w:rsidRDefault="00A32690" w:rsidP="00A32690">
      <w:pPr>
        <w:spacing w:after="0" w:line="26" w:lineRule="atLeast"/>
        <w:rPr>
          <w:rFonts w:ascii="Times New Roman" w:hAnsi="Times New Roman" w:cs="Times New Roman"/>
          <w:iCs/>
          <w:sz w:val="24"/>
          <w:szCs w:val="28"/>
        </w:rPr>
      </w:pPr>
      <w:r w:rsidRPr="00A32690">
        <w:rPr>
          <w:rFonts w:ascii="Times New Roman" w:hAnsi="Times New Roman" w:cs="Times New Roman"/>
          <w:iCs/>
          <w:sz w:val="24"/>
          <w:szCs w:val="28"/>
        </w:rPr>
        <w:tab/>
        <w:t>end</w:t>
      </w:r>
    </w:p>
    <w:p w14:paraId="10CCEEA4" w14:textId="77777777" w:rsidR="00A32690" w:rsidRPr="00A32690" w:rsidRDefault="00A32690" w:rsidP="00A32690">
      <w:pPr>
        <w:spacing w:after="0" w:line="26" w:lineRule="atLeast"/>
        <w:rPr>
          <w:rFonts w:ascii="Times New Roman" w:hAnsi="Times New Roman" w:cs="Times New Roman"/>
          <w:iCs/>
          <w:sz w:val="24"/>
          <w:szCs w:val="28"/>
        </w:rPr>
      </w:pPr>
      <w:r w:rsidRPr="00A32690">
        <w:rPr>
          <w:rFonts w:ascii="Times New Roman" w:hAnsi="Times New Roman" w:cs="Times New Roman"/>
          <w:iCs/>
          <w:sz w:val="24"/>
          <w:szCs w:val="28"/>
        </w:rPr>
        <w:tab/>
        <w:t>end while</w:t>
      </w:r>
    </w:p>
    <w:p w14:paraId="20EBC440" w14:textId="77777777" w:rsidR="00A32690" w:rsidRPr="00A32690" w:rsidRDefault="00A32690" w:rsidP="00A32690">
      <w:pPr>
        <w:spacing w:after="0" w:line="26" w:lineRule="atLeast"/>
        <w:rPr>
          <w:rFonts w:ascii="Times New Roman" w:hAnsi="Times New Roman" w:cs="Times New Roman"/>
          <w:iCs/>
          <w:sz w:val="24"/>
          <w:szCs w:val="28"/>
        </w:rPr>
      </w:pPr>
      <w:r w:rsidRPr="00A32690">
        <w:rPr>
          <w:rFonts w:ascii="Times New Roman" w:hAnsi="Times New Roman" w:cs="Times New Roman"/>
          <w:iCs/>
          <w:sz w:val="24"/>
          <w:szCs w:val="28"/>
        </w:rPr>
        <w:t>_Cccccc1&lt;-_Cccccc1 + 1;</w:t>
      </w:r>
    </w:p>
    <w:p w14:paraId="0FD48759" w14:textId="77777777" w:rsidR="00A32690" w:rsidRPr="00A32690" w:rsidRDefault="00A32690" w:rsidP="00A32690">
      <w:pPr>
        <w:spacing w:after="0" w:line="26" w:lineRule="atLeast"/>
        <w:rPr>
          <w:rFonts w:ascii="Times New Roman" w:hAnsi="Times New Roman" w:cs="Times New Roman"/>
          <w:iCs/>
          <w:sz w:val="24"/>
          <w:szCs w:val="28"/>
        </w:rPr>
      </w:pPr>
      <w:r w:rsidRPr="00A32690">
        <w:rPr>
          <w:rFonts w:ascii="Times New Roman" w:hAnsi="Times New Roman" w:cs="Times New Roman"/>
          <w:iCs/>
          <w:sz w:val="24"/>
          <w:szCs w:val="28"/>
        </w:rPr>
        <w:t>end</w:t>
      </w:r>
      <w:r w:rsidRPr="00A32690">
        <w:rPr>
          <w:rFonts w:ascii="Times New Roman" w:hAnsi="Times New Roman" w:cs="Times New Roman"/>
          <w:iCs/>
          <w:sz w:val="24"/>
          <w:szCs w:val="28"/>
        </w:rPr>
        <w:tab/>
      </w:r>
    </w:p>
    <w:p w14:paraId="6759085E" w14:textId="77777777" w:rsidR="00A32690" w:rsidRPr="00A32690" w:rsidRDefault="00A32690" w:rsidP="00A32690">
      <w:pPr>
        <w:spacing w:after="0" w:line="26" w:lineRule="atLeast"/>
        <w:rPr>
          <w:rFonts w:ascii="Times New Roman" w:hAnsi="Times New Roman" w:cs="Times New Roman"/>
          <w:iCs/>
          <w:sz w:val="24"/>
          <w:szCs w:val="28"/>
        </w:rPr>
      </w:pPr>
      <w:r w:rsidRPr="00A32690">
        <w:rPr>
          <w:rFonts w:ascii="Times New Roman" w:hAnsi="Times New Roman" w:cs="Times New Roman"/>
          <w:iCs/>
          <w:sz w:val="24"/>
          <w:szCs w:val="28"/>
        </w:rPr>
        <w:lastRenderedPageBreak/>
        <w:t>end while</w:t>
      </w:r>
    </w:p>
    <w:p w14:paraId="5DA2F056" w14:textId="77777777" w:rsidR="00A32690" w:rsidRPr="00A32690" w:rsidRDefault="00A32690" w:rsidP="00A32690">
      <w:pPr>
        <w:spacing w:after="0" w:line="26" w:lineRule="atLeast"/>
        <w:rPr>
          <w:rFonts w:ascii="Times New Roman" w:hAnsi="Times New Roman" w:cs="Times New Roman"/>
          <w:iCs/>
          <w:sz w:val="24"/>
          <w:szCs w:val="28"/>
        </w:rPr>
      </w:pPr>
      <w:r w:rsidRPr="00A32690">
        <w:rPr>
          <w:rFonts w:ascii="Times New Roman" w:hAnsi="Times New Roman" w:cs="Times New Roman"/>
          <w:iCs/>
          <w:sz w:val="24"/>
          <w:szCs w:val="28"/>
        </w:rPr>
        <w:t>output _Xxxxxxx;</w:t>
      </w:r>
    </w:p>
    <w:p w14:paraId="4EEB0C8D" w14:textId="77777777" w:rsidR="00A32690" w:rsidRPr="00A32690" w:rsidRDefault="00A32690" w:rsidP="00A32690">
      <w:pPr>
        <w:spacing w:after="0" w:line="26" w:lineRule="atLeast"/>
        <w:rPr>
          <w:rFonts w:ascii="Times New Roman" w:hAnsi="Times New Roman" w:cs="Times New Roman"/>
          <w:iCs/>
          <w:sz w:val="24"/>
          <w:szCs w:val="28"/>
        </w:rPr>
      </w:pPr>
    </w:p>
    <w:p w14:paraId="2A4D59FC" w14:textId="77777777" w:rsidR="00A32690" w:rsidRPr="00A32690" w:rsidRDefault="00A32690" w:rsidP="00A32690">
      <w:pPr>
        <w:spacing w:after="0" w:line="26" w:lineRule="atLeast"/>
        <w:rPr>
          <w:rFonts w:ascii="Times New Roman" w:hAnsi="Times New Roman" w:cs="Times New Roman"/>
          <w:iCs/>
          <w:sz w:val="24"/>
          <w:szCs w:val="28"/>
        </w:rPr>
      </w:pPr>
      <w:r w:rsidRPr="00A32690">
        <w:rPr>
          <w:rFonts w:ascii="Times New Roman" w:hAnsi="Times New Roman" w:cs="Times New Roman"/>
          <w:iCs/>
          <w:sz w:val="24"/>
          <w:szCs w:val="28"/>
        </w:rPr>
        <w:t>_Xxxxxxx&lt;-0;</w:t>
      </w:r>
    </w:p>
    <w:p w14:paraId="7481ED70" w14:textId="77777777" w:rsidR="00A32690" w:rsidRPr="00A32690" w:rsidRDefault="00A32690" w:rsidP="00A32690">
      <w:pPr>
        <w:spacing w:after="0" w:line="26" w:lineRule="atLeast"/>
        <w:rPr>
          <w:rFonts w:ascii="Times New Roman" w:hAnsi="Times New Roman" w:cs="Times New Roman"/>
          <w:iCs/>
          <w:sz w:val="24"/>
          <w:szCs w:val="28"/>
        </w:rPr>
      </w:pPr>
      <w:r w:rsidRPr="00A32690">
        <w:rPr>
          <w:rFonts w:ascii="Times New Roman" w:hAnsi="Times New Roman" w:cs="Times New Roman"/>
          <w:iCs/>
          <w:sz w:val="24"/>
          <w:szCs w:val="28"/>
        </w:rPr>
        <w:t>_Cccccc1&lt;-1;</w:t>
      </w:r>
    </w:p>
    <w:p w14:paraId="377EDA2C" w14:textId="77777777" w:rsidR="00A32690" w:rsidRPr="00A32690" w:rsidRDefault="00A32690" w:rsidP="00A32690">
      <w:pPr>
        <w:spacing w:after="0" w:line="26" w:lineRule="atLeast"/>
        <w:rPr>
          <w:rFonts w:ascii="Times New Roman" w:hAnsi="Times New Roman" w:cs="Times New Roman"/>
          <w:iCs/>
          <w:sz w:val="24"/>
          <w:szCs w:val="28"/>
        </w:rPr>
      </w:pPr>
      <w:r w:rsidRPr="00A32690">
        <w:rPr>
          <w:rFonts w:ascii="Times New Roman" w:hAnsi="Times New Roman" w:cs="Times New Roman"/>
          <w:iCs/>
          <w:sz w:val="24"/>
          <w:szCs w:val="28"/>
        </w:rPr>
        <w:t>repeat</w:t>
      </w:r>
    </w:p>
    <w:p w14:paraId="1884A6D3" w14:textId="77777777" w:rsidR="00A32690" w:rsidRPr="00A32690" w:rsidRDefault="00A32690" w:rsidP="00A32690">
      <w:pPr>
        <w:spacing w:after="0" w:line="26" w:lineRule="atLeast"/>
        <w:rPr>
          <w:rFonts w:ascii="Times New Roman" w:hAnsi="Times New Roman" w:cs="Times New Roman"/>
          <w:iCs/>
          <w:sz w:val="24"/>
          <w:szCs w:val="28"/>
        </w:rPr>
      </w:pPr>
      <w:r w:rsidRPr="00A32690">
        <w:rPr>
          <w:rFonts w:ascii="Times New Roman" w:hAnsi="Times New Roman" w:cs="Times New Roman"/>
          <w:iCs/>
          <w:sz w:val="24"/>
          <w:szCs w:val="28"/>
        </w:rPr>
        <w:t>start</w:t>
      </w:r>
    </w:p>
    <w:p w14:paraId="3400A227" w14:textId="77777777" w:rsidR="00A32690" w:rsidRPr="00A32690" w:rsidRDefault="00A32690" w:rsidP="00A32690">
      <w:pPr>
        <w:spacing w:after="0" w:line="26" w:lineRule="atLeast"/>
        <w:rPr>
          <w:rFonts w:ascii="Times New Roman" w:hAnsi="Times New Roman" w:cs="Times New Roman"/>
          <w:iCs/>
          <w:sz w:val="24"/>
          <w:szCs w:val="28"/>
        </w:rPr>
      </w:pPr>
      <w:r w:rsidRPr="00A32690">
        <w:rPr>
          <w:rFonts w:ascii="Times New Roman" w:hAnsi="Times New Roman" w:cs="Times New Roman"/>
          <w:iCs/>
          <w:sz w:val="24"/>
          <w:szCs w:val="28"/>
        </w:rPr>
        <w:t xml:space="preserve">  _Cccccc2&lt;-1;</w:t>
      </w:r>
    </w:p>
    <w:p w14:paraId="1759802C" w14:textId="77777777" w:rsidR="00A32690" w:rsidRPr="00A32690" w:rsidRDefault="00A32690" w:rsidP="00A32690">
      <w:pPr>
        <w:spacing w:after="0" w:line="26" w:lineRule="atLeast"/>
        <w:rPr>
          <w:rFonts w:ascii="Times New Roman" w:hAnsi="Times New Roman" w:cs="Times New Roman"/>
          <w:iCs/>
          <w:sz w:val="24"/>
          <w:szCs w:val="28"/>
        </w:rPr>
      </w:pPr>
      <w:r w:rsidRPr="00A32690">
        <w:rPr>
          <w:rFonts w:ascii="Times New Roman" w:hAnsi="Times New Roman" w:cs="Times New Roman"/>
          <w:iCs/>
          <w:sz w:val="24"/>
          <w:szCs w:val="28"/>
        </w:rPr>
        <w:t xml:space="preserve">  repeat</w:t>
      </w:r>
    </w:p>
    <w:p w14:paraId="5F96CED5" w14:textId="77777777" w:rsidR="00A32690" w:rsidRPr="00A32690" w:rsidRDefault="00A32690" w:rsidP="00A32690">
      <w:pPr>
        <w:spacing w:after="0" w:line="26" w:lineRule="atLeast"/>
        <w:rPr>
          <w:rFonts w:ascii="Times New Roman" w:hAnsi="Times New Roman" w:cs="Times New Roman"/>
          <w:iCs/>
          <w:sz w:val="24"/>
          <w:szCs w:val="28"/>
        </w:rPr>
      </w:pPr>
      <w:r w:rsidRPr="00A32690">
        <w:rPr>
          <w:rFonts w:ascii="Times New Roman" w:hAnsi="Times New Roman" w:cs="Times New Roman"/>
          <w:iCs/>
          <w:sz w:val="24"/>
          <w:szCs w:val="28"/>
        </w:rPr>
        <w:t xml:space="preserve">  start</w:t>
      </w:r>
    </w:p>
    <w:p w14:paraId="378999B8" w14:textId="77777777" w:rsidR="00A32690" w:rsidRPr="00A32690" w:rsidRDefault="00A32690" w:rsidP="00A32690">
      <w:pPr>
        <w:spacing w:after="0" w:line="26" w:lineRule="atLeast"/>
        <w:rPr>
          <w:rFonts w:ascii="Times New Roman" w:hAnsi="Times New Roman" w:cs="Times New Roman"/>
          <w:iCs/>
          <w:sz w:val="24"/>
          <w:szCs w:val="28"/>
        </w:rPr>
      </w:pPr>
      <w:r w:rsidRPr="00A32690">
        <w:rPr>
          <w:rFonts w:ascii="Times New Roman" w:hAnsi="Times New Roman" w:cs="Times New Roman"/>
          <w:iCs/>
          <w:sz w:val="24"/>
          <w:szCs w:val="28"/>
        </w:rPr>
        <w:t xml:space="preserve">    _Xxxxxxx&lt;-_Xxxxxxx+1;</w:t>
      </w:r>
    </w:p>
    <w:p w14:paraId="34DB079A" w14:textId="77777777" w:rsidR="00A32690" w:rsidRPr="00A32690" w:rsidRDefault="00A32690" w:rsidP="00A32690">
      <w:pPr>
        <w:spacing w:after="0" w:line="26" w:lineRule="atLeast"/>
        <w:rPr>
          <w:rFonts w:ascii="Times New Roman" w:hAnsi="Times New Roman" w:cs="Times New Roman"/>
          <w:iCs/>
          <w:sz w:val="24"/>
          <w:szCs w:val="28"/>
        </w:rPr>
      </w:pPr>
      <w:r w:rsidRPr="00A32690">
        <w:rPr>
          <w:rFonts w:ascii="Times New Roman" w:hAnsi="Times New Roman" w:cs="Times New Roman"/>
          <w:iCs/>
          <w:sz w:val="24"/>
          <w:szCs w:val="28"/>
        </w:rPr>
        <w:t xml:space="preserve">    _Cccccc2&lt;-_Cccccc2+1;</w:t>
      </w:r>
    </w:p>
    <w:p w14:paraId="51BF7E07" w14:textId="77777777" w:rsidR="00A32690" w:rsidRPr="00A32690" w:rsidRDefault="00A32690" w:rsidP="00A32690">
      <w:pPr>
        <w:spacing w:after="0" w:line="26" w:lineRule="atLeast"/>
        <w:rPr>
          <w:rFonts w:ascii="Times New Roman" w:hAnsi="Times New Roman" w:cs="Times New Roman"/>
          <w:iCs/>
          <w:sz w:val="24"/>
          <w:szCs w:val="28"/>
        </w:rPr>
      </w:pPr>
      <w:r w:rsidRPr="00A32690">
        <w:rPr>
          <w:rFonts w:ascii="Times New Roman" w:hAnsi="Times New Roman" w:cs="Times New Roman"/>
          <w:iCs/>
          <w:sz w:val="24"/>
          <w:szCs w:val="28"/>
        </w:rPr>
        <w:tab/>
        <w:t>end</w:t>
      </w:r>
    </w:p>
    <w:p w14:paraId="3A52BFA4" w14:textId="77777777" w:rsidR="00A32690" w:rsidRPr="00A32690" w:rsidRDefault="00A32690" w:rsidP="00A32690">
      <w:pPr>
        <w:spacing w:after="0" w:line="26" w:lineRule="atLeast"/>
        <w:rPr>
          <w:rFonts w:ascii="Times New Roman" w:hAnsi="Times New Roman" w:cs="Times New Roman"/>
          <w:iCs/>
          <w:sz w:val="24"/>
          <w:szCs w:val="28"/>
        </w:rPr>
      </w:pPr>
      <w:r w:rsidRPr="00A32690">
        <w:rPr>
          <w:rFonts w:ascii="Times New Roman" w:hAnsi="Times New Roman" w:cs="Times New Roman"/>
          <w:iCs/>
          <w:sz w:val="24"/>
          <w:szCs w:val="28"/>
        </w:rPr>
        <w:t xml:space="preserve">  until !!(_Cccccc2 ge _Bbbbbbb)</w:t>
      </w:r>
    </w:p>
    <w:p w14:paraId="138EBC0A" w14:textId="77777777" w:rsidR="00A32690" w:rsidRPr="00A32690" w:rsidRDefault="00A32690" w:rsidP="00A32690">
      <w:pPr>
        <w:spacing w:after="0" w:line="26" w:lineRule="atLeast"/>
        <w:rPr>
          <w:rFonts w:ascii="Times New Roman" w:hAnsi="Times New Roman" w:cs="Times New Roman"/>
          <w:iCs/>
          <w:sz w:val="24"/>
          <w:szCs w:val="28"/>
        </w:rPr>
      </w:pPr>
      <w:r w:rsidRPr="00A32690">
        <w:rPr>
          <w:rFonts w:ascii="Times New Roman" w:hAnsi="Times New Roman" w:cs="Times New Roman"/>
          <w:iCs/>
          <w:sz w:val="24"/>
          <w:szCs w:val="28"/>
        </w:rPr>
        <w:t xml:space="preserve">  _Cccccc1&lt;-_Cccccc1+1;</w:t>
      </w:r>
    </w:p>
    <w:p w14:paraId="65D08DB8" w14:textId="77777777" w:rsidR="00A32690" w:rsidRPr="00A32690" w:rsidRDefault="00A32690" w:rsidP="00A32690">
      <w:pPr>
        <w:spacing w:after="0" w:line="26" w:lineRule="atLeast"/>
        <w:rPr>
          <w:rFonts w:ascii="Times New Roman" w:hAnsi="Times New Roman" w:cs="Times New Roman"/>
          <w:iCs/>
          <w:sz w:val="24"/>
          <w:szCs w:val="28"/>
        </w:rPr>
      </w:pPr>
      <w:r w:rsidRPr="00A32690">
        <w:rPr>
          <w:rFonts w:ascii="Times New Roman" w:hAnsi="Times New Roman" w:cs="Times New Roman"/>
          <w:iCs/>
          <w:sz w:val="24"/>
          <w:szCs w:val="28"/>
        </w:rPr>
        <w:t xml:space="preserve"> end</w:t>
      </w:r>
    </w:p>
    <w:p w14:paraId="0CD9ADA1" w14:textId="77777777" w:rsidR="00A32690" w:rsidRPr="00A32690" w:rsidRDefault="00A32690" w:rsidP="00A32690">
      <w:pPr>
        <w:spacing w:after="0" w:line="26" w:lineRule="atLeast"/>
        <w:rPr>
          <w:rFonts w:ascii="Times New Roman" w:hAnsi="Times New Roman" w:cs="Times New Roman"/>
          <w:iCs/>
          <w:sz w:val="24"/>
          <w:szCs w:val="28"/>
        </w:rPr>
      </w:pPr>
      <w:r w:rsidRPr="00A32690">
        <w:rPr>
          <w:rFonts w:ascii="Times New Roman" w:hAnsi="Times New Roman" w:cs="Times New Roman"/>
          <w:iCs/>
          <w:sz w:val="24"/>
          <w:szCs w:val="28"/>
        </w:rPr>
        <w:t>until !!(_Cccccc1 ge _Aaaaaaa)</w:t>
      </w:r>
    </w:p>
    <w:p w14:paraId="15E6AE8A" w14:textId="77777777" w:rsidR="00A32690" w:rsidRPr="00A32690" w:rsidRDefault="00A32690" w:rsidP="00A32690">
      <w:pPr>
        <w:spacing w:after="0" w:line="26" w:lineRule="atLeast"/>
        <w:rPr>
          <w:rFonts w:ascii="Times New Roman" w:hAnsi="Times New Roman" w:cs="Times New Roman"/>
          <w:iCs/>
          <w:sz w:val="24"/>
          <w:szCs w:val="28"/>
        </w:rPr>
      </w:pPr>
      <w:r w:rsidRPr="00A32690">
        <w:rPr>
          <w:rFonts w:ascii="Times New Roman" w:hAnsi="Times New Roman" w:cs="Times New Roman"/>
          <w:iCs/>
          <w:sz w:val="24"/>
          <w:szCs w:val="28"/>
        </w:rPr>
        <w:t>output _Xxxxxxx;</w:t>
      </w:r>
    </w:p>
    <w:p w14:paraId="4DC2AEB0" w14:textId="77777777" w:rsidR="00A32690" w:rsidRPr="00A32690" w:rsidRDefault="00A32690" w:rsidP="00A32690">
      <w:pPr>
        <w:spacing w:after="0" w:line="26" w:lineRule="atLeast"/>
        <w:rPr>
          <w:rFonts w:ascii="Times New Roman" w:hAnsi="Times New Roman" w:cs="Times New Roman"/>
          <w:iCs/>
          <w:sz w:val="24"/>
          <w:szCs w:val="28"/>
        </w:rPr>
      </w:pPr>
    </w:p>
    <w:p w14:paraId="53CC8161" w14:textId="40B46583" w:rsidR="00DA0972" w:rsidRDefault="00A32690" w:rsidP="00A32690">
      <w:pPr>
        <w:spacing w:after="0" w:line="26" w:lineRule="atLeast"/>
        <w:rPr>
          <w:rFonts w:ascii="Times New Roman" w:hAnsi="Times New Roman" w:cs="Times New Roman"/>
          <w:b/>
          <w:i/>
          <w:iCs/>
          <w:sz w:val="24"/>
          <w:szCs w:val="28"/>
        </w:rPr>
      </w:pPr>
      <w:r w:rsidRPr="00A32690">
        <w:rPr>
          <w:rFonts w:ascii="Times New Roman" w:hAnsi="Times New Roman" w:cs="Times New Roman"/>
          <w:iCs/>
          <w:sz w:val="24"/>
          <w:szCs w:val="28"/>
        </w:rPr>
        <w:t>end</w:t>
      </w:r>
    </w:p>
    <w:p w14:paraId="44FED20C" w14:textId="77777777" w:rsidR="006B782C" w:rsidRDefault="006B782C" w:rsidP="006B782C">
      <w:pPr>
        <w:spacing w:line="26" w:lineRule="atLeast"/>
        <w:jc w:val="center"/>
        <w:rPr>
          <w:rFonts w:ascii="Times New Roman" w:hAnsi="Times New Roman" w:cs="Times New Roman"/>
          <w:b/>
          <w:i/>
          <w:iCs/>
          <w:sz w:val="28"/>
          <w:szCs w:val="28"/>
        </w:rPr>
      </w:pPr>
    </w:p>
    <w:p w14:paraId="7ECD0121" w14:textId="77777777" w:rsidR="006B782C" w:rsidRDefault="006B782C" w:rsidP="006B782C">
      <w:pPr>
        <w:spacing w:line="26" w:lineRule="atLeast"/>
        <w:jc w:val="center"/>
        <w:rPr>
          <w:rFonts w:ascii="Times New Roman" w:hAnsi="Times New Roman" w:cs="Times New Roman"/>
          <w:b/>
          <w:i/>
          <w:iCs/>
          <w:sz w:val="28"/>
          <w:szCs w:val="28"/>
        </w:rPr>
      </w:pPr>
      <w:r>
        <w:rPr>
          <w:rFonts w:ascii="Times New Roman" w:hAnsi="Times New Roman" w:cs="Times New Roman"/>
          <w:b/>
          <w:i/>
          <w:iCs/>
          <w:sz w:val="28"/>
          <w:szCs w:val="28"/>
        </w:rPr>
        <w:t>Результат виконання</w:t>
      </w:r>
    </w:p>
    <w:p w14:paraId="19B148F9" w14:textId="16D89FEE" w:rsidR="006B782C" w:rsidRDefault="00A32690" w:rsidP="006B782C">
      <w:pPr>
        <w:spacing w:line="259" w:lineRule="auto"/>
        <w:ind w:firstLine="360"/>
        <w:jc w:val="center"/>
        <w:rPr>
          <w:rFonts w:ascii="Times New Roman" w:hAnsi="Times New Roman" w:cs="Times New Roman"/>
          <w:sz w:val="28"/>
          <w:szCs w:val="28"/>
        </w:rPr>
      </w:pPr>
      <w:r w:rsidRPr="00A32690">
        <w:rPr>
          <w:rFonts w:ascii="Times New Roman" w:hAnsi="Times New Roman" w:cs="Times New Roman"/>
          <w:noProof/>
          <w:sz w:val="28"/>
          <w:szCs w:val="28"/>
          <w:lang w:eastAsia="uk-UA"/>
        </w:rPr>
        <w:drawing>
          <wp:inline distT="0" distB="0" distL="0" distR="0" wp14:anchorId="0F7C22BD" wp14:editId="284D65C2">
            <wp:extent cx="2105319" cy="1695687"/>
            <wp:effectExtent l="0" t="0" r="9525"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105319" cy="1695687"/>
                    </a:xfrm>
                    <a:prstGeom prst="rect">
                      <a:avLst/>
                    </a:prstGeom>
                  </pic:spPr>
                </pic:pic>
              </a:graphicData>
            </a:graphic>
          </wp:inline>
        </w:drawing>
      </w:r>
    </w:p>
    <w:p w14:paraId="0B203944" w14:textId="5820977E" w:rsidR="00F63ED0" w:rsidRDefault="00F63ED0" w:rsidP="00F63ED0">
      <w:pPr>
        <w:spacing w:line="259" w:lineRule="auto"/>
        <w:jc w:val="center"/>
        <w:rPr>
          <w:rFonts w:ascii="Times New Roman" w:hAnsi="Times New Roman" w:cs="Times New Roman"/>
          <w:sz w:val="28"/>
          <w:szCs w:val="28"/>
        </w:rPr>
      </w:pPr>
      <w:r w:rsidRPr="000E22A7">
        <w:rPr>
          <w:rFonts w:ascii="Times New Roman" w:hAnsi="Times New Roman" w:cs="Times New Roman"/>
          <w:sz w:val="28"/>
          <w:szCs w:val="28"/>
        </w:rPr>
        <w:t xml:space="preserve">Рис. </w:t>
      </w:r>
      <w:r>
        <w:rPr>
          <w:rFonts w:ascii="Times New Roman" w:hAnsi="Times New Roman" w:cs="Times New Roman"/>
          <w:sz w:val="28"/>
          <w:szCs w:val="28"/>
        </w:rPr>
        <w:t>5.4 Результат виконання тестової програми №3</w:t>
      </w:r>
    </w:p>
    <w:p w14:paraId="33AED8D0" w14:textId="77777777" w:rsidR="00F63ED0" w:rsidRDefault="00F63ED0">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14:paraId="0A89C08E" w14:textId="77777777" w:rsidR="00CB5799" w:rsidRDefault="00CB5799" w:rsidP="00A04777">
      <w:pPr>
        <w:pStyle w:val="12"/>
      </w:pPr>
      <w:bookmarkStart w:id="55" w:name="_Toc153318790"/>
    </w:p>
    <w:p w14:paraId="333D926C" w14:textId="36F906E1" w:rsidR="006B782C" w:rsidRPr="0040003D" w:rsidRDefault="006B782C" w:rsidP="00A04777">
      <w:pPr>
        <w:pStyle w:val="12"/>
      </w:pPr>
      <w:r w:rsidRPr="0040003D">
        <w:t>Висновки</w:t>
      </w:r>
      <w:bookmarkEnd w:id="55"/>
    </w:p>
    <w:p w14:paraId="616CD913" w14:textId="5777F91C" w:rsidR="006B782C" w:rsidRPr="00EE2374" w:rsidRDefault="006B782C" w:rsidP="006B782C">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В процесі виконання курсово</w:t>
      </w:r>
      <w:r w:rsidR="007229B6">
        <w:rPr>
          <w:rFonts w:ascii="Times New Roman" w:hAnsi="Times New Roman" w:cs="Times New Roman"/>
          <w:sz w:val="28"/>
          <w:szCs w:val="28"/>
        </w:rPr>
        <w:t xml:space="preserve">го проекту </w:t>
      </w:r>
      <w:r w:rsidRPr="00EE2374">
        <w:rPr>
          <w:rFonts w:ascii="Times New Roman" w:hAnsi="Times New Roman" w:cs="Times New Roman"/>
          <w:sz w:val="28"/>
          <w:szCs w:val="28"/>
        </w:rPr>
        <w:t>було виконано наступне:</w:t>
      </w:r>
    </w:p>
    <w:p w14:paraId="27D09023" w14:textId="701CA583" w:rsidR="006B782C" w:rsidRPr="00EE2374" w:rsidRDefault="006B782C" w:rsidP="006B782C">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1.</w:t>
      </w:r>
      <w:r w:rsidRPr="00EE2374">
        <w:rPr>
          <w:rFonts w:ascii="Times New Roman" w:hAnsi="Times New Roman" w:cs="Times New Roman"/>
          <w:sz w:val="28"/>
          <w:szCs w:val="28"/>
        </w:rPr>
        <w:tab/>
        <w:t xml:space="preserve">Складено формальний опис мови програмування </w:t>
      </w:r>
      <w:r w:rsidR="00676ABB">
        <w:rPr>
          <w:rFonts w:ascii="Times New Roman" w:hAnsi="Times New Roman" w:cs="Times New Roman"/>
          <w:sz w:val="28"/>
          <w:szCs w:val="28"/>
          <w:lang w:val="en-US"/>
        </w:rPr>
        <w:t>r25</w:t>
      </w:r>
      <w:r w:rsidRPr="00EE2374">
        <w:rPr>
          <w:rFonts w:ascii="Times New Roman" w:hAnsi="Times New Roman" w:cs="Times New Roman"/>
          <w:sz w:val="28"/>
          <w:szCs w:val="28"/>
        </w:rPr>
        <w:t>, в термінах розширеної нотації Бекуса-Наура, виділено усі термінальні символи та ключові слова.</w:t>
      </w:r>
    </w:p>
    <w:p w14:paraId="07364737" w14:textId="11D62E8D" w:rsidR="006B782C" w:rsidRPr="00EE2374" w:rsidRDefault="006B782C" w:rsidP="006B782C">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2.</w:t>
      </w:r>
      <w:r w:rsidRPr="00EE2374">
        <w:rPr>
          <w:rFonts w:ascii="Times New Roman" w:hAnsi="Times New Roman" w:cs="Times New Roman"/>
          <w:sz w:val="28"/>
          <w:szCs w:val="28"/>
        </w:rPr>
        <w:tab/>
        <w:t xml:space="preserve">Створено компілятор мови програмування </w:t>
      </w:r>
      <w:r w:rsidR="00676ABB">
        <w:rPr>
          <w:rFonts w:ascii="Times New Roman" w:hAnsi="Times New Roman" w:cs="Times New Roman"/>
          <w:sz w:val="28"/>
          <w:szCs w:val="28"/>
          <w:lang w:val="en-US"/>
        </w:rPr>
        <w:t>r25</w:t>
      </w:r>
      <w:r w:rsidRPr="00EE2374">
        <w:rPr>
          <w:rFonts w:ascii="Times New Roman" w:hAnsi="Times New Roman" w:cs="Times New Roman"/>
          <w:sz w:val="28"/>
          <w:szCs w:val="28"/>
        </w:rPr>
        <w:t>, а саме:</w:t>
      </w:r>
    </w:p>
    <w:p w14:paraId="4856BACF" w14:textId="77777777" w:rsidR="006B782C" w:rsidRPr="00EE2374" w:rsidRDefault="006B782C" w:rsidP="006B782C">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2.1.</w:t>
      </w:r>
      <w:r w:rsidRPr="00EE2374">
        <w:rPr>
          <w:rFonts w:ascii="Times New Roman" w:hAnsi="Times New Roman" w:cs="Times New Roman"/>
          <w:sz w:val="28"/>
          <w:szCs w:val="28"/>
        </w:rPr>
        <w:tab/>
        <w:t>Розроблено прямий лексичний аналізатор, орієнтований на розпізнавання лексем, що є заявлені в формальному описі мови програмування.</w:t>
      </w:r>
    </w:p>
    <w:p w14:paraId="42496905" w14:textId="77777777" w:rsidR="006B782C" w:rsidRPr="00EE2374" w:rsidRDefault="006B782C" w:rsidP="006B782C">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2.2.</w:t>
      </w:r>
      <w:r w:rsidRPr="00EE2374">
        <w:rPr>
          <w:rFonts w:ascii="Times New Roman" w:hAnsi="Times New Roman" w:cs="Times New Roman"/>
          <w:sz w:val="28"/>
          <w:szCs w:val="28"/>
        </w:rPr>
        <w:tab/>
        <w:t xml:space="preserve">Розроблено синтаксичний аналізатор на основі </w:t>
      </w:r>
      <w:r>
        <w:rPr>
          <w:rFonts w:ascii="Times New Roman" w:hAnsi="Times New Roman" w:cs="Times New Roman"/>
          <w:sz w:val="28"/>
          <w:szCs w:val="28"/>
        </w:rPr>
        <w:t>низхідного методу</w:t>
      </w:r>
      <w:r w:rsidRPr="00EE2374">
        <w:rPr>
          <w:rFonts w:ascii="Times New Roman" w:hAnsi="Times New Roman" w:cs="Times New Roman"/>
          <w:sz w:val="28"/>
          <w:szCs w:val="28"/>
        </w:rPr>
        <w:t>. Складено деталізований опис вхідної мови в термінах розширеної нотації Бекуса-Наура</w:t>
      </w:r>
    </w:p>
    <w:p w14:paraId="154ECC25" w14:textId="728D7E38" w:rsidR="006B782C" w:rsidRPr="00EE2374" w:rsidRDefault="006B782C" w:rsidP="006B782C">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2.3.</w:t>
      </w:r>
      <w:r w:rsidRPr="00EE2374">
        <w:rPr>
          <w:rFonts w:ascii="Times New Roman" w:hAnsi="Times New Roman" w:cs="Times New Roman"/>
          <w:sz w:val="28"/>
          <w:szCs w:val="28"/>
        </w:rPr>
        <w:tab/>
        <w:t xml:space="preserve">Розроблено генератор коду, відповідні процедури якого викликаються після перевірки синтаксичним аналізатором коректності запису чергового оператора, мови програмування </w:t>
      </w:r>
      <w:r w:rsidR="00676ABB">
        <w:rPr>
          <w:rFonts w:ascii="Times New Roman" w:hAnsi="Times New Roman" w:cs="Times New Roman"/>
          <w:sz w:val="28"/>
          <w:szCs w:val="28"/>
          <w:lang w:val="en-US"/>
        </w:rPr>
        <w:t>r25</w:t>
      </w:r>
      <w:r w:rsidRPr="00EE2374">
        <w:rPr>
          <w:rFonts w:ascii="Times New Roman" w:hAnsi="Times New Roman" w:cs="Times New Roman"/>
          <w:sz w:val="28"/>
          <w:szCs w:val="28"/>
        </w:rPr>
        <w:t xml:space="preserve">. Вихідним кодом генератора є програма на мові </w:t>
      </w:r>
      <w:r w:rsidR="003D09D5">
        <w:rPr>
          <w:rFonts w:ascii="Times New Roman" w:hAnsi="Times New Roman" w:cs="Times New Roman"/>
          <w:sz w:val="28"/>
          <w:szCs w:val="28"/>
          <w:lang w:val="en-US"/>
        </w:rPr>
        <w:t>C</w:t>
      </w:r>
      <w:r w:rsidRPr="00EE2374">
        <w:rPr>
          <w:rFonts w:ascii="Times New Roman" w:hAnsi="Times New Roman" w:cs="Times New Roman"/>
          <w:sz w:val="28"/>
          <w:szCs w:val="28"/>
        </w:rPr>
        <w:t>.</w:t>
      </w:r>
    </w:p>
    <w:p w14:paraId="0AFA6D6E" w14:textId="77777777" w:rsidR="006B782C" w:rsidRPr="00EE2374" w:rsidRDefault="006B782C" w:rsidP="006B782C">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3.</w:t>
      </w:r>
      <w:r w:rsidRPr="00EE2374">
        <w:rPr>
          <w:rFonts w:ascii="Times New Roman" w:hAnsi="Times New Roman" w:cs="Times New Roman"/>
          <w:sz w:val="28"/>
          <w:szCs w:val="28"/>
        </w:rPr>
        <w:tab/>
        <w:t>Проведене тестування компілятора на тестових програмах за наступними пунктами:</w:t>
      </w:r>
    </w:p>
    <w:p w14:paraId="4444BB19" w14:textId="77777777" w:rsidR="006B782C" w:rsidRPr="00EE2374" w:rsidRDefault="006B782C" w:rsidP="006B782C">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3.1.</w:t>
      </w:r>
      <w:r w:rsidRPr="00EE2374">
        <w:rPr>
          <w:rFonts w:ascii="Times New Roman" w:hAnsi="Times New Roman" w:cs="Times New Roman"/>
          <w:sz w:val="28"/>
          <w:szCs w:val="28"/>
        </w:rPr>
        <w:tab/>
        <w:t>На виявлення лексичних помилок.</w:t>
      </w:r>
    </w:p>
    <w:p w14:paraId="1BCA9962" w14:textId="77777777" w:rsidR="006B782C" w:rsidRPr="00EE2374" w:rsidRDefault="006B782C" w:rsidP="006B782C">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3.2.</w:t>
      </w:r>
      <w:r w:rsidRPr="00EE2374">
        <w:rPr>
          <w:rFonts w:ascii="Times New Roman" w:hAnsi="Times New Roman" w:cs="Times New Roman"/>
          <w:sz w:val="28"/>
          <w:szCs w:val="28"/>
        </w:rPr>
        <w:tab/>
        <w:t>На виявлення синтаксичних помилок.</w:t>
      </w:r>
    </w:p>
    <w:p w14:paraId="466AFC46" w14:textId="77777777" w:rsidR="006B782C" w:rsidRPr="00EE2374" w:rsidRDefault="006B782C" w:rsidP="006B782C">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3.3.</w:t>
      </w:r>
      <w:r w:rsidRPr="00EE2374">
        <w:rPr>
          <w:rFonts w:ascii="Times New Roman" w:hAnsi="Times New Roman" w:cs="Times New Roman"/>
          <w:sz w:val="28"/>
          <w:szCs w:val="28"/>
        </w:rPr>
        <w:tab/>
        <w:t>Загальна перевірка роботи компілятора.</w:t>
      </w:r>
    </w:p>
    <w:p w14:paraId="115CE1B3" w14:textId="0436D8B7" w:rsidR="006B782C" w:rsidRPr="00EE2374" w:rsidRDefault="006B782C" w:rsidP="006B782C">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 xml:space="preserve">Тестування не виявило помилок в роботі компілятор, і всі помилки в тестових програмах на мові </w:t>
      </w:r>
      <w:r w:rsidR="00676ABB">
        <w:rPr>
          <w:rFonts w:ascii="Times New Roman" w:hAnsi="Times New Roman" w:cs="Times New Roman"/>
          <w:sz w:val="28"/>
          <w:szCs w:val="28"/>
          <w:lang w:val="en-US"/>
        </w:rPr>
        <w:t>r25</w:t>
      </w:r>
      <w:r>
        <w:rPr>
          <w:rFonts w:ascii="Times New Roman" w:hAnsi="Times New Roman" w:cs="Times New Roman"/>
          <w:sz w:val="28"/>
          <w:szCs w:val="28"/>
        </w:rPr>
        <w:t xml:space="preserve"> </w:t>
      </w:r>
      <w:r w:rsidRPr="00EE2374">
        <w:rPr>
          <w:rFonts w:ascii="Times New Roman" w:hAnsi="Times New Roman" w:cs="Times New Roman"/>
          <w:sz w:val="28"/>
          <w:szCs w:val="28"/>
        </w:rPr>
        <w:t>були успішно виявлені і відповідно оброблені.</w:t>
      </w:r>
    </w:p>
    <w:p w14:paraId="334B4275" w14:textId="77777777" w:rsidR="006B782C" w:rsidRPr="00EE2374" w:rsidRDefault="006B782C" w:rsidP="006B782C">
      <w:pPr>
        <w:spacing w:line="259" w:lineRule="auto"/>
        <w:ind w:firstLine="708"/>
        <w:rPr>
          <w:rFonts w:ascii="Times New Roman" w:hAnsi="Times New Roman" w:cs="Times New Roman"/>
          <w:sz w:val="28"/>
          <w:szCs w:val="28"/>
        </w:rPr>
      </w:pPr>
    </w:p>
    <w:p w14:paraId="69413F58" w14:textId="3D964388" w:rsidR="006B782C" w:rsidRPr="0040003D" w:rsidRDefault="006B782C" w:rsidP="006B782C">
      <w:pPr>
        <w:spacing w:line="259" w:lineRule="auto"/>
        <w:ind w:firstLine="708"/>
      </w:pPr>
      <w:r w:rsidRPr="00EE2374">
        <w:rPr>
          <w:rFonts w:ascii="Times New Roman" w:hAnsi="Times New Roman" w:cs="Times New Roman"/>
          <w:sz w:val="28"/>
          <w:szCs w:val="28"/>
        </w:rPr>
        <w:t xml:space="preserve">В результаті виконання даної </w:t>
      </w:r>
      <w:r w:rsidR="007229B6" w:rsidRPr="00EE2374">
        <w:rPr>
          <w:rFonts w:ascii="Times New Roman" w:hAnsi="Times New Roman" w:cs="Times New Roman"/>
          <w:sz w:val="28"/>
          <w:szCs w:val="28"/>
        </w:rPr>
        <w:t>курсово</w:t>
      </w:r>
      <w:r w:rsidR="007229B6">
        <w:rPr>
          <w:rFonts w:ascii="Times New Roman" w:hAnsi="Times New Roman" w:cs="Times New Roman"/>
          <w:sz w:val="28"/>
          <w:szCs w:val="28"/>
        </w:rPr>
        <w:t xml:space="preserve">го проекту </w:t>
      </w:r>
      <w:r w:rsidRPr="00EE2374">
        <w:rPr>
          <w:rFonts w:ascii="Times New Roman" w:hAnsi="Times New Roman" w:cs="Times New Roman"/>
          <w:sz w:val="28"/>
          <w:szCs w:val="28"/>
        </w:rPr>
        <w:t>було  засвоєно методи розробки та реалізації компонент систем програмування.</w:t>
      </w:r>
      <w:r w:rsidRPr="0040003D">
        <w:br w:type="page"/>
      </w:r>
    </w:p>
    <w:p w14:paraId="0727FFB2" w14:textId="77777777" w:rsidR="006B782C" w:rsidRPr="0040003D" w:rsidRDefault="006B782C" w:rsidP="00A04777">
      <w:pPr>
        <w:pStyle w:val="12"/>
      </w:pPr>
      <w:bookmarkStart w:id="56" w:name="_Toc153318791"/>
      <w:r w:rsidRPr="0040003D">
        <w:lastRenderedPageBreak/>
        <w:t>Список використаної літератури</w:t>
      </w:r>
      <w:bookmarkEnd w:id="56"/>
    </w:p>
    <w:p w14:paraId="2488F248" w14:textId="77777777" w:rsidR="006B782C" w:rsidRPr="0040003D" w:rsidRDefault="006B782C" w:rsidP="006B782C">
      <w:pPr>
        <w:pStyle w:val="14"/>
        <w:spacing w:line="276" w:lineRule="auto"/>
        <w:ind w:left="360"/>
        <w:jc w:val="both"/>
        <w:rPr>
          <w:lang w:val="uk-UA"/>
        </w:rPr>
      </w:pPr>
    </w:p>
    <w:p w14:paraId="2F99A40C" w14:textId="77777777" w:rsidR="00740C10" w:rsidRDefault="00740C10" w:rsidP="00740C10">
      <w:pPr>
        <w:pStyle w:val="afe"/>
        <w:numPr>
          <w:ilvl w:val="0"/>
          <w:numId w:val="25"/>
        </w:numPr>
        <w:tabs>
          <w:tab w:val="left" w:pos="426"/>
        </w:tabs>
        <w:spacing w:after="0"/>
        <w:ind w:left="426" w:hanging="426"/>
        <w:jc w:val="both"/>
      </w:pPr>
      <w:bookmarkStart w:id="57" w:name="bookmark71"/>
      <w:r>
        <w:t xml:space="preserve">Основи проектування трансляторів: Конспект лекцій </w:t>
      </w:r>
      <w:r w:rsidRPr="005244DF">
        <w:rPr>
          <w:lang w:val="ru-RU" w:bidi="en-US"/>
        </w:rPr>
        <w:t xml:space="preserve">: </w:t>
      </w:r>
      <w:r>
        <w:t>[Електронний ресурс] : навч. посіб. для студ. спеціальності 123 - «Комп’ютерна інженерія» / О. І. Марченко ; КПІ ім. Ігоря Сікорського. - Київ: КПІ ім. Ігоря Сікорського, 2021. - 108 с.</w:t>
      </w:r>
      <w:bookmarkEnd w:id="57"/>
    </w:p>
    <w:p w14:paraId="343725E5" w14:textId="77777777" w:rsidR="00740C10" w:rsidRDefault="00740C10" w:rsidP="00740C10">
      <w:pPr>
        <w:pStyle w:val="afe"/>
        <w:numPr>
          <w:ilvl w:val="0"/>
          <w:numId w:val="25"/>
        </w:numPr>
        <w:tabs>
          <w:tab w:val="left" w:pos="426"/>
        </w:tabs>
        <w:spacing w:after="0"/>
        <w:ind w:left="426" w:hanging="426"/>
        <w:jc w:val="both"/>
      </w:pPr>
      <w:r>
        <w:t>Формальні мови, граматики та автомати: Навчальний посібник / Гавриленко С.Ю. - Харків: НТУ «ХПІ», 2021. - 133 с.</w:t>
      </w:r>
    </w:p>
    <w:p w14:paraId="42B58B3F" w14:textId="77777777" w:rsidR="00740C10" w:rsidRDefault="00740C10" w:rsidP="00740C10">
      <w:pPr>
        <w:pStyle w:val="afe"/>
        <w:numPr>
          <w:ilvl w:val="0"/>
          <w:numId w:val="25"/>
        </w:numPr>
        <w:tabs>
          <w:tab w:val="left" w:pos="426"/>
        </w:tabs>
        <w:spacing w:after="0"/>
        <w:ind w:left="426" w:hanging="426"/>
        <w:jc w:val="both"/>
      </w:pPr>
      <w:r>
        <w:t xml:space="preserve">Сопронюк Т.М. Системне програмування. Частина І. Елементи теорії формальних мов: Навчальний посібник у двох частинах. - Чернівці: ЧНУ, 2008. - 84 </w:t>
      </w:r>
      <w:r>
        <w:rPr>
          <w:lang w:val="en-US" w:bidi="en-US"/>
        </w:rPr>
        <w:t>c</w:t>
      </w:r>
      <w:r w:rsidRPr="005244DF">
        <w:rPr>
          <w:lang w:val="ru-RU" w:bidi="en-US"/>
        </w:rPr>
        <w:t>.</w:t>
      </w:r>
    </w:p>
    <w:p w14:paraId="49ABCD8C" w14:textId="77777777" w:rsidR="00740C10" w:rsidRDefault="00740C10" w:rsidP="00740C10">
      <w:pPr>
        <w:pStyle w:val="afe"/>
        <w:numPr>
          <w:ilvl w:val="0"/>
          <w:numId w:val="25"/>
        </w:numPr>
        <w:tabs>
          <w:tab w:val="left" w:pos="426"/>
        </w:tabs>
        <w:spacing w:after="0"/>
        <w:ind w:left="426" w:hanging="426"/>
        <w:jc w:val="both"/>
      </w:pPr>
      <w:r>
        <w:t xml:space="preserve">Сопронюк Т.М. Системне програмування. Частина ІІ. Елементи теорії компіляції: Навчальний посібник у двох частинах. - Чернівці: ЧНУ, 2008. - 84 </w:t>
      </w:r>
      <w:r>
        <w:rPr>
          <w:lang w:val="en-US" w:bidi="en-US"/>
        </w:rPr>
        <w:t>c</w:t>
      </w:r>
      <w:r w:rsidRPr="005244DF">
        <w:rPr>
          <w:lang w:val="ru-RU" w:bidi="en-US"/>
        </w:rPr>
        <w:t>.</w:t>
      </w:r>
    </w:p>
    <w:p w14:paraId="5EF94FA5" w14:textId="5C4BA08F" w:rsidR="00740C10" w:rsidRPr="00740C10" w:rsidRDefault="00740C10" w:rsidP="00740C10">
      <w:pPr>
        <w:pStyle w:val="afe"/>
        <w:numPr>
          <w:ilvl w:val="0"/>
          <w:numId w:val="25"/>
        </w:numPr>
        <w:tabs>
          <w:tab w:val="left" w:pos="426"/>
        </w:tabs>
        <w:spacing w:after="0"/>
        <w:ind w:left="426" w:hanging="426"/>
        <w:jc w:val="both"/>
      </w:pPr>
      <w:r>
        <w:rPr>
          <w:lang w:val="en-US" w:bidi="en-US"/>
        </w:rPr>
        <w:t xml:space="preserve">Alfred V. Aho, Monica S. Lam, Ravi Seth, Jeffrey D. Ullma. Compilers, principles, techniques, and tools, Second Edition, New York, </w:t>
      </w:r>
      <w:r>
        <w:t xml:space="preserve">2007. - 1038 </w:t>
      </w:r>
      <w:r>
        <w:rPr>
          <w:lang w:val="en-US" w:bidi="en-US"/>
        </w:rPr>
        <w:t>c.</w:t>
      </w:r>
    </w:p>
    <w:p w14:paraId="5C5B7ABE" w14:textId="773B98FB" w:rsidR="00740C10" w:rsidRDefault="00740C10" w:rsidP="00740C10">
      <w:pPr>
        <w:pStyle w:val="afe"/>
        <w:numPr>
          <w:ilvl w:val="0"/>
          <w:numId w:val="25"/>
        </w:numPr>
        <w:tabs>
          <w:tab w:val="left" w:pos="426"/>
        </w:tabs>
        <w:spacing w:after="0"/>
        <w:ind w:left="426" w:hanging="426"/>
        <w:jc w:val="both"/>
      </w:pPr>
      <w:r>
        <w:t>Compilers: Principles, Techniques, and Tools" (Dragon Book) – Aho, Ullman, Sethi, Lam</w:t>
      </w:r>
    </w:p>
    <w:p w14:paraId="1D715A57" w14:textId="77777777" w:rsidR="00740C10" w:rsidRDefault="00740C10" w:rsidP="00740C10">
      <w:pPr>
        <w:pStyle w:val="afe"/>
        <w:numPr>
          <w:ilvl w:val="0"/>
          <w:numId w:val="25"/>
        </w:numPr>
        <w:tabs>
          <w:tab w:val="left" w:pos="426"/>
        </w:tabs>
        <w:spacing w:after="0"/>
        <w:ind w:left="426" w:hanging="426"/>
        <w:jc w:val="both"/>
      </w:pPr>
      <w:r>
        <w:t xml:space="preserve">Системне програмування (курсовий проект) [Електронний ресурс] - Режим доступу до ресурсу: </w:t>
      </w:r>
      <w:hyperlink r:id="rId19" w:history="1">
        <w:r>
          <w:rPr>
            <w:lang w:val="en-US" w:bidi="en-US"/>
          </w:rPr>
          <w:t>https</w:t>
        </w:r>
        <w:r w:rsidRPr="005244DF">
          <w:rPr>
            <w:lang w:val="ru-RU" w:bidi="en-US"/>
          </w:rPr>
          <w:t>://</w:t>
        </w:r>
        <w:r>
          <w:rPr>
            <w:lang w:val="en-US" w:bidi="en-US"/>
          </w:rPr>
          <w:t>vns</w:t>
        </w:r>
        <w:r w:rsidRPr="005244DF">
          <w:rPr>
            <w:lang w:val="ru-RU" w:bidi="en-US"/>
          </w:rPr>
          <w:t>.</w:t>
        </w:r>
        <w:r>
          <w:rPr>
            <w:lang w:val="en-US" w:bidi="en-US"/>
          </w:rPr>
          <w:t>lpnu</w:t>
        </w:r>
        <w:r w:rsidRPr="005244DF">
          <w:rPr>
            <w:lang w:val="ru-RU" w:bidi="en-US"/>
          </w:rPr>
          <w:t>.</w:t>
        </w:r>
        <w:r>
          <w:rPr>
            <w:lang w:val="en-US" w:bidi="en-US"/>
          </w:rPr>
          <w:t>ua</w:t>
        </w:r>
        <w:r w:rsidRPr="005244DF">
          <w:rPr>
            <w:lang w:val="ru-RU" w:bidi="en-US"/>
          </w:rPr>
          <w:t>/</w:t>
        </w:r>
        <w:r>
          <w:rPr>
            <w:lang w:val="en-US" w:bidi="en-US"/>
          </w:rPr>
          <w:t>course</w:t>
        </w:r>
        <w:r w:rsidRPr="005244DF">
          <w:rPr>
            <w:lang w:val="ru-RU" w:bidi="en-US"/>
          </w:rPr>
          <w:t>/</w:t>
        </w:r>
        <w:r>
          <w:rPr>
            <w:lang w:val="en-US" w:bidi="en-US"/>
          </w:rPr>
          <w:t>view</w:t>
        </w:r>
        <w:r w:rsidRPr="005244DF">
          <w:rPr>
            <w:lang w:val="ru-RU" w:bidi="en-US"/>
          </w:rPr>
          <w:t>.</w:t>
        </w:r>
        <w:r>
          <w:rPr>
            <w:lang w:val="en-US" w:bidi="en-US"/>
          </w:rPr>
          <w:t>php</w:t>
        </w:r>
        <w:r w:rsidRPr="005244DF">
          <w:rPr>
            <w:lang w:val="ru-RU" w:bidi="en-US"/>
          </w:rPr>
          <w:t>?</w:t>
        </w:r>
        <w:r>
          <w:rPr>
            <w:lang w:val="en-US" w:bidi="en-US"/>
          </w:rPr>
          <w:t>id</w:t>
        </w:r>
        <w:r w:rsidRPr="005244DF">
          <w:rPr>
            <w:lang w:val="ru-RU" w:bidi="en-US"/>
          </w:rPr>
          <w:t>=11685</w:t>
        </w:r>
      </w:hyperlink>
      <w:r w:rsidRPr="005244DF">
        <w:rPr>
          <w:lang w:val="ru-RU" w:bidi="en-US"/>
        </w:rPr>
        <w:t>.</w:t>
      </w:r>
    </w:p>
    <w:p w14:paraId="460E08CE" w14:textId="4DFBF987" w:rsidR="006B782C" w:rsidRPr="00893043" w:rsidRDefault="006B782C" w:rsidP="00740C10">
      <w:pPr>
        <w:pStyle w:val="af6"/>
        <w:spacing w:before="240" w:line="259" w:lineRule="auto"/>
        <w:ind w:left="1080"/>
        <w:rPr>
          <w:rFonts w:ascii="Times New Roman" w:eastAsia="Calibri" w:hAnsi="Times New Roman" w:cs="Times New Roman"/>
          <w:bCs/>
          <w:sz w:val="28"/>
          <w:szCs w:val="28"/>
          <w:lang w:eastAsia="ru-RU"/>
        </w:rPr>
      </w:pPr>
      <w:r w:rsidRPr="00893043">
        <w:rPr>
          <w:bCs/>
          <w:szCs w:val="28"/>
        </w:rPr>
        <w:br w:type="page"/>
      </w:r>
    </w:p>
    <w:p w14:paraId="5432723B" w14:textId="0F550FD4" w:rsidR="00FB7DFB" w:rsidRPr="00A87E3A" w:rsidRDefault="006B782C" w:rsidP="00A04777">
      <w:pPr>
        <w:pStyle w:val="12"/>
      </w:pPr>
      <w:bookmarkStart w:id="58" w:name="_Toc153318792"/>
      <w:r w:rsidRPr="00A87E3A">
        <w:lastRenderedPageBreak/>
        <w:t>Додат</w:t>
      </w:r>
      <w:r w:rsidR="00CA3A7C" w:rsidRPr="00A87E3A">
        <w:t>ки</w:t>
      </w:r>
      <w:bookmarkEnd w:id="58"/>
    </w:p>
    <w:p w14:paraId="067CA593" w14:textId="7E1A51BC" w:rsidR="002839C8" w:rsidRPr="00A87E3A" w:rsidRDefault="00740C10" w:rsidP="00764190">
      <w:pPr>
        <w:pStyle w:val="12"/>
        <w:jc w:val="left"/>
      </w:pPr>
      <w:r w:rsidRPr="00A87E3A">
        <w:t>Додаток А</w:t>
      </w:r>
      <w:r w:rsidR="002839C8" w:rsidRPr="00A87E3A">
        <w:t>. Таблиці лексем для тестових прикладів</w:t>
      </w:r>
    </w:p>
    <w:p w14:paraId="61113862" w14:textId="22E3ED12" w:rsidR="002839C8" w:rsidRDefault="002839C8" w:rsidP="00764190">
      <w:pPr>
        <w:pStyle w:val="12"/>
        <w:jc w:val="left"/>
      </w:pPr>
      <w:r w:rsidRPr="002839C8">
        <w:t>Тестова програма «Лінійний алгоритм»</w:t>
      </w:r>
    </w:p>
    <w:p w14:paraId="16B6107A"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w:t>
      </w:r>
    </w:p>
    <w:p w14:paraId="61A2E21F"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             TOKEN TABLE                                                 |</w:t>
      </w:r>
    </w:p>
    <w:p w14:paraId="40C9BC3E"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w:t>
      </w:r>
    </w:p>
    <w:p w14:paraId="16476F77"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 line number |      token      |    value   | token code | type of token |</w:t>
      </w:r>
    </w:p>
    <w:p w14:paraId="4D8BF302"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w:t>
      </w:r>
    </w:p>
    <w:p w14:paraId="0CF67835"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           2 |     mainprogram |          0 |          0 | MainProgram   |</w:t>
      </w:r>
    </w:p>
    <w:p w14:paraId="666E52FB"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w:t>
      </w:r>
    </w:p>
    <w:p w14:paraId="31725D32"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           3 |           start |          0 |          1 | StartProgram  |</w:t>
      </w:r>
    </w:p>
    <w:p w14:paraId="0B6E243B"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w:t>
      </w:r>
    </w:p>
    <w:p w14:paraId="1B708F7A"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           4 |            data |          0 |          2 | Variable      |</w:t>
      </w:r>
    </w:p>
    <w:p w14:paraId="483CFCF5"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w:t>
      </w:r>
    </w:p>
    <w:p w14:paraId="66C12156"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           4 |       integer32 |          0 |          3 | Integer       |</w:t>
      </w:r>
    </w:p>
    <w:p w14:paraId="1A28D462"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w:t>
      </w:r>
    </w:p>
    <w:p w14:paraId="2B687BE9"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           4 |        _Aaaaaaa |          0 |         22 | Identifier    |</w:t>
      </w:r>
    </w:p>
    <w:p w14:paraId="626657FC"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w:t>
      </w:r>
    </w:p>
    <w:p w14:paraId="0B4A3D2F"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           4 |               , |          0 |         41 | Comma         |</w:t>
      </w:r>
    </w:p>
    <w:p w14:paraId="3A19F75C"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w:t>
      </w:r>
    </w:p>
    <w:p w14:paraId="1133629C"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           4 |        _Bbbbbbb |          0 |         22 | Identifier    |</w:t>
      </w:r>
    </w:p>
    <w:p w14:paraId="7B5ABA82"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w:t>
      </w:r>
    </w:p>
    <w:p w14:paraId="62B20423"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           4 |               , |          0 |         41 | Comma         |</w:t>
      </w:r>
    </w:p>
    <w:p w14:paraId="625596BE"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w:t>
      </w:r>
    </w:p>
    <w:p w14:paraId="0884E3AC"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           4 |        _Xxxxxxx |          0 |         22 | Identifier    |</w:t>
      </w:r>
    </w:p>
    <w:p w14:paraId="6D1EFF7E"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w:t>
      </w:r>
    </w:p>
    <w:p w14:paraId="593C85F3"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           4 |               , |          0 |         41 | Comma         |</w:t>
      </w:r>
    </w:p>
    <w:p w14:paraId="01EB9AD1"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w:t>
      </w:r>
    </w:p>
    <w:p w14:paraId="469EE7BE"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           4 |        _Yyyyyyy |          0 |         22 | Identifier    |</w:t>
      </w:r>
    </w:p>
    <w:p w14:paraId="592D371F"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w:t>
      </w:r>
    </w:p>
    <w:p w14:paraId="36A87B9A"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           4 |               ; |          0 |         39 | Semicolon     |</w:t>
      </w:r>
    </w:p>
    <w:p w14:paraId="789A8687"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w:t>
      </w:r>
    </w:p>
    <w:p w14:paraId="5B27E31A"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           5 |           input |          0 |          5 | Input         |</w:t>
      </w:r>
    </w:p>
    <w:p w14:paraId="2440323D"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w:t>
      </w:r>
    </w:p>
    <w:p w14:paraId="4DD4272D"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           5 |        _Aaaaaaa |          0 |         22 | Identifier    |</w:t>
      </w:r>
    </w:p>
    <w:p w14:paraId="5EEFBB18"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w:t>
      </w:r>
    </w:p>
    <w:p w14:paraId="2DE96814"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           5 |               ; |          0 |         39 | Semicolon     |</w:t>
      </w:r>
    </w:p>
    <w:p w14:paraId="6E4A915E"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w:t>
      </w:r>
    </w:p>
    <w:p w14:paraId="3DB7B5A4"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           6 |           input |          0 |          5 | Input         |</w:t>
      </w:r>
    </w:p>
    <w:p w14:paraId="4BC01D09"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w:t>
      </w:r>
    </w:p>
    <w:p w14:paraId="2426AE8C"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           6 |        _Bbbbbbb |          0 |         22 | Identifier    |</w:t>
      </w:r>
    </w:p>
    <w:p w14:paraId="7B030740"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w:t>
      </w:r>
    </w:p>
    <w:p w14:paraId="3E3A0CA6"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           6 |               ; |          0 |         39 | Semicolon     |</w:t>
      </w:r>
    </w:p>
    <w:p w14:paraId="54041372"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w:t>
      </w:r>
    </w:p>
    <w:p w14:paraId="3B6ADFC5"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           7 |          output |          0 |          6 | Output        |</w:t>
      </w:r>
    </w:p>
    <w:p w14:paraId="0E175CDD"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w:t>
      </w:r>
    </w:p>
    <w:p w14:paraId="31524B06"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           7 |        _Aaaaaaa |          0 |         22 | Identifier    |</w:t>
      </w:r>
    </w:p>
    <w:p w14:paraId="3D14FC9F"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w:t>
      </w:r>
    </w:p>
    <w:p w14:paraId="692C38A0"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           7 |               + |          0 |         25 | Add           |</w:t>
      </w:r>
    </w:p>
    <w:p w14:paraId="60853C4C"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w:t>
      </w:r>
    </w:p>
    <w:p w14:paraId="72671835"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           7 |        _Bbbbbbb |          0 |         22 | Identifier    |</w:t>
      </w:r>
    </w:p>
    <w:p w14:paraId="781898F8"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w:t>
      </w:r>
    </w:p>
    <w:p w14:paraId="62B15BB3"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           7 |               ; |          0 |         39 | Semicolon     |</w:t>
      </w:r>
    </w:p>
    <w:p w14:paraId="4917DABD"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w:t>
      </w:r>
    </w:p>
    <w:p w14:paraId="332F500A"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           8 |          output |          0 |          6 | Output        |</w:t>
      </w:r>
    </w:p>
    <w:p w14:paraId="391E5F22"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w:t>
      </w:r>
    </w:p>
    <w:p w14:paraId="5D346A79"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           8 |        _Aaaaaaa |          0 |         22 | Identifier    |</w:t>
      </w:r>
    </w:p>
    <w:p w14:paraId="3EE59CF7"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w:t>
      </w:r>
    </w:p>
    <w:p w14:paraId="09C396FC"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           8 |               - |          0 |         26 | Sub           |</w:t>
      </w:r>
    </w:p>
    <w:p w14:paraId="2F840090"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w:t>
      </w:r>
    </w:p>
    <w:p w14:paraId="761664EF"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           8 |        _Bbbbbbb |          0 |         22 | Identifier    |</w:t>
      </w:r>
    </w:p>
    <w:p w14:paraId="542B0FBF"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w:t>
      </w:r>
    </w:p>
    <w:p w14:paraId="1307F405"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           8 |               ; |          0 |         39 | Semicolon     |</w:t>
      </w:r>
    </w:p>
    <w:p w14:paraId="3329314B"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w:t>
      </w:r>
    </w:p>
    <w:p w14:paraId="4E54DD0B"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lastRenderedPageBreak/>
        <w:t>|           9 |          output |          0 |          6 | Output        |</w:t>
      </w:r>
    </w:p>
    <w:p w14:paraId="28B0BDD3"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w:t>
      </w:r>
    </w:p>
    <w:p w14:paraId="1F6EFE6D"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           9 |        _Aaaaaaa |          0 |         22 | Identifier    |</w:t>
      </w:r>
    </w:p>
    <w:p w14:paraId="00236CF9"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w:t>
      </w:r>
    </w:p>
    <w:p w14:paraId="6A1849F9"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           9 |               * |          0 |         27 | Mul           |</w:t>
      </w:r>
    </w:p>
    <w:p w14:paraId="40DAB42B"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w:t>
      </w:r>
    </w:p>
    <w:p w14:paraId="213EAE43"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           9 |        _Bbbbbbb |          0 |         22 | Identifier    |</w:t>
      </w:r>
    </w:p>
    <w:p w14:paraId="7CB0159B"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w:t>
      </w:r>
    </w:p>
    <w:p w14:paraId="0A39D046"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           9 |               ; |          0 |         39 | Semicolon     |</w:t>
      </w:r>
    </w:p>
    <w:p w14:paraId="66F7D5BC"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w:t>
      </w:r>
    </w:p>
    <w:p w14:paraId="4CCF7200"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          10 |          output |          0 |          6 | Output        |</w:t>
      </w:r>
    </w:p>
    <w:p w14:paraId="4D5548A2"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w:t>
      </w:r>
    </w:p>
    <w:p w14:paraId="5BD05880"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          10 |        _Aaaaaaa |          0 |         22 | Identifier    |</w:t>
      </w:r>
    </w:p>
    <w:p w14:paraId="62E004AF"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w:t>
      </w:r>
    </w:p>
    <w:p w14:paraId="472093C7"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          10 |               / |          0 |         28 | Div           |</w:t>
      </w:r>
    </w:p>
    <w:p w14:paraId="47D209D7"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w:t>
      </w:r>
    </w:p>
    <w:p w14:paraId="5FD0610F"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          10 |        _Bbbbbbb |          0 |         22 | Identifier    |</w:t>
      </w:r>
    </w:p>
    <w:p w14:paraId="58286220"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w:t>
      </w:r>
    </w:p>
    <w:p w14:paraId="20495220"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          10 |               ; |          0 |         39 | Semicolon     |</w:t>
      </w:r>
    </w:p>
    <w:p w14:paraId="37E049B3"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w:t>
      </w:r>
    </w:p>
    <w:p w14:paraId="32783B15"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          11 |          output |          0 |          6 | Output        |</w:t>
      </w:r>
    </w:p>
    <w:p w14:paraId="497F736A"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w:t>
      </w:r>
    </w:p>
    <w:p w14:paraId="397B7ABB"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          11 |        _Aaaaaaa |          0 |         22 | Identifier    |</w:t>
      </w:r>
    </w:p>
    <w:p w14:paraId="51202DE0"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w:t>
      </w:r>
    </w:p>
    <w:p w14:paraId="5A8CD153"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          11 |               % |          0 |         29 | Mod           |</w:t>
      </w:r>
    </w:p>
    <w:p w14:paraId="67474D05"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w:t>
      </w:r>
    </w:p>
    <w:p w14:paraId="356299ED"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          11 |        _Bbbbbbb |          0 |         22 | Identifier    |</w:t>
      </w:r>
    </w:p>
    <w:p w14:paraId="22B7DC29"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w:t>
      </w:r>
    </w:p>
    <w:p w14:paraId="0285DA2E"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          11 |               ; |          0 |         39 | Semicolon     |</w:t>
      </w:r>
    </w:p>
    <w:p w14:paraId="640FBC8C"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w:t>
      </w:r>
    </w:p>
    <w:p w14:paraId="4AC13CA6"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          13 |        _Xxxxxxx |          0 |         22 | Identifier    |</w:t>
      </w:r>
    </w:p>
    <w:p w14:paraId="72408B76"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w:t>
      </w:r>
    </w:p>
    <w:p w14:paraId="313321EF"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          13 |              &lt;- |          0 |         24 | Assign        |</w:t>
      </w:r>
    </w:p>
    <w:p w14:paraId="11A98F3D"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w:t>
      </w:r>
    </w:p>
    <w:p w14:paraId="30E8E097"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          13 |               ( |          0 |         37 | LBraket       |</w:t>
      </w:r>
    </w:p>
    <w:p w14:paraId="70FCDAFE"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w:t>
      </w:r>
    </w:p>
    <w:p w14:paraId="2F6A2FD2"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          13 |        _Aaaaaaa |          0 |         22 | Identifier    |</w:t>
      </w:r>
    </w:p>
    <w:p w14:paraId="17B95459"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w:t>
      </w:r>
    </w:p>
    <w:p w14:paraId="3BE591A1"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          13 |               - |          0 |         26 | Sub           |</w:t>
      </w:r>
    </w:p>
    <w:p w14:paraId="7110A946"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w:t>
      </w:r>
    </w:p>
    <w:p w14:paraId="273ACFD4"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          13 |        _Bbbbbbb |          0 |         22 | Identifier    |</w:t>
      </w:r>
    </w:p>
    <w:p w14:paraId="1643B2FD"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w:t>
      </w:r>
    </w:p>
    <w:p w14:paraId="3E364583"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          13 |               ) |          0 |         38 | RBraket       |</w:t>
      </w:r>
    </w:p>
    <w:p w14:paraId="431595DF"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w:t>
      </w:r>
    </w:p>
    <w:p w14:paraId="2E235957"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          13 |               * |          0 |         27 | Mul           |</w:t>
      </w:r>
    </w:p>
    <w:p w14:paraId="1D272378"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w:t>
      </w:r>
    </w:p>
    <w:p w14:paraId="0188634D"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          13 |              10 |         10 |         23 | Number        |</w:t>
      </w:r>
    </w:p>
    <w:p w14:paraId="685636FE"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w:t>
      </w:r>
    </w:p>
    <w:p w14:paraId="4E88AD0D"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          13 |               + |          0 |         25 | Add           |</w:t>
      </w:r>
    </w:p>
    <w:p w14:paraId="6C63BDE9"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w:t>
      </w:r>
    </w:p>
    <w:p w14:paraId="49798CF4"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          13 |               ( |          0 |         37 | LBraket       |</w:t>
      </w:r>
    </w:p>
    <w:p w14:paraId="5721497A"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w:t>
      </w:r>
    </w:p>
    <w:p w14:paraId="330CA92F"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          13 |        _Aaaaaaa |          0 |         22 | Identifier    |</w:t>
      </w:r>
    </w:p>
    <w:p w14:paraId="07C33E14"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w:t>
      </w:r>
    </w:p>
    <w:p w14:paraId="68313C1C"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          13 |               + |          0 |         25 | Add           |</w:t>
      </w:r>
    </w:p>
    <w:p w14:paraId="43DBFCE0"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w:t>
      </w:r>
    </w:p>
    <w:p w14:paraId="6980FD22"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          13 |        _Bbbbbbb |          0 |         22 | Identifier    |</w:t>
      </w:r>
    </w:p>
    <w:p w14:paraId="147BE070"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w:t>
      </w:r>
    </w:p>
    <w:p w14:paraId="6F5DEF6B"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          13 |               ) |          0 |         38 | RBraket       |</w:t>
      </w:r>
    </w:p>
    <w:p w14:paraId="01B6C7B2"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w:t>
      </w:r>
    </w:p>
    <w:p w14:paraId="5C17B9D3"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          13 |               / |          0 |         28 | Div           |</w:t>
      </w:r>
    </w:p>
    <w:p w14:paraId="1540BC68"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w:t>
      </w:r>
    </w:p>
    <w:p w14:paraId="6F88A9B6"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          13 |              10 |         10 |         23 | Number        |</w:t>
      </w:r>
    </w:p>
    <w:p w14:paraId="68E39357"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w:t>
      </w:r>
    </w:p>
    <w:p w14:paraId="7D9863EB"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          13 |               ; |          0 |         39 | Semicolon     |</w:t>
      </w:r>
    </w:p>
    <w:p w14:paraId="5A3E1D1D"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w:t>
      </w:r>
    </w:p>
    <w:p w14:paraId="1BEFCD5C"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          14 |        _Yyyyyyy |          0 |         22 | Identifier    |</w:t>
      </w:r>
    </w:p>
    <w:p w14:paraId="59A60482"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w:t>
      </w:r>
    </w:p>
    <w:p w14:paraId="5107D102"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          14 |              &lt;- |          0 |         24 | Assign        |</w:t>
      </w:r>
    </w:p>
    <w:p w14:paraId="33EA1524"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lastRenderedPageBreak/>
        <w:t>---------------------------------------------------------------------------</w:t>
      </w:r>
    </w:p>
    <w:p w14:paraId="3639D0A2"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          14 |        _Xxxxxxx |          0 |         22 | Identifier    |</w:t>
      </w:r>
    </w:p>
    <w:p w14:paraId="6305A66C"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w:t>
      </w:r>
    </w:p>
    <w:p w14:paraId="6ACE79B0"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          14 |               + |          0 |         25 | Add           |</w:t>
      </w:r>
    </w:p>
    <w:p w14:paraId="0E1F49D4"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w:t>
      </w:r>
    </w:p>
    <w:p w14:paraId="61600B47"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          14 |               ( |          0 |         37 | LBraket       |</w:t>
      </w:r>
    </w:p>
    <w:p w14:paraId="3C9D84A6"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w:t>
      </w:r>
    </w:p>
    <w:p w14:paraId="01F6B6B1"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          14 |        _Xxxxxxx |          0 |         22 | Identifier    |</w:t>
      </w:r>
    </w:p>
    <w:p w14:paraId="70CB445E"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w:t>
      </w:r>
    </w:p>
    <w:p w14:paraId="410AC076"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          14 |               % |          0 |         29 | Mod           |</w:t>
      </w:r>
    </w:p>
    <w:p w14:paraId="54865871"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w:t>
      </w:r>
    </w:p>
    <w:p w14:paraId="40FBBE45"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          14 |              10 |         10 |         23 | Number        |</w:t>
      </w:r>
    </w:p>
    <w:p w14:paraId="14BF2108"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w:t>
      </w:r>
    </w:p>
    <w:p w14:paraId="0362D9B8"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          14 |               ) |          0 |         38 | RBraket       |</w:t>
      </w:r>
    </w:p>
    <w:p w14:paraId="024728F6"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w:t>
      </w:r>
    </w:p>
    <w:p w14:paraId="7EFB12EC"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          14 |               ; |          0 |         39 | Semicolon     |</w:t>
      </w:r>
    </w:p>
    <w:p w14:paraId="0111D25D"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w:t>
      </w:r>
    </w:p>
    <w:p w14:paraId="23BFF01C"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          15 |          output |          0 |          6 | Output        |</w:t>
      </w:r>
    </w:p>
    <w:p w14:paraId="156B301A"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w:t>
      </w:r>
    </w:p>
    <w:p w14:paraId="4C2110D3"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          15 |        _Xxxxxxx |          0 |         22 | Identifier    |</w:t>
      </w:r>
    </w:p>
    <w:p w14:paraId="2B8F59C4"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w:t>
      </w:r>
    </w:p>
    <w:p w14:paraId="35736D99"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          15 |               ; |          0 |         39 | Semicolon     |</w:t>
      </w:r>
    </w:p>
    <w:p w14:paraId="284065AB"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w:t>
      </w:r>
    </w:p>
    <w:p w14:paraId="498917DA"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          16 |          output |          0 |          6 | Output        |</w:t>
      </w:r>
    </w:p>
    <w:p w14:paraId="2B64F205"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w:t>
      </w:r>
    </w:p>
    <w:p w14:paraId="5AA56BE7"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          16 |        _Yyyyyyy |          0 |         22 | Identifier    |</w:t>
      </w:r>
    </w:p>
    <w:p w14:paraId="17295EB4"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w:t>
      </w:r>
    </w:p>
    <w:p w14:paraId="2922D471"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          16 |               ; |          0 |         39 | Semicolon     |</w:t>
      </w:r>
    </w:p>
    <w:p w14:paraId="383CBD9B"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w:t>
      </w:r>
    </w:p>
    <w:p w14:paraId="0D42B2E3"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          17 |             end |          0 |          4 | EndProgram    |</w:t>
      </w:r>
    </w:p>
    <w:p w14:paraId="04308E80" w14:textId="52D55E31" w:rsidR="002839C8" w:rsidRDefault="00A87E3A" w:rsidP="00A87E3A">
      <w:pPr>
        <w:spacing w:after="0"/>
        <w:ind w:firstLine="360"/>
        <w:rPr>
          <w:rFonts w:ascii="Times New Roman" w:hAnsi="Times New Roman" w:cs="Times New Roman"/>
          <w:b/>
          <w:bCs/>
          <w:sz w:val="28"/>
          <w:szCs w:val="28"/>
        </w:rPr>
      </w:pPr>
      <w:r w:rsidRPr="00A87E3A">
        <w:rPr>
          <w:rFonts w:ascii="Consolas" w:eastAsia="Times New Roman" w:hAnsi="Consolas" w:cs="Times New Roman"/>
          <w:sz w:val="18"/>
          <w:szCs w:val="18"/>
        </w:rPr>
        <w:t>---------------------------------------------------------------------------</w:t>
      </w:r>
    </w:p>
    <w:p w14:paraId="6D390972" w14:textId="77777777" w:rsidR="002839C8" w:rsidRDefault="002839C8" w:rsidP="006B782C">
      <w:pPr>
        <w:spacing w:after="0"/>
        <w:ind w:firstLine="360"/>
        <w:rPr>
          <w:rFonts w:ascii="Times New Roman" w:hAnsi="Times New Roman" w:cs="Times New Roman"/>
          <w:b/>
          <w:bCs/>
          <w:sz w:val="28"/>
          <w:szCs w:val="28"/>
        </w:rPr>
      </w:pPr>
    </w:p>
    <w:p w14:paraId="38BF8272" w14:textId="77777777" w:rsidR="002839C8" w:rsidRDefault="002839C8" w:rsidP="006B782C">
      <w:pPr>
        <w:spacing w:after="0"/>
        <w:ind w:firstLine="360"/>
        <w:rPr>
          <w:rFonts w:ascii="Times New Roman" w:hAnsi="Times New Roman" w:cs="Times New Roman"/>
          <w:b/>
          <w:bCs/>
          <w:sz w:val="28"/>
          <w:szCs w:val="28"/>
        </w:rPr>
      </w:pPr>
    </w:p>
    <w:p w14:paraId="64EBDD37" w14:textId="77777777" w:rsidR="002839C8" w:rsidRDefault="002839C8" w:rsidP="006B782C">
      <w:pPr>
        <w:spacing w:after="0"/>
        <w:ind w:firstLine="360"/>
        <w:rPr>
          <w:rFonts w:ascii="Times New Roman" w:hAnsi="Times New Roman" w:cs="Times New Roman"/>
          <w:b/>
          <w:bCs/>
          <w:sz w:val="28"/>
          <w:szCs w:val="28"/>
        </w:rPr>
      </w:pPr>
    </w:p>
    <w:p w14:paraId="77C6EF47" w14:textId="77777777" w:rsidR="002839C8" w:rsidRDefault="002839C8" w:rsidP="006B782C">
      <w:pPr>
        <w:spacing w:after="0"/>
        <w:ind w:firstLine="360"/>
        <w:rPr>
          <w:rFonts w:ascii="Times New Roman" w:hAnsi="Times New Roman" w:cs="Times New Roman"/>
          <w:b/>
          <w:bCs/>
          <w:sz w:val="28"/>
          <w:szCs w:val="28"/>
        </w:rPr>
      </w:pPr>
    </w:p>
    <w:p w14:paraId="47393E4A" w14:textId="77777777" w:rsidR="002839C8" w:rsidRDefault="002839C8" w:rsidP="006B782C">
      <w:pPr>
        <w:spacing w:after="0"/>
        <w:ind w:firstLine="360"/>
        <w:rPr>
          <w:rFonts w:ascii="Times New Roman" w:hAnsi="Times New Roman" w:cs="Times New Roman"/>
          <w:b/>
          <w:bCs/>
          <w:sz w:val="28"/>
          <w:szCs w:val="28"/>
        </w:rPr>
      </w:pPr>
    </w:p>
    <w:p w14:paraId="4197A057" w14:textId="77777777" w:rsidR="002839C8" w:rsidRDefault="002839C8" w:rsidP="006B782C">
      <w:pPr>
        <w:spacing w:after="0"/>
        <w:ind w:firstLine="360"/>
        <w:rPr>
          <w:rFonts w:ascii="Times New Roman" w:hAnsi="Times New Roman" w:cs="Times New Roman"/>
          <w:b/>
          <w:bCs/>
          <w:sz w:val="28"/>
          <w:szCs w:val="28"/>
        </w:rPr>
      </w:pPr>
    </w:p>
    <w:p w14:paraId="611B4C42" w14:textId="77777777" w:rsidR="002839C8" w:rsidRDefault="002839C8" w:rsidP="006B782C">
      <w:pPr>
        <w:spacing w:after="0"/>
        <w:ind w:firstLine="360"/>
        <w:rPr>
          <w:rFonts w:ascii="Times New Roman" w:hAnsi="Times New Roman" w:cs="Times New Roman"/>
          <w:b/>
          <w:bCs/>
          <w:sz w:val="28"/>
          <w:szCs w:val="28"/>
        </w:rPr>
      </w:pPr>
    </w:p>
    <w:p w14:paraId="31CB6D42" w14:textId="77777777" w:rsidR="002839C8" w:rsidRDefault="002839C8" w:rsidP="006B782C">
      <w:pPr>
        <w:spacing w:after="0"/>
        <w:ind w:firstLine="360"/>
        <w:rPr>
          <w:rFonts w:ascii="Times New Roman" w:hAnsi="Times New Roman" w:cs="Times New Roman"/>
          <w:b/>
          <w:bCs/>
          <w:sz w:val="28"/>
          <w:szCs w:val="28"/>
        </w:rPr>
      </w:pPr>
    </w:p>
    <w:p w14:paraId="20C2079B" w14:textId="77777777" w:rsidR="002839C8" w:rsidRDefault="002839C8" w:rsidP="006B782C">
      <w:pPr>
        <w:spacing w:after="0"/>
        <w:ind w:firstLine="360"/>
        <w:rPr>
          <w:rFonts w:ascii="Times New Roman" w:hAnsi="Times New Roman" w:cs="Times New Roman"/>
          <w:b/>
          <w:bCs/>
          <w:sz w:val="28"/>
          <w:szCs w:val="28"/>
        </w:rPr>
      </w:pPr>
    </w:p>
    <w:p w14:paraId="02D9FD2D" w14:textId="77777777" w:rsidR="002839C8" w:rsidRDefault="002839C8" w:rsidP="006B782C">
      <w:pPr>
        <w:spacing w:after="0"/>
        <w:ind w:firstLine="360"/>
        <w:rPr>
          <w:rFonts w:ascii="Times New Roman" w:hAnsi="Times New Roman" w:cs="Times New Roman"/>
          <w:b/>
          <w:bCs/>
          <w:sz w:val="28"/>
          <w:szCs w:val="28"/>
        </w:rPr>
      </w:pPr>
    </w:p>
    <w:p w14:paraId="2F949257" w14:textId="77777777" w:rsidR="002839C8" w:rsidRDefault="002839C8" w:rsidP="006B782C">
      <w:pPr>
        <w:spacing w:after="0"/>
        <w:ind w:firstLine="360"/>
        <w:rPr>
          <w:rFonts w:ascii="Times New Roman" w:hAnsi="Times New Roman" w:cs="Times New Roman"/>
          <w:b/>
          <w:bCs/>
          <w:sz w:val="28"/>
          <w:szCs w:val="28"/>
        </w:rPr>
      </w:pPr>
    </w:p>
    <w:p w14:paraId="40DD4B65" w14:textId="77777777" w:rsidR="002839C8" w:rsidRDefault="002839C8" w:rsidP="006B782C">
      <w:pPr>
        <w:spacing w:after="0"/>
        <w:ind w:firstLine="360"/>
        <w:rPr>
          <w:rFonts w:ascii="Times New Roman" w:hAnsi="Times New Roman" w:cs="Times New Roman"/>
          <w:b/>
          <w:bCs/>
          <w:sz w:val="28"/>
          <w:szCs w:val="28"/>
        </w:rPr>
      </w:pPr>
    </w:p>
    <w:p w14:paraId="2ED2F56D" w14:textId="77777777" w:rsidR="002839C8" w:rsidRDefault="002839C8" w:rsidP="006B782C">
      <w:pPr>
        <w:spacing w:after="0"/>
        <w:ind w:firstLine="360"/>
        <w:rPr>
          <w:rFonts w:ascii="Times New Roman" w:hAnsi="Times New Roman" w:cs="Times New Roman"/>
          <w:b/>
          <w:bCs/>
          <w:sz w:val="28"/>
          <w:szCs w:val="28"/>
        </w:rPr>
      </w:pPr>
    </w:p>
    <w:p w14:paraId="44946B0B" w14:textId="77777777" w:rsidR="002839C8" w:rsidRDefault="002839C8" w:rsidP="006B782C">
      <w:pPr>
        <w:spacing w:after="0"/>
        <w:ind w:firstLine="360"/>
        <w:rPr>
          <w:rFonts w:ascii="Times New Roman" w:hAnsi="Times New Roman" w:cs="Times New Roman"/>
          <w:b/>
          <w:bCs/>
          <w:sz w:val="28"/>
          <w:szCs w:val="28"/>
        </w:rPr>
      </w:pPr>
    </w:p>
    <w:p w14:paraId="15A012DF" w14:textId="77777777" w:rsidR="002839C8" w:rsidRDefault="002839C8" w:rsidP="006B782C">
      <w:pPr>
        <w:spacing w:after="0"/>
        <w:ind w:firstLine="360"/>
        <w:rPr>
          <w:rFonts w:ascii="Times New Roman" w:hAnsi="Times New Roman" w:cs="Times New Roman"/>
          <w:b/>
          <w:bCs/>
          <w:sz w:val="28"/>
          <w:szCs w:val="28"/>
        </w:rPr>
      </w:pPr>
    </w:p>
    <w:p w14:paraId="38B9ADE6" w14:textId="293E73BC" w:rsidR="002839C8" w:rsidRDefault="002839C8" w:rsidP="006B782C">
      <w:pPr>
        <w:spacing w:after="0"/>
        <w:ind w:firstLine="360"/>
        <w:rPr>
          <w:rFonts w:ascii="Times New Roman" w:hAnsi="Times New Roman" w:cs="Times New Roman"/>
          <w:b/>
          <w:bCs/>
          <w:sz w:val="28"/>
          <w:szCs w:val="28"/>
        </w:rPr>
      </w:pPr>
    </w:p>
    <w:p w14:paraId="5BEAAB31" w14:textId="3F55994F" w:rsidR="00CD12DD" w:rsidRDefault="00CD12DD" w:rsidP="006B782C">
      <w:pPr>
        <w:spacing w:after="0"/>
        <w:ind w:firstLine="360"/>
        <w:rPr>
          <w:rFonts w:ascii="Times New Roman" w:hAnsi="Times New Roman" w:cs="Times New Roman"/>
          <w:b/>
          <w:bCs/>
          <w:sz w:val="28"/>
          <w:szCs w:val="28"/>
        </w:rPr>
      </w:pPr>
    </w:p>
    <w:p w14:paraId="51E73DAC" w14:textId="1B5642FA" w:rsidR="00CD12DD" w:rsidRDefault="00CD12DD" w:rsidP="006B782C">
      <w:pPr>
        <w:spacing w:after="0"/>
        <w:ind w:firstLine="360"/>
        <w:rPr>
          <w:rFonts w:ascii="Times New Roman" w:hAnsi="Times New Roman" w:cs="Times New Roman"/>
          <w:b/>
          <w:bCs/>
          <w:sz w:val="28"/>
          <w:szCs w:val="28"/>
        </w:rPr>
      </w:pPr>
    </w:p>
    <w:p w14:paraId="57544051" w14:textId="77FA0E71" w:rsidR="00CD12DD" w:rsidRDefault="00CD12DD" w:rsidP="006B782C">
      <w:pPr>
        <w:spacing w:after="0"/>
        <w:ind w:firstLine="360"/>
        <w:rPr>
          <w:rFonts w:ascii="Times New Roman" w:hAnsi="Times New Roman" w:cs="Times New Roman"/>
          <w:b/>
          <w:bCs/>
          <w:sz w:val="28"/>
          <w:szCs w:val="28"/>
        </w:rPr>
      </w:pPr>
    </w:p>
    <w:p w14:paraId="4F08F272" w14:textId="3107B1C4" w:rsidR="00CD12DD" w:rsidRDefault="00CD12DD" w:rsidP="006B782C">
      <w:pPr>
        <w:spacing w:after="0"/>
        <w:ind w:firstLine="360"/>
        <w:rPr>
          <w:rFonts w:ascii="Times New Roman" w:hAnsi="Times New Roman" w:cs="Times New Roman"/>
          <w:b/>
          <w:bCs/>
          <w:sz w:val="28"/>
          <w:szCs w:val="28"/>
        </w:rPr>
      </w:pPr>
    </w:p>
    <w:p w14:paraId="45FC5A5C" w14:textId="71428A81" w:rsidR="00CD12DD" w:rsidRDefault="00CD12DD" w:rsidP="006B782C">
      <w:pPr>
        <w:spacing w:after="0"/>
        <w:ind w:firstLine="360"/>
        <w:rPr>
          <w:rFonts w:ascii="Times New Roman" w:hAnsi="Times New Roman" w:cs="Times New Roman"/>
          <w:b/>
          <w:bCs/>
          <w:sz w:val="28"/>
          <w:szCs w:val="28"/>
        </w:rPr>
      </w:pPr>
    </w:p>
    <w:p w14:paraId="20C85EF1" w14:textId="4925ADD1" w:rsidR="00CB5799" w:rsidRDefault="00CB5799" w:rsidP="006B782C">
      <w:pPr>
        <w:spacing w:after="0"/>
        <w:ind w:firstLine="360"/>
        <w:rPr>
          <w:rFonts w:ascii="Times New Roman" w:hAnsi="Times New Roman" w:cs="Times New Roman"/>
          <w:b/>
          <w:bCs/>
          <w:sz w:val="28"/>
          <w:szCs w:val="28"/>
        </w:rPr>
      </w:pPr>
    </w:p>
    <w:p w14:paraId="4589F4A8" w14:textId="13E75CEA" w:rsidR="00CB5799" w:rsidRDefault="00CB5799" w:rsidP="006B782C">
      <w:pPr>
        <w:spacing w:after="0"/>
        <w:ind w:firstLine="360"/>
        <w:rPr>
          <w:rFonts w:ascii="Times New Roman" w:hAnsi="Times New Roman" w:cs="Times New Roman"/>
          <w:b/>
          <w:bCs/>
          <w:sz w:val="28"/>
          <w:szCs w:val="28"/>
        </w:rPr>
      </w:pPr>
    </w:p>
    <w:p w14:paraId="2DE439A0" w14:textId="77777777" w:rsidR="00CB5799" w:rsidRDefault="00CB5799" w:rsidP="006B782C">
      <w:pPr>
        <w:spacing w:after="0"/>
        <w:ind w:firstLine="360"/>
        <w:rPr>
          <w:rFonts w:ascii="Times New Roman" w:hAnsi="Times New Roman" w:cs="Times New Roman"/>
          <w:b/>
          <w:bCs/>
          <w:sz w:val="28"/>
          <w:szCs w:val="28"/>
        </w:rPr>
      </w:pPr>
    </w:p>
    <w:p w14:paraId="56CCDB65" w14:textId="2FAA8F66" w:rsidR="00CD12DD" w:rsidRDefault="00CD12DD" w:rsidP="006B782C">
      <w:pPr>
        <w:spacing w:after="0"/>
        <w:ind w:firstLine="360"/>
        <w:rPr>
          <w:rFonts w:ascii="Times New Roman" w:hAnsi="Times New Roman" w:cs="Times New Roman"/>
          <w:b/>
          <w:bCs/>
          <w:sz w:val="28"/>
          <w:szCs w:val="28"/>
        </w:rPr>
      </w:pPr>
    </w:p>
    <w:p w14:paraId="3D4BFF6A" w14:textId="3596934E" w:rsidR="00CD12DD" w:rsidRDefault="00CD12DD" w:rsidP="006B782C">
      <w:pPr>
        <w:spacing w:after="0"/>
        <w:ind w:firstLine="360"/>
        <w:rPr>
          <w:rFonts w:ascii="Times New Roman" w:hAnsi="Times New Roman" w:cs="Times New Roman"/>
          <w:b/>
          <w:bCs/>
          <w:sz w:val="28"/>
          <w:szCs w:val="28"/>
        </w:rPr>
      </w:pPr>
    </w:p>
    <w:p w14:paraId="4769ED86" w14:textId="77777777" w:rsidR="002839C8" w:rsidRPr="005244DF" w:rsidRDefault="002839C8" w:rsidP="002839C8">
      <w:pPr>
        <w:pStyle w:val="aff0"/>
        <w:spacing w:after="0" w:line="240" w:lineRule="auto"/>
        <w:ind w:firstLine="0"/>
        <w:jc w:val="both"/>
        <w:rPr>
          <w:lang w:val="uk-UA"/>
        </w:rPr>
      </w:pPr>
      <w:r w:rsidRPr="005244DF">
        <w:rPr>
          <w:lang w:val="uk-UA"/>
        </w:rPr>
        <w:t>Тестова програма «Алгоритм з розгалуженням»</w:t>
      </w:r>
    </w:p>
    <w:p w14:paraId="45CA0280" w14:textId="77777777" w:rsidR="002839C8" w:rsidRPr="005244DF" w:rsidRDefault="002839C8" w:rsidP="002839C8">
      <w:pPr>
        <w:pStyle w:val="aff0"/>
        <w:spacing w:after="0"/>
        <w:jc w:val="both"/>
        <w:rPr>
          <w:rFonts w:ascii="Consolas" w:hAnsi="Consolas"/>
          <w:sz w:val="18"/>
          <w:szCs w:val="18"/>
          <w:lang w:val="uk-UA"/>
        </w:rPr>
      </w:pPr>
    </w:p>
    <w:p w14:paraId="6805A927"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w:t>
      </w:r>
    </w:p>
    <w:p w14:paraId="3C371C1A"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             TOKEN TABLE                                                 |</w:t>
      </w:r>
    </w:p>
    <w:p w14:paraId="293DF09B"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w:t>
      </w:r>
    </w:p>
    <w:p w14:paraId="48443802"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 line number |      token      |    value   | token code | type of token |</w:t>
      </w:r>
    </w:p>
    <w:p w14:paraId="7C258C6D"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w:t>
      </w:r>
    </w:p>
    <w:p w14:paraId="47891A6C"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           2 |     mainprogram |          0 |          0 | MainProgram   |</w:t>
      </w:r>
    </w:p>
    <w:p w14:paraId="71C77F91"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w:t>
      </w:r>
    </w:p>
    <w:p w14:paraId="0D75D1D1"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           3 |           start |          0 |          1 | StartProgram  |</w:t>
      </w:r>
    </w:p>
    <w:p w14:paraId="7BFF0761"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w:t>
      </w:r>
    </w:p>
    <w:p w14:paraId="01CB06E2"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           4 |            data |          0 |          2 | Variable      |</w:t>
      </w:r>
    </w:p>
    <w:p w14:paraId="64D3BC47"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w:t>
      </w:r>
    </w:p>
    <w:p w14:paraId="29EAE822"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           4 |       integer32 |          0 |          3 | Integer       |</w:t>
      </w:r>
    </w:p>
    <w:p w14:paraId="33D81FE4"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w:t>
      </w:r>
    </w:p>
    <w:p w14:paraId="054C48DF"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           4 |        _Aaaaaaa |          0 |         22 | Identifier    |</w:t>
      </w:r>
    </w:p>
    <w:p w14:paraId="5A943AB9"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w:t>
      </w:r>
    </w:p>
    <w:p w14:paraId="039DAF64"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           4 |               , |          0 |         41 | Comma         |</w:t>
      </w:r>
    </w:p>
    <w:p w14:paraId="535E3D2F"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w:t>
      </w:r>
    </w:p>
    <w:p w14:paraId="615E1435"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           4 |        _Bbbbbbb |          0 |         22 | Identifier    |</w:t>
      </w:r>
    </w:p>
    <w:p w14:paraId="713A10D0"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w:t>
      </w:r>
    </w:p>
    <w:p w14:paraId="5BA3FA6A"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           4 |               , |          0 |         41 | Comma         |</w:t>
      </w:r>
    </w:p>
    <w:p w14:paraId="3CCAA247"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w:t>
      </w:r>
    </w:p>
    <w:p w14:paraId="44C05B9A"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           4 |        _Ccccccc |          0 |         22 | Identifier    |</w:t>
      </w:r>
    </w:p>
    <w:p w14:paraId="22870CAC"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w:t>
      </w:r>
    </w:p>
    <w:p w14:paraId="31FDE147"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           4 |               ; |          0 |         39 | Semicolon     |</w:t>
      </w:r>
    </w:p>
    <w:p w14:paraId="73B81C82"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w:t>
      </w:r>
    </w:p>
    <w:p w14:paraId="792A9E82"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           5 |           input |          0 |          5 | Input         |</w:t>
      </w:r>
    </w:p>
    <w:p w14:paraId="730FE805"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w:t>
      </w:r>
    </w:p>
    <w:p w14:paraId="4444FF54"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           5 |        _Aaaaaaa |          0 |         22 | Identifier    |</w:t>
      </w:r>
    </w:p>
    <w:p w14:paraId="26040891"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w:t>
      </w:r>
    </w:p>
    <w:p w14:paraId="03C96E5B"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           5 |               ; |          0 |         39 | Semicolon     |</w:t>
      </w:r>
    </w:p>
    <w:p w14:paraId="619B5E11"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w:t>
      </w:r>
    </w:p>
    <w:p w14:paraId="2074972E"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           6 |           input |          0 |          5 | Input         |</w:t>
      </w:r>
    </w:p>
    <w:p w14:paraId="33D893DB"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w:t>
      </w:r>
    </w:p>
    <w:p w14:paraId="16AD11BA"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           6 |        _Bbbbbbb |          0 |         22 | Identifier    |</w:t>
      </w:r>
    </w:p>
    <w:p w14:paraId="088DC5E5"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w:t>
      </w:r>
    </w:p>
    <w:p w14:paraId="41ED93F2"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           6 |               ; |          0 |         39 | Semicolon     |</w:t>
      </w:r>
    </w:p>
    <w:p w14:paraId="525175C4"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w:t>
      </w:r>
    </w:p>
    <w:p w14:paraId="1A1FCBA7"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           7 |           input |          0 |          5 | Input         |</w:t>
      </w:r>
    </w:p>
    <w:p w14:paraId="50D48B47"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w:t>
      </w:r>
    </w:p>
    <w:p w14:paraId="04EFF2D2"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           7 |        _Ccccccc |          0 |         22 | Identifier    |</w:t>
      </w:r>
    </w:p>
    <w:p w14:paraId="04431578"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w:t>
      </w:r>
    </w:p>
    <w:p w14:paraId="1C9B5265"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           7 |               ; |          0 |         39 | Semicolon     |</w:t>
      </w:r>
    </w:p>
    <w:p w14:paraId="0DB4B035"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w:t>
      </w:r>
    </w:p>
    <w:p w14:paraId="67D8879D"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           8 |              if |          0 |          7 | If            |</w:t>
      </w:r>
    </w:p>
    <w:p w14:paraId="78D7923C"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w:t>
      </w:r>
    </w:p>
    <w:p w14:paraId="0111FFD6"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           8 |               ( |          0 |         37 | LBraket       |</w:t>
      </w:r>
    </w:p>
    <w:p w14:paraId="2A9067EB"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w:t>
      </w:r>
    </w:p>
    <w:p w14:paraId="00EF7E8A"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           8 |        _Aaaaaaa |          0 |         22 | Identifier    |</w:t>
      </w:r>
    </w:p>
    <w:p w14:paraId="7ED61CC7"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w:t>
      </w:r>
    </w:p>
    <w:p w14:paraId="771B0008"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           8 |              ge |          0 |         32 | Greate        |</w:t>
      </w:r>
    </w:p>
    <w:p w14:paraId="61DD18BB"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w:t>
      </w:r>
    </w:p>
    <w:p w14:paraId="7A0AB870"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           8 |        _Bbbbbbb |          0 |         22 | Identifier    |</w:t>
      </w:r>
    </w:p>
    <w:p w14:paraId="0852A038"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w:t>
      </w:r>
    </w:p>
    <w:p w14:paraId="64D93DD0"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           8 |               ) |          0 |         38 | RBraket       |</w:t>
      </w:r>
    </w:p>
    <w:p w14:paraId="7D253A9D"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w:t>
      </w:r>
    </w:p>
    <w:p w14:paraId="18468203"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           9 |           start |          0 |          1 | StartProgram  |</w:t>
      </w:r>
    </w:p>
    <w:p w14:paraId="63F672FF"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w:t>
      </w:r>
    </w:p>
    <w:p w14:paraId="00A68C8A"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          10 |              if |          0 |          7 | If            |</w:t>
      </w:r>
    </w:p>
    <w:p w14:paraId="106A2CD4"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w:t>
      </w:r>
    </w:p>
    <w:p w14:paraId="54467850"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          10 |               ( |          0 |         37 | LBraket       |</w:t>
      </w:r>
    </w:p>
    <w:p w14:paraId="2E827C5A"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w:t>
      </w:r>
    </w:p>
    <w:p w14:paraId="5EE95E69"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          10 |        _Aaaaaaa |          0 |         22 | Identifier    |</w:t>
      </w:r>
    </w:p>
    <w:p w14:paraId="39D7DA8E"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w:t>
      </w:r>
    </w:p>
    <w:p w14:paraId="28E84F75"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          10 |              ge |          0 |         32 | Greate        |</w:t>
      </w:r>
    </w:p>
    <w:p w14:paraId="733CF51F"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lastRenderedPageBreak/>
        <w:t>---------------------------------------------------------------------------</w:t>
      </w:r>
    </w:p>
    <w:p w14:paraId="04949A41"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          10 |        _Ccccccc |          0 |         22 | Identifier    |</w:t>
      </w:r>
    </w:p>
    <w:p w14:paraId="53EE69FB"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w:t>
      </w:r>
    </w:p>
    <w:p w14:paraId="7C64AF20"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          10 |               ) |          0 |         38 | RBraket       |</w:t>
      </w:r>
    </w:p>
    <w:p w14:paraId="3D9F62E0"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w:t>
      </w:r>
    </w:p>
    <w:p w14:paraId="26A0F5C8"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          11 |           start |          0 |          1 | StartProgram  |</w:t>
      </w:r>
    </w:p>
    <w:p w14:paraId="0801BB4C"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w:t>
      </w:r>
    </w:p>
    <w:p w14:paraId="457B0A95"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          12 |            goto |          0 |         10 | Goto          |</w:t>
      </w:r>
    </w:p>
    <w:p w14:paraId="1C51C3E8"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w:t>
      </w:r>
    </w:p>
    <w:p w14:paraId="07D56397"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          12 |         Abigger |          0 |         22 | Identifier    |</w:t>
      </w:r>
    </w:p>
    <w:p w14:paraId="205A5633"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w:t>
      </w:r>
    </w:p>
    <w:p w14:paraId="44A99ACC"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          12 |               ; |          0 |         39 | Semicolon     |</w:t>
      </w:r>
    </w:p>
    <w:p w14:paraId="39A46DC2"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w:t>
      </w:r>
    </w:p>
    <w:p w14:paraId="741389A9"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          13 |             end |          0 |          4 | EndProgram    |</w:t>
      </w:r>
    </w:p>
    <w:p w14:paraId="2C94FE99"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w:t>
      </w:r>
    </w:p>
    <w:p w14:paraId="6AF80421"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          14 |            else |          0 |          9 | Else          |</w:t>
      </w:r>
    </w:p>
    <w:p w14:paraId="47C349F1"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w:t>
      </w:r>
    </w:p>
    <w:p w14:paraId="29F88861"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          15 |           start |          0 |          1 | StartProgram  |</w:t>
      </w:r>
    </w:p>
    <w:p w14:paraId="3E94C54F"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w:t>
      </w:r>
    </w:p>
    <w:p w14:paraId="6C6239E5"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          16 |          output |          0 |          6 | Output        |</w:t>
      </w:r>
    </w:p>
    <w:p w14:paraId="0F53EA00"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w:t>
      </w:r>
    </w:p>
    <w:p w14:paraId="2144B361"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          16 |        _Ccccccc |          0 |         22 | Identifier    |</w:t>
      </w:r>
    </w:p>
    <w:p w14:paraId="63A25E9D"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w:t>
      </w:r>
    </w:p>
    <w:p w14:paraId="671486B9"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          16 |               ; |          0 |         39 | Semicolon     |</w:t>
      </w:r>
    </w:p>
    <w:p w14:paraId="1981514F"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w:t>
      </w:r>
    </w:p>
    <w:p w14:paraId="1118FEF8"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          17 |            goto |          0 |         10 | Goto          |</w:t>
      </w:r>
    </w:p>
    <w:p w14:paraId="06FA3D93"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w:t>
      </w:r>
    </w:p>
    <w:p w14:paraId="4918DCD6"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          17 |         Outofif |          0 |         22 | Identifier    |</w:t>
      </w:r>
    </w:p>
    <w:p w14:paraId="59DCCC91"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w:t>
      </w:r>
    </w:p>
    <w:p w14:paraId="06A0B3D1"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          17 |               ; |          0 |         39 | Semicolon     |</w:t>
      </w:r>
    </w:p>
    <w:p w14:paraId="5E1F03EF"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w:t>
      </w:r>
    </w:p>
    <w:p w14:paraId="66E6CBB4"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          18 |         Abigger |          0 |         11 | Label         |</w:t>
      </w:r>
    </w:p>
    <w:p w14:paraId="3F21971A"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w:t>
      </w:r>
    </w:p>
    <w:p w14:paraId="06AE8AB4"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          19 |          output |          0 |          6 | Output        |</w:t>
      </w:r>
    </w:p>
    <w:p w14:paraId="710BCF17"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w:t>
      </w:r>
    </w:p>
    <w:p w14:paraId="6D148BEE"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          19 |        _Aaaaaaa |          0 |         22 | Identifier    |</w:t>
      </w:r>
    </w:p>
    <w:p w14:paraId="48491CED"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w:t>
      </w:r>
    </w:p>
    <w:p w14:paraId="37E7867E"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          19 |               ; |          0 |         39 | Semicolon     |</w:t>
      </w:r>
    </w:p>
    <w:p w14:paraId="481F53CF"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w:t>
      </w:r>
    </w:p>
    <w:p w14:paraId="74DF0357"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          20 |            goto |          0 |         10 | Goto          |</w:t>
      </w:r>
    </w:p>
    <w:p w14:paraId="2A9003F6"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w:t>
      </w:r>
    </w:p>
    <w:p w14:paraId="71F4C8CF"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          20 |         Outofif |          0 |         22 | Identifier    |</w:t>
      </w:r>
    </w:p>
    <w:p w14:paraId="56C8A23C"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w:t>
      </w:r>
    </w:p>
    <w:p w14:paraId="6A04CD82"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          20 |               ; |          0 |         39 | Semicolon     |</w:t>
      </w:r>
    </w:p>
    <w:p w14:paraId="554CDBC7"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w:t>
      </w:r>
    </w:p>
    <w:p w14:paraId="00983C2F"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          21 |             end |          0 |          4 | EndProgram    |</w:t>
      </w:r>
    </w:p>
    <w:p w14:paraId="6B499736"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w:t>
      </w:r>
    </w:p>
    <w:p w14:paraId="013ADF0B"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          22 |             end |          0 |          4 | EndProgram    |</w:t>
      </w:r>
    </w:p>
    <w:p w14:paraId="4A8B61B7"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w:t>
      </w:r>
    </w:p>
    <w:p w14:paraId="60309693"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          23 |              if |          0 |          7 | If            |</w:t>
      </w:r>
    </w:p>
    <w:p w14:paraId="430D7CB0"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w:t>
      </w:r>
    </w:p>
    <w:p w14:paraId="77754C5E"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          23 |               ( |          0 |         37 | LBraket       |</w:t>
      </w:r>
    </w:p>
    <w:p w14:paraId="69FFA995"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w:t>
      </w:r>
    </w:p>
    <w:p w14:paraId="1019A7A7"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          23 |        _Bbbbbbb |          0 |         22 | Identifier    |</w:t>
      </w:r>
    </w:p>
    <w:p w14:paraId="43416212"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w:t>
      </w:r>
    </w:p>
    <w:p w14:paraId="3E5C336B"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          23 |              le |          0 |         33 | Less          |</w:t>
      </w:r>
    </w:p>
    <w:p w14:paraId="722D5268"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w:t>
      </w:r>
    </w:p>
    <w:p w14:paraId="4FBF4502"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          23 |        _Ccccccc |          0 |         22 | Identifier    |</w:t>
      </w:r>
    </w:p>
    <w:p w14:paraId="77C746D9"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w:t>
      </w:r>
    </w:p>
    <w:p w14:paraId="32F5ECF7"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          23 |               ) |          0 |         38 | RBraket       |</w:t>
      </w:r>
    </w:p>
    <w:p w14:paraId="1F909C92"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w:t>
      </w:r>
    </w:p>
    <w:p w14:paraId="09D3428B"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          24 |           start |          0 |          1 | StartProgram  |</w:t>
      </w:r>
    </w:p>
    <w:p w14:paraId="08AC7623"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w:t>
      </w:r>
    </w:p>
    <w:p w14:paraId="5B3CD390"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          25 |          output |          0 |          6 | Output        |</w:t>
      </w:r>
    </w:p>
    <w:p w14:paraId="478D13A7"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w:t>
      </w:r>
    </w:p>
    <w:p w14:paraId="0A37CD6E"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          25 |        _Ccccccc |          0 |         22 | Identifier    |</w:t>
      </w:r>
    </w:p>
    <w:p w14:paraId="19D0ADAF"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w:t>
      </w:r>
    </w:p>
    <w:p w14:paraId="75A3D94E"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          25 |               ; |          0 |         39 | Semicolon     |</w:t>
      </w:r>
    </w:p>
    <w:p w14:paraId="29D47129"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w:t>
      </w:r>
    </w:p>
    <w:p w14:paraId="5605F40E"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lastRenderedPageBreak/>
        <w:t>|          26 |             end |          0 |          4 | EndProgram    |</w:t>
      </w:r>
    </w:p>
    <w:p w14:paraId="3D70A5D6"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w:t>
      </w:r>
    </w:p>
    <w:p w14:paraId="2596DA09"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          27 |            else |          0 |          9 | Else          |</w:t>
      </w:r>
    </w:p>
    <w:p w14:paraId="27375633"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w:t>
      </w:r>
    </w:p>
    <w:p w14:paraId="10F2AE95"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          28 |           start |          0 |          1 | StartProgram  |</w:t>
      </w:r>
    </w:p>
    <w:p w14:paraId="49204B9E"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w:t>
      </w:r>
    </w:p>
    <w:p w14:paraId="7701BCCB"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          29 |          output |          0 |          6 | Output        |</w:t>
      </w:r>
    </w:p>
    <w:p w14:paraId="18B4B421"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w:t>
      </w:r>
    </w:p>
    <w:p w14:paraId="676F1D8B"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          29 |        _Bbbbbbb |          0 |         22 | Identifier    |</w:t>
      </w:r>
    </w:p>
    <w:p w14:paraId="2CCD493F"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w:t>
      </w:r>
    </w:p>
    <w:p w14:paraId="5A7FB101"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          29 |               ; |          0 |         39 | Semicolon     |</w:t>
      </w:r>
    </w:p>
    <w:p w14:paraId="6FB65943"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w:t>
      </w:r>
    </w:p>
    <w:p w14:paraId="418B60BE"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          30 |             end |          0 |          4 | EndProgram    |</w:t>
      </w:r>
    </w:p>
    <w:p w14:paraId="1B0B272D"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w:t>
      </w:r>
    </w:p>
    <w:p w14:paraId="15EAAE22"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          31 |         Outofif |          0 |         11 | Label         |</w:t>
      </w:r>
    </w:p>
    <w:p w14:paraId="67271E73"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w:t>
      </w:r>
    </w:p>
    <w:p w14:paraId="62C80248"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          33 |              if |          0 |          7 | If            |</w:t>
      </w:r>
    </w:p>
    <w:p w14:paraId="2E0C8290"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w:t>
      </w:r>
    </w:p>
    <w:p w14:paraId="30F99233"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          33 |               ( |          0 |         37 | LBraket       |</w:t>
      </w:r>
    </w:p>
    <w:p w14:paraId="716A77BB"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w:t>
      </w:r>
    </w:p>
    <w:p w14:paraId="1C802C88"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          33 |               ( |          0 |         37 | LBraket       |</w:t>
      </w:r>
    </w:p>
    <w:p w14:paraId="7C3930F3"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w:t>
      </w:r>
    </w:p>
    <w:p w14:paraId="3917C86C"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          33 |        _Aaaaaaa |          0 |         22 | Identifier    |</w:t>
      </w:r>
    </w:p>
    <w:p w14:paraId="6070B1AC"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w:t>
      </w:r>
    </w:p>
    <w:p w14:paraId="5E5CF68A"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          33 |              eq |          0 |         30 | Equality      |</w:t>
      </w:r>
    </w:p>
    <w:p w14:paraId="2F6AEAEB"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w:t>
      </w:r>
    </w:p>
    <w:p w14:paraId="33C30A98"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          33 |        _Bbbbbbb |          0 |         22 | Identifier    |</w:t>
      </w:r>
    </w:p>
    <w:p w14:paraId="5C7A3F29"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w:t>
      </w:r>
    </w:p>
    <w:p w14:paraId="58D5EED8"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          33 |               ) |          0 |         38 | RBraket       |</w:t>
      </w:r>
    </w:p>
    <w:p w14:paraId="2238C457"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w:t>
      </w:r>
    </w:p>
    <w:p w14:paraId="76D0F859"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          33 |              &amp;&amp; |          0 |         35 | And           |</w:t>
      </w:r>
    </w:p>
    <w:p w14:paraId="49D457C2"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w:t>
      </w:r>
    </w:p>
    <w:p w14:paraId="723776D4"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          33 |               ( |          0 |         37 | LBraket       |</w:t>
      </w:r>
    </w:p>
    <w:p w14:paraId="54D69C8C"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w:t>
      </w:r>
    </w:p>
    <w:p w14:paraId="484098AD"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          33 |        _Aaaaaaa |          0 |         22 | Identifier    |</w:t>
      </w:r>
    </w:p>
    <w:p w14:paraId="712DFB50"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w:t>
      </w:r>
    </w:p>
    <w:p w14:paraId="0C0F1D6F"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          33 |              eq |          0 |         30 | Equality      |</w:t>
      </w:r>
    </w:p>
    <w:p w14:paraId="3AE8D80F"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w:t>
      </w:r>
    </w:p>
    <w:p w14:paraId="11B57BC9"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          33 |        _Ccccccc |          0 |         22 | Identifier    |</w:t>
      </w:r>
    </w:p>
    <w:p w14:paraId="7A5A9AAB"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w:t>
      </w:r>
    </w:p>
    <w:p w14:paraId="00EC8B5C"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          33 |               ) |          0 |         38 | RBraket       |</w:t>
      </w:r>
    </w:p>
    <w:p w14:paraId="0DAAF801"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w:t>
      </w:r>
    </w:p>
    <w:p w14:paraId="72F8FEF3"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          33 |              &amp;&amp; |          0 |         35 | And           |</w:t>
      </w:r>
    </w:p>
    <w:p w14:paraId="5559ABA5"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w:t>
      </w:r>
    </w:p>
    <w:p w14:paraId="6C1AC8CF"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          33 |               ( |          0 |         37 | LBraket       |</w:t>
      </w:r>
    </w:p>
    <w:p w14:paraId="5A968E4E"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w:t>
      </w:r>
    </w:p>
    <w:p w14:paraId="5CDE2FC2"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          33 |        _Bbbbbbb |          0 |         22 | Identifier    |</w:t>
      </w:r>
    </w:p>
    <w:p w14:paraId="52DB151E"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w:t>
      </w:r>
    </w:p>
    <w:p w14:paraId="39C61277"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          33 |              eq |          0 |         30 | Equality      |</w:t>
      </w:r>
    </w:p>
    <w:p w14:paraId="7EBF2EA7"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w:t>
      </w:r>
    </w:p>
    <w:p w14:paraId="076DAB31"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          33 |        _Ccccccc |          0 |         22 | Identifier    |</w:t>
      </w:r>
    </w:p>
    <w:p w14:paraId="154D2748"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w:t>
      </w:r>
    </w:p>
    <w:p w14:paraId="4BE8BCA3"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          33 |               ) |          0 |         38 | RBraket       |</w:t>
      </w:r>
    </w:p>
    <w:p w14:paraId="3A999DFE"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w:t>
      </w:r>
    </w:p>
    <w:p w14:paraId="324EFEE1"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          33 |               ) |          0 |         38 | RBraket       |</w:t>
      </w:r>
    </w:p>
    <w:p w14:paraId="1B94BCE8"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w:t>
      </w:r>
    </w:p>
    <w:p w14:paraId="341FC87B"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          34 |           start |          0 |          1 | StartProgram  |</w:t>
      </w:r>
    </w:p>
    <w:p w14:paraId="425AD300"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w:t>
      </w:r>
    </w:p>
    <w:p w14:paraId="315D894F"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          35 |          output |          0 |          6 | Output        |</w:t>
      </w:r>
    </w:p>
    <w:p w14:paraId="6C695B29"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w:t>
      </w:r>
    </w:p>
    <w:p w14:paraId="20DB2E54"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          35 |               1 |          1 |         23 | Number        |</w:t>
      </w:r>
    </w:p>
    <w:p w14:paraId="138D1EDD"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w:t>
      </w:r>
    </w:p>
    <w:p w14:paraId="27E5CFAA"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          35 |               ; |          0 |         39 | Semicolon     |</w:t>
      </w:r>
    </w:p>
    <w:p w14:paraId="365C7C42"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w:t>
      </w:r>
    </w:p>
    <w:p w14:paraId="1517BF1B"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          36 |             end |          0 |          4 | EndProgram    |</w:t>
      </w:r>
    </w:p>
    <w:p w14:paraId="4B0B1B17"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w:t>
      </w:r>
    </w:p>
    <w:p w14:paraId="041B289C"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          37 |            else |          0 |          9 | Else          |</w:t>
      </w:r>
    </w:p>
    <w:p w14:paraId="20F1A7B0"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w:t>
      </w:r>
    </w:p>
    <w:p w14:paraId="71BADB8F"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          38 |           start |          0 |          1 | StartProgram  |</w:t>
      </w:r>
    </w:p>
    <w:p w14:paraId="2885E7E0"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lastRenderedPageBreak/>
        <w:t>---------------------------------------------------------------------------</w:t>
      </w:r>
    </w:p>
    <w:p w14:paraId="341D37A5"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          39 |          output |          0 |          6 | Output        |</w:t>
      </w:r>
    </w:p>
    <w:p w14:paraId="5FEC826A"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w:t>
      </w:r>
    </w:p>
    <w:p w14:paraId="0F5415AC"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          39 |               0 |          0 |         23 | Number        |</w:t>
      </w:r>
    </w:p>
    <w:p w14:paraId="27D00FF3"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w:t>
      </w:r>
    </w:p>
    <w:p w14:paraId="7400940C"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          39 |               ; |          0 |         39 | Semicolon     |</w:t>
      </w:r>
    </w:p>
    <w:p w14:paraId="553C8818"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w:t>
      </w:r>
    </w:p>
    <w:p w14:paraId="0E3DE4C0"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          40 |             end |          0 |          4 | EndProgram    |</w:t>
      </w:r>
    </w:p>
    <w:p w14:paraId="777D6008"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w:t>
      </w:r>
    </w:p>
    <w:p w14:paraId="1FD9FB49"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          41 |              if |          0 |          7 | If            |</w:t>
      </w:r>
    </w:p>
    <w:p w14:paraId="0889D40C"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w:t>
      </w:r>
    </w:p>
    <w:p w14:paraId="2A989080"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          41 |               ( |          0 |         37 | LBraket       |</w:t>
      </w:r>
    </w:p>
    <w:p w14:paraId="39EC448F"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w:t>
      </w:r>
    </w:p>
    <w:p w14:paraId="380EF56C"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          41 |               ( |          0 |         37 | LBraket       |</w:t>
      </w:r>
    </w:p>
    <w:p w14:paraId="30E9F10C"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w:t>
      </w:r>
    </w:p>
    <w:p w14:paraId="19D137C6"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          41 |        _Aaaaaaa |          0 |         22 | Identifier    |</w:t>
      </w:r>
    </w:p>
    <w:p w14:paraId="0A555550"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w:t>
      </w:r>
    </w:p>
    <w:p w14:paraId="06B6A240"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          41 |              le |          0 |         33 | Less          |</w:t>
      </w:r>
    </w:p>
    <w:p w14:paraId="277B2FF8"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w:t>
      </w:r>
    </w:p>
    <w:p w14:paraId="3BEBF1D8"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          41 |               0 |          0 |         23 | Number        |</w:t>
      </w:r>
    </w:p>
    <w:p w14:paraId="65A9C083"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w:t>
      </w:r>
    </w:p>
    <w:p w14:paraId="3C4B41A6"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          41 |               ) |          0 |         38 | RBraket       |</w:t>
      </w:r>
    </w:p>
    <w:p w14:paraId="2E2251E6"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w:t>
      </w:r>
    </w:p>
    <w:p w14:paraId="75ACC12A"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          41 |              || |          0 |         36 | Or            |</w:t>
      </w:r>
    </w:p>
    <w:p w14:paraId="7F7B5593"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w:t>
      </w:r>
    </w:p>
    <w:p w14:paraId="398EE934"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          41 |               ( |          0 |         37 | LBraket       |</w:t>
      </w:r>
    </w:p>
    <w:p w14:paraId="3A955305"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w:t>
      </w:r>
    </w:p>
    <w:p w14:paraId="0D9ECC93"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          41 |        _Bbbbbbb |          0 |         22 | Identifier    |</w:t>
      </w:r>
    </w:p>
    <w:p w14:paraId="201ACA24"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w:t>
      </w:r>
    </w:p>
    <w:p w14:paraId="3EC99D65"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          41 |              le |          0 |         33 | Less          |</w:t>
      </w:r>
    </w:p>
    <w:p w14:paraId="57A80F1F"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w:t>
      </w:r>
    </w:p>
    <w:p w14:paraId="6558F386"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          41 |               0 |          0 |         23 | Number        |</w:t>
      </w:r>
    </w:p>
    <w:p w14:paraId="20833EAA"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w:t>
      </w:r>
    </w:p>
    <w:p w14:paraId="6607B135"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          41 |               ) |          0 |         38 | RBraket       |</w:t>
      </w:r>
    </w:p>
    <w:p w14:paraId="502639F6"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w:t>
      </w:r>
    </w:p>
    <w:p w14:paraId="658A67EF"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          41 |              || |          0 |         36 | Or            |</w:t>
      </w:r>
    </w:p>
    <w:p w14:paraId="09C2264D"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w:t>
      </w:r>
    </w:p>
    <w:p w14:paraId="78440FB7"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          41 |               ( |          0 |         37 | LBraket       |</w:t>
      </w:r>
    </w:p>
    <w:p w14:paraId="661BE513"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w:t>
      </w:r>
    </w:p>
    <w:p w14:paraId="57300502"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          41 |        _Ccccccc |          0 |         22 | Identifier    |</w:t>
      </w:r>
    </w:p>
    <w:p w14:paraId="683D0846"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w:t>
      </w:r>
    </w:p>
    <w:p w14:paraId="08734A83"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          41 |              le |          0 |         33 | Less          |</w:t>
      </w:r>
    </w:p>
    <w:p w14:paraId="49FE3857"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w:t>
      </w:r>
    </w:p>
    <w:p w14:paraId="38C436A6"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          41 |               0 |          0 |         23 | Number        |</w:t>
      </w:r>
    </w:p>
    <w:p w14:paraId="5A715E5D"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w:t>
      </w:r>
    </w:p>
    <w:p w14:paraId="4A3DEA61"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          41 |               ) |          0 |         38 | RBraket       |</w:t>
      </w:r>
    </w:p>
    <w:p w14:paraId="445567DA"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w:t>
      </w:r>
    </w:p>
    <w:p w14:paraId="1B7DDD28"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          41 |               ) |          0 |         38 | RBraket       |</w:t>
      </w:r>
    </w:p>
    <w:p w14:paraId="4699FB88"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w:t>
      </w:r>
    </w:p>
    <w:p w14:paraId="1C536C7F"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          42 |           start |          0 |          1 | StartProgram  |</w:t>
      </w:r>
    </w:p>
    <w:p w14:paraId="477600AE"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w:t>
      </w:r>
    </w:p>
    <w:p w14:paraId="1504E410"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          43 |          output |          0 |          6 | Output        |</w:t>
      </w:r>
    </w:p>
    <w:p w14:paraId="77ADECE9"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w:t>
      </w:r>
    </w:p>
    <w:p w14:paraId="6666A233"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          43 |               - |          0 |         26 | Sub           |</w:t>
      </w:r>
    </w:p>
    <w:p w14:paraId="0A696C9A"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w:t>
      </w:r>
    </w:p>
    <w:p w14:paraId="0977FCE8"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          43 |               1 |          1 |         23 | Number        |</w:t>
      </w:r>
    </w:p>
    <w:p w14:paraId="5B2E0328"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w:t>
      </w:r>
    </w:p>
    <w:p w14:paraId="0F3BFC30"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          43 |               ; |          0 |         39 | Semicolon     |</w:t>
      </w:r>
    </w:p>
    <w:p w14:paraId="0B466B13"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w:t>
      </w:r>
    </w:p>
    <w:p w14:paraId="27865CC5"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          44 |             end |          0 |          4 | EndProgram    |</w:t>
      </w:r>
    </w:p>
    <w:p w14:paraId="68A1B320"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w:t>
      </w:r>
    </w:p>
    <w:p w14:paraId="1E61D05B"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          45 |            else |          0 |          9 | Else          |</w:t>
      </w:r>
    </w:p>
    <w:p w14:paraId="298304F5"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w:t>
      </w:r>
    </w:p>
    <w:p w14:paraId="2261F2F0"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          46 |           start |          0 |          1 | StartProgram  |</w:t>
      </w:r>
    </w:p>
    <w:p w14:paraId="22B1A30D"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w:t>
      </w:r>
    </w:p>
    <w:p w14:paraId="13C8F69A"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          47 |          output |          0 |          6 | Output        |</w:t>
      </w:r>
    </w:p>
    <w:p w14:paraId="1FA9335C"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w:t>
      </w:r>
    </w:p>
    <w:p w14:paraId="392419DA"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          47 |               0 |          0 |         23 | Number        |</w:t>
      </w:r>
    </w:p>
    <w:p w14:paraId="39009A56"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w:t>
      </w:r>
    </w:p>
    <w:p w14:paraId="672D9C6C"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lastRenderedPageBreak/>
        <w:t>|          47 |               ; |          0 |         39 | Semicolon     |</w:t>
      </w:r>
    </w:p>
    <w:p w14:paraId="5BD6CA80"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w:t>
      </w:r>
    </w:p>
    <w:p w14:paraId="5A238696"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          48 |             end |          0 |          4 | EndProgram    |</w:t>
      </w:r>
    </w:p>
    <w:p w14:paraId="1FEF0C86"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w:t>
      </w:r>
    </w:p>
    <w:p w14:paraId="30C036F7"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          49 |              if |          0 |          7 | If            |</w:t>
      </w:r>
    </w:p>
    <w:p w14:paraId="590963BE"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w:t>
      </w:r>
    </w:p>
    <w:p w14:paraId="58444AD6"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          49 |               ( |          0 |         37 | LBraket       |</w:t>
      </w:r>
    </w:p>
    <w:p w14:paraId="4EF7D346"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w:t>
      </w:r>
    </w:p>
    <w:p w14:paraId="147114FA"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          49 |              !! |          0 |         34 | Not           |</w:t>
      </w:r>
    </w:p>
    <w:p w14:paraId="513E678D"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w:t>
      </w:r>
    </w:p>
    <w:p w14:paraId="621776EB"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          49 |               ( |          0 |         37 | LBraket       |</w:t>
      </w:r>
    </w:p>
    <w:p w14:paraId="393A0863"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w:t>
      </w:r>
    </w:p>
    <w:p w14:paraId="026090D7"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          49 |        _Aaaaaaa |          0 |         22 | Identifier    |</w:t>
      </w:r>
    </w:p>
    <w:p w14:paraId="4DA13789"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w:t>
      </w:r>
    </w:p>
    <w:p w14:paraId="3CDC5BCA"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          49 |              le |          0 |         33 | Less          |</w:t>
      </w:r>
    </w:p>
    <w:p w14:paraId="6CBA16C4"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w:t>
      </w:r>
    </w:p>
    <w:p w14:paraId="3A085ADC"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          49 |               ( |          0 |         37 | LBraket       |</w:t>
      </w:r>
    </w:p>
    <w:p w14:paraId="6D9274EC"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w:t>
      </w:r>
    </w:p>
    <w:p w14:paraId="269C7B1F"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          49 |        _Bbbbbbb |          0 |         22 | Identifier    |</w:t>
      </w:r>
    </w:p>
    <w:p w14:paraId="5C2C11A0"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w:t>
      </w:r>
    </w:p>
    <w:p w14:paraId="21AD1E43"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          49 |               + |          0 |         25 | Add           |</w:t>
      </w:r>
    </w:p>
    <w:p w14:paraId="096EC2D7"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w:t>
      </w:r>
    </w:p>
    <w:p w14:paraId="7935650E"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          49 |        _Ccccccc |          0 |         22 | Identifier    |</w:t>
      </w:r>
    </w:p>
    <w:p w14:paraId="1072B7B6"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w:t>
      </w:r>
    </w:p>
    <w:p w14:paraId="1BFE6AB4"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          49 |               ) |          0 |         38 | RBraket       |</w:t>
      </w:r>
    </w:p>
    <w:p w14:paraId="0A504DF7"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w:t>
      </w:r>
    </w:p>
    <w:p w14:paraId="45CBB6A6"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          49 |               ) |          0 |         38 | RBraket       |</w:t>
      </w:r>
    </w:p>
    <w:p w14:paraId="332AE7CE"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w:t>
      </w:r>
    </w:p>
    <w:p w14:paraId="100B9A16"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          49 |               ) |          0 |         38 | RBraket       |</w:t>
      </w:r>
    </w:p>
    <w:p w14:paraId="28230613"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w:t>
      </w:r>
    </w:p>
    <w:p w14:paraId="62ACD6B3"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          50 |           start |          0 |          1 | StartProgram  |</w:t>
      </w:r>
    </w:p>
    <w:p w14:paraId="1BB57C07"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w:t>
      </w:r>
    </w:p>
    <w:p w14:paraId="1C63DAB5"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          51 |          output |          0 |          6 | Output        |</w:t>
      </w:r>
    </w:p>
    <w:p w14:paraId="3DCA1424"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w:t>
      </w:r>
    </w:p>
    <w:p w14:paraId="0C738060"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          51 |               ( |          0 |         37 | LBraket       |</w:t>
      </w:r>
    </w:p>
    <w:p w14:paraId="46108771"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w:t>
      </w:r>
    </w:p>
    <w:p w14:paraId="0328C61B"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          51 |              10 |         10 |         23 | Number        |</w:t>
      </w:r>
    </w:p>
    <w:p w14:paraId="4E44BB4C"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w:t>
      </w:r>
    </w:p>
    <w:p w14:paraId="3DD22303"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          51 |               ) |          0 |         38 | RBraket       |</w:t>
      </w:r>
    </w:p>
    <w:p w14:paraId="4195F0BF"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w:t>
      </w:r>
    </w:p>
    <w:p w14:paraId="3041B43E"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          51 |               ; |          0 |         39 | Semicolon     |</w:t>
      </w:r>
    </w:p>
    <w:p w14:paraId="63AC74BB"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w:t>
      </w:r>
    </w:p>
    <w:p w14:paraId="6A070B57"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          52 |             end |          0 |          4 | EndProgram    |</w:t>
      </w:r>
    </w:p>
    <w:p w14:paraId="2B4AE78B"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w:t>
      </w:r>
    </w:p>
    <w:p w14:paraId="73A1784A"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          53 |            else |          0 |          9 | Else          |</w:t>
      </w:r>
    </w:p>
    <w:p w14:paraId="1490A2F3"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w:t>
      </w:r>
    </w:p>
    <w:p w14:paraId="0BC805B1"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          54 |           start |          0 |          1 | StartProgram  |</w:t>
      </w:r>
    </w:p>
    <w:p w14:paraId="138F20BC"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w:t>
      </w:r>
    </w:p>
    <w:p w14:paraId="74E78012"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          55 |          output |          0 |          6 | Output        |</w:t>
      </w:r>
    </w:p>
    <w:p w14:paraId="70292015"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w:t>
      </w:r>
    </w:p>
    <w:p w14:paraId="74C0B50B"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          55 |               ( |          0 |         37 | LBraket       |</w:t>
      </w:r>
    </w:p>
    <w:p w14:paraId="1FEE6B19"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w:t>
      </w:r>
    </w:p>
    <w:p w14:paraId="188F5A8D"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          55 |               0 |          0 |         23 | Number        |</w:t>
      </w:r>
    </w:p>
    <w:p w14:paraId="4E919D1A"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w:t>
      </w:r>
    </w:p>
    <w:p w14:paraId="4344CC08"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          55 |               ) |          0 |         38 | RBraket       |</w:t>
      </w:r>
    </w:p>
    <w:p w14:paraId="415423BA"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w:t>
      </w:r>
    </w:p>
    <w:p w14:paraId="53EB61B9"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          55 |               ; |          0 |         39 | Semicolon     |</w:t>
      </w:r>
    </w:p>
    <w:p w14:paraId="0810D72B"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w:t>
      </w:r>
    </w:p>
    <w:p w14:paraId="091B41C0"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          56 |             end |          0 |          4 | EndProgram    |</w:t>
      </w:r>
    </w:p>
    <w:p w14:paraId="75B60DE8"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w:t>
      </w:r>
    </w:p>
    <w:p w14:paraId="64406F18" w14:textId="77777777" w:rsidR="00A87E3A" w:rsidRPr="00A87E3A"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          57 |             end |          0 |          4 | EndProgram    |</w:t>
      </w:r>
    </w:p>
    <w:p w14:paraId="2D655F04" w14:textId="7FD31418" w:rsidR="002839C8" w:rsidRDefault="00A87E3A" w:rsidP="00A87E3A">
      <w:pPr>
        <w:spacing w:after="0"/>
        <w:rPr>
          <w:rFonts w:ascii="Consolas" w:eastAsia="Times New Roman" w:hAnsi="Consolas" w:cs="Times New Roman"/>
          <w:sz w:val="18"/>
          <w:szCs w:val="18"/>
          <w:lang w:val="en-US" w:bidi="en-US"/>
        </w:rPr>
      </w:pPr>
      <w:r w:rsidRPr="00A87E3A">
        <w:rPr>
          <w:rFonts w:ascii="Consolas" w:eastAsia="Times New Roman" w:hAnsi="Consolas" w:cs="Times New Roman"/>
          <w:sz w:val="18"/>
          <w:szCs w:val="18"/>
          <w:lang w:val="en-US" w:bidi="en-US"/>
        </w:rPr>
        <w:t xml:space="preserve">--------------------------------------------------------------------------- </w:t>
      </w:r>
      <w:r w:rsidR="002839C8">
        <w:rPr>
          <w:rFonts w:ascii="Consolas" w:hAnsi="Consolas"/>
          <w:sz w:val="18"/>
          <w:szCs w:val="18"/>
        </w:rPr>
        <w:br w:type="page"/>
      </w:r>
    </w:p>
    <w:p w14:paraId="24FAF47F" w14:textId="77777777" w:rsidR="002839C8" w:rsidRDefault="002839C8" w:rsidP="002839C8">
      <w:pPr>
        <w:pStyle w:val="afe"/>
        <w:spacing w:after="260" w:line="257" w:lineRule="auto"/>
        <w:ind w:firstLine="0"/>
      </w:pPr>
      <w:r w:rsidRPr="00972745">
        <w:lastRenderedPageBreak/>
        <w:t>Тестова програма «</w:t>
      </w:r>
      <w:r w:rsidRPr="00972745">
        <w:rPr>
          <w:i/>
          <w:iCs/>
        </w:rPr>
        <w:t>Циклічний алгоритм</w:t>
      </w:r>
      <w:r w:rsidRPr="00972745">
        <w:t>»</w:t>
      </w:r>
    </w:p>
    <w:p w14:paraId="4A827005" w14:textId="77777777" w:rsidR="002839C8" w:rsidRPr="00972745" w:rsidRDefault="002839C8" w:rsidP="002839C8">
      <w:pPr>
        <w:pStyle w:val="afe"/>
        <w:spacing w:after="0" w:line="257" w:lineRule="auto"/>
        <w:rPr>
          <w:rFonts w:ascii="Consolas" w:hAnsi="Consolas"/>
          <w:sz w:val="18"/>
          <w:szCs w:val="18"/>
        </w:rPr>
      </w:pPr>
    </w:p>
    <w:p w14:paraId="274A6052"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w:t>
      </w:r>
    </w:p>
    <w:p w14:paraId="6B5DDE76"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             TOKEN TABLE                                                 |</w:t>
      </w:r>
    </w:p>
    <w:p w14:paraId="0B2C494F"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w:t>
      </w:r>
    </w:p>
    <w:p w14:paraId="3D0519AA"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 line number |      token      |    value   | token code | type of token |</w:t>
      </w:r>
    </w:p>
    <w:p w14:paraId="07B670EB"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w:t>
      </w:r>
    </w:p>
    <w:p w14:paraId="7D1698E5"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           2 |     mainprogram |          0 |          0 | MainProgram   |</w:t>
      </w:r>
    </w:p>
    <w:p w14:paraId="66F48BDD"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w:t>
      </w:r>
    </w:p>
    <w:p w14:paraId="4EA69518"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           3 |           start |          0 |          1 | StartProgram  |</w:t>
      </w:r>
    </w:p>
    <w:p w14:paraId="67B2A490"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w:t>
      </w:r>
    </w:p>
    <w:p w14:paraId="4B602944"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           4 |            data |          0 |          2 | Variable      |</w:t>
      </w:r>
    </w:p>
    <w:p w14:paraId="431BE055"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w:t>
      </w:r>
    </w:p>
    <w:p w14:paraId="1F79F36C"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           4 |       integer32 |          0 |          3 | Integer       |</w:t>
      </w:r>
    </w:p>
    <w:p w14:paraId="247C4835"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w:t>
      </w:r>
    </w:p>
    <w:p w14:paraId="4EEAE827"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           4 |        _Aaaaaaa |          0 |         22 | Identifier    |</w:t>
      </w:r>
    </w:p>
    <w:p w14:paraId="24D90446"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w:t>
      </w:r>
    </w:p>
    <w:p w14:paraId="3485BEAF"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           4 |               , |          0 |         41 | Comma         |</w:t>
      </w:r>
    </w:p>
    <w:p w14:paraId="09F0FD78"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w:t>
      </w:r>
    </w:p>
    <w:p w14:paraId="7D38996A"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           4 |        _Aaaaaa2 |          0 |         22 | Identifier    |</w:t>
      </w:r>
    </w:p>
    <w:p w14:paraId="7F6279E1"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w:t>
      </w:r>
    </w:p>
    <w:p w14:paraId="7FEAAF09"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           4 |               , |          0 |         41 | Comma         |</w:t>
      </w:r>
    </w:p>
    <w:p w14:paraId="6949E7AD"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w:t>
      </w:r>
    </w:p>
    <w:p w14:paraId="5349B7FB"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           4 |        _Bbbbbbb |          0 |         22 | Identifier    |</w:t>
      </w:r>
    </w:p>
    <w:p w14:paraId="4E23F3BF"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w:t>
      </w:r>
    </w:p>
    <w:p w14:paraId="544ABEE0"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           4 |               , |          0 |         41 | Comma         |</w:t>
      </w:r>
    </w:p>
    <w:p w14:paraId="52898512"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w:t>
      </w:r>
    </w:p>
    <w:p w14:paraId="00C2DA63"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           4 |        _Xxxxxxx |          0 |         22 | Identifier    |</w:t>
      </w:r>
    </w:p>
    <w:p w14:paraId="4E40A915"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w:t>
      </w:r>
    </w:p>
    <w:p w14:paraId="21A36F69"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           4 |               , |          0 |         41 | Comma         |</w:t>
      </w:r>
    </w:p>
    <w:p w14:paraId="15F5D9DA"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w:t>
      </w:r>
    </w:p>
    <w:p w14:paraId="13B33758"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           4 |        _Cccccc1 |          0 |         22 | Identifier    |</w:t>
      </w:r>
    </w:p>
    <w:p w14:paraId="5D5EF8D1"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w:t>
      </w:r>
    </w:p>
    <w:p w14:paraId="1F7C5F91"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           4 |               , |          0 |         41 | Comma         |</w:t>
      </w:r>
    </w:p>
    <w:p w14:paraId="016AF7E6"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w:t>
      </w:r>
    </w:p>
    <w:p w14:paraId="7FB4EB32"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           4 |        _Cccccc2 |          0 |         22 | Identifier    |</w:t>
      </w:r>
    </w:p>
    <w:p w14:paraId="5AAFE9A8"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w:t>
      </w:r>
    </w:p>
    <w:p w14:paraId="29A3A73A"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           4 |               ; |          0 |         39 | Semicolon     |</w:t>
      </w:r>
    </w:p>
    <w:p w14:paraId="065323B5"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w:t>
      </w:r>
    </w:p>
    <w:p w14:paraId="3E8D7CBE"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           5 |           input |          0 |          5 | Input         |</w:t>
      </w:r>
    </w:p>
    <w:p w14:paraId="54F76262"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w:t>
      </w:r>
    </w:p>
    <w:p w14:paraId="31862FE1"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           5 |        _Aaaaaaa |          0 |         22 | Identifier    |</w:t>
      </w:r>
    </w:p>
    <w:p w14:paraId="03E7A242"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w:t>
      </w:r>
    </w:p>
    <w:p w14:paraId="68487772"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           5 |               ; |          0 |         39 | Semicolon     |</w:t>
      </w:r>
    </w:p>
    <w:p w14:paraId="3F1B3677"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w:t>
      </w:r>
    </w:p>
    <w:p w14:paraId="12055C35"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           6 |           input |          0 |          5 | Input         |</w:t>
      </w:r>
    </w:p>
    <w:p w14:paraId="72AF2316"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w:t>
      </w:r>
    </w:p>
    <w:p w14:paraId="43E1E7EC"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           6 |        _Bbbbbbb |          0 |         22 | Identifier    |</w:t>
      </w:r>
    </w:p>
    <w:p w14:paraId="4C8B15FC"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w:t>
      </w:r>
    </w:p>
    <w:p w14:paraId="0ED748CE"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           6 |               ; |          0 |         39 | Semicolon     |</w:t>
      </w:r>
    </w:p>
    <w:p w14:paraId="7410BBA8"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w:t>
      </w:r>
    </w:p>
    <w:p w14:paraId="40FC1E68"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           7 |             for |          0 |         12 | For           |</w:t>
      </w:r>
    </w:p>
    <w:p w14:paraId="232757B8"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w:t>
      </w:r>
    </w:p>
    <w:p w14:paraId="375D02D0"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           7 |        _Aaaaaa2 |          0 |         22 | Identifier    |</w:t>
      </w:r>
    </w:p>
    <w:p w14:paraId="0641BEA8"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w:t>
      </w:r>
    </w:p>
    <w:p w14:paraId="233BE563"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           7 |              &lt;- |          0 |         24 | Assign        |</w:t>
      </w:r>
    </w:p>
    <w:p w14:paraId="4BDBBCD7"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w:t>
      </w:r>
    </w:p>
    <w:p w14:paraId="47E84E96"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           7 |        _Aaaaaaa |          0 |         22 | Identifier    |</w:t>
      </w:r>
    </w:p>
    <w:p w14:paraId="361B9919"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w:t>
      </w:r>
    </w:p>
    <w:p w14:paraId="5BCD2E4B"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           7 |              to |          0 |         13 | To            |</w:t>
      </w:r>
    </w:p>
    <w:p w14:paraId="6975E7C2"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w:t>
      </w:r>
    </w:p>
    <w:p w14:paraId="6B48E89F"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           7 |        _Bbbbbbb |          0 |         22 | Identifier    |</w:t>
      </w:r>
    </w:p>
    <w:p w14:paraId="67111239"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w:t>
      </w:r>
    </w:p>
    <w:p w14:paraId="14F4F54B"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           7 |              do |          0 |         15 | Do            |</w:t>
      </w:r>
    </w:p>
    <w:p w14:paraId="1472F6E5"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w:t>
      </w:r>
    </w:p>
    <w:p w14:paraId="19766EF5"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           8 |          output |          0 |          6 | Output        |</w:t>
      </w:r>
    </w:p>
    <w:p w14:paraId="6F8B7695"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w:t>
      </w:r>
    </w:p>
    <w:p w14:paraId="54511A34"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lastRenderedPageBreak/>
        <w:t>|           8 |        _Aaaaaa2 |          0 |         22 | Identifier    |</w:t>
      </w:r>
    </w:p>
    <w:p w14:paraId="46672245"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w:t>
      </w:r>
    </w:p>
    <w:p w14:paraId="7D9A81B0"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           8 |               * |          0 |         27 | Mul           |</w:t>
      </w:r>
    </w:p>
    <w:p w14:paraId="2B6E27DD"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w:t>
      </w:r>
    </w:p>
    <w:p w14:paraId="3BFC048E"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           8 |        _Aaaaaa2 |          0 |         22 | Identifier    |</w:t>
      </w:r>
    </w:p>
    <w:p w14:paraId="4E478910"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w:t>
      </w:r>
    </w:p>
    <w:p w14:paraId="2961FD9C"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           8 |               ; |          0 |         39 | Semicolon     |</w:t>
      </w:r>
    </w:p>
    <w:p w14:paraId="2F4B187F"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w:t>
      </w:r>
    </w:p>
    <w:p w14:paraId="6EF79D45"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          10 |             for |          0 |         12 | For           |</w:t>
      </w:r>
    </w:p>
    <w:p w14:paraId="2C5957CE"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w:t>
      </w:r>
    </w:p>
    <w:p w14:paraId="7A8A3780"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          10 |        _Aaaaaa2 |          0 |         22 | Identifier    |</w:t>
      </w:r>
    </w:p>
    <w:p w14:paraId="23801626"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w:t>
      </w:r>
    </w:p>
    <w:p w14:paraId="03DE71F8"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          10 |              &lt;- |          0 |         24 | Assign        |</w:t>
      </w:r>
    </w:p>
    <w:p w14:paraId="07C6F97C"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w:t>
      </w:r>
    </w:p>
    <w:p w14:paraId="775DBAF9"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          10 |        _Bbbbbbb |          0 |         22 | Identifier    |</w:t>
      </w:r>
    </w:p>
    <w:p w14:paraId="61DAD3BF"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w:t>
      </w:r>
    </w:p>
    <w:p w14:paraId="22FA38CE"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          10 |              to |          0 |         13 | To            |</w:t>
      </w:r>
    </w:p>
    <w:p w14:paraId="7461F852"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w:t>
      </w:r>
    </w:p>
    <w:p w14:paraId="6D80588C"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          10 |        _Aaaaaaa |          0 |         22 | Identifier    |</w:t>
      </w:r>
    </w:p>
    <w:p w14:paraId="6FD1EF50"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w:t>
      </w:r>
    </w:p>
    <w:p w14:paraId="63D6C506"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          10 |              do |          0 |         15 | Do            |</w:t>
      </w:r>
    </w:p>
    <w:p w14:paraId="415165D9"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w:t>
      </w:r>
    </w:p>
    <w:p w14:paraId="6ABD1A89"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          11 |          output |          0 |          6 | Output        |</w:t>
      </w:r>
    </w:p>
    <w:p w14:paraId="73AFD867"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w:t>
      </w:r>
    </w:p>
    <w:p w14:paraId="3C0DD111"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          11 |        _Aaaaaa2 |          0 |         22 | Identifier    |</w:t>
      </w:r>
    </w:p>
    <w:p w14:paraId="791A5782"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w:t>
      </w:r>
    </w:p>
    <w:p w14:paraId="029C0A5F"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          11 |               * |          0 |         27 | Mul           |</w:t>
      </w:r>
    </w:p>
    <w:p w14:paraId="3746809B"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w:t>
      </w:r>
    </w:p>
    <w:p w14:paraId="26C08697"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          11 |        _Aaaaaa2 |          0 |         22 | Identifier    |</w:t>
      </w:r>
    </w:p>
    <w:p w14:paraId="42F815E3"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w:t>
      </w:r>
    </w:p>
    <w:p w14:paraId="426C86CC"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          11 |               ; |          0 |         39 | Semicolon     |</w:t>
      </w:r>
    </w:p>
    <w:p w14:paraId="587C1813"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w:t>
      </w:r>
    </w:p>
    <w:p w14:paraId="2BB4742F"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          13 |        _Xxxxxxx |          0 |         22 | Identifier    |</w:t>
      </w:r>
    </w:p>
    <w:p w14:paraId="44D9FC66"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w:t>
      </w:r>
    </w:p>
    <w:p w14:paraId="79B4C046"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          13 |              &lt;- |          0 |         24 | Assign        |</w:t>
      </w:r>
    </w:p>
    <w:p w14:paraId="26413ADD"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w:t>
      </w:r>
    </w:p>
    <w:p w14:paraId="2F7BE676"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          13 |               0 |          0 |         23 | Number        |</w:t>
      </w:r>
    </w:p>
    <w:p w14:paraId="3F44FCDB"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w:t>
      </w:r>
    </w:p>
    <w:p w14:paraId="54A53C0B"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          13 |               ; |          0 |         39 | Semicolon     |</w:t>
      </w:r>
    </w:p>
    <w:p w14:paraId="61FD4DB5"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w:t>
      </w:r>
    </w:p>
    <w:p w14:paraId="4D9AFF2E"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          14 |        _Cccccc1 |          0 |         22 | Identifier    |</w:t>
      </w:r>
    </w:p>
    <w:p w14:paraId="4E3C6D2A"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w:t>
      </w:r>
    </w:p>
    <w:p w14:paraId="7F34BBD8"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          14 |              &lt;- |          0 |         24 | Assign        |</w:t>
      </w:r>
    </w:p>
    <w:p w14:paraId="25175AA3"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w:t>
      </w:r>
    </w:p>
    <w:p w14:paraId="0BFCDAC9"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          14 |               0 |          0 |         23 | Number        |</w:t>
      </w:r>
    </w:p>
    <w:p w14:paraId="7E621400"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w:t>
      </w:r>
    </w:p>
    <w:p w14:paraId="13A6530B"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          14 |               ; |          0 |         39 | Semicolon     |</w:t>
      </w:r>
    </w:p>
    <w:p w14:paraId="6ECC7707"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w:t>
      </w:r>
    </w:p>
    <w:p w14:paraId="34FF43ED"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          15 |           while |          0 |         16 | While         |</w:t>
      </w:r>
    </w:p>
    <w:p w14:paraId="3FDDA2A8"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w:t>
      </w:r>
    </w:p>
    <w:p w14:paraId="34B5CC6A"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          15 |        _Cccccc1 |          0 |         22 | Identifier    |</w:t>
      </w:r>
    </w:p>
    <w:p w14:paraId="3D6FDFFD"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w:t>
      </w:r>
    </w:p>
    <w:p w14:paraId="07F0D2D1"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          15 |              le |          0 |         33 | Less          |</w:t>
      </w:r>
    </w:p>
    <w:p w14:paraId="3CD4509A"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w:t>
      </w:r>
    </w:p>
    <w:p w14:paraId="3824F205"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          15 |        _Aaaaaaa |          0 |         22 | Identifier    |</w:t>
      </w:r>
    </w:p>
    <w:p w14:paraId="7C658DFE"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w:t>
      </w:r>
    </w:p>
    <w:p w14:paraId="5F0543DB"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          16 |           start |          0 |          1 | StartProgram  |</w:t>
      </w:r>
    </w:p>
    <w:p w14:paraId="680908B1"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w:t>
      </w:r>
    </w:p>
    <w:p w14:paraId="3D9F49DD"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          17 |        _Cccccc2 |          0 |         22 | Identifier    |</w:t>
      </w:r>
    </w:p>
    <w:p w14:paraId="22E17BC7"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w:t>
      </w:r>
    </w:p>
    <w:p w14:paraId="3F5648A0"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          17 |              &lt;- |          0 |         24 | Assign        |</w:t>
      </w:r>
    </w:p>
    <w:p w14:paraId="6C2CF8F7"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w:t>
      </w:r>
    </w:p>
    <w:p w14:paraId="14580994"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          17 |               0 |          0 |         23 | Number        |</w:t>
      </w:r>
    </w:p>
    <w:p w14:paraId="10743155"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w:t>
      </w:r>
    </w:p>
    <w:p w14:paraId="5495570E"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          17 |               ; |          0 |         39 | Semicolon     |</w:t>
      </w:r>
    </w:p>
    <w:p w14:paraId="00399160"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w:t>
      </w:r>
    </w:p>
    <w:p w14:paraId="3B8AC8D2"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          18 |           while |          0 |         16 | While         |</w:t>
      </w:r>
    </w:p>
    <w:p w14:paraId="5646FBED"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w:t>
      </w:r>
    </w:p>
    <w:p w14:paraId="7C3BA0F0"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          18 |        _Cccccc2 |          0 |         22 | Identifier    |</w:t>
      </w:r>
    </w:p>
    <w:p w14:paraId="169A2255"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lastRenderedPageBreak/>
        <w:t>---------------------------------------------------------------------------</w:t>
      </w:r>
    </w:p>
    <w:p w14:paraId="3223D632"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          18 |              le |          0 |         33 | Less          |</w:t>
      </w:r>
    </w:p>
    <w:p w14:paraId="23DD024D"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w:t>
      </w:r>
    </w:p>
    <w:p w14:paraId="70ADF80C"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          18 |        _Bbbbbbb |          0 |         22 | Identifier    |</w:t>
      </w:r>
    </w:p>
    <w:p w14:paraId="5D11C76A"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w:t>
      </w:r>
    </w:p>
    <w:p w14:paraId="0E1C0C72"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          19 |           start |          0 |          1 | StartProgram  |</w:t>
      </w:r>
    </w:p>
    <w:p w14:paraId="65162A35"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w:t>
      </w:r>
    </w:p>
    <w:p w14:paraId="1E5E2752"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          20 |        _Xxxxxxx |          0 |         22 | Identifier    |</w:t>
      </w:r>
    </w:p>
    <w:p w14:paraId="1D173621"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w:t>
      </w:r>
    </w:p>
    <w:p w14:paraId="1E845274"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          20 |              &lt;- |          0 |         24 | Assign        |</w:t>
      </w:r>
    </w:p>
    <w:p w14:paraId="555BE409"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w:t>
      </w:r>
    </w:p>
    <w:p w14:paraId="41481A71"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          20 |        _Xxxxxxx |          0 |         22 | Identifier    |</w:t>
      </w:r>
    </w:p>
    <w:p w14:paraId="062B2D7B"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w:t>
      </w:r>
    </w:p>
    <w:p w14:paraId="417C85A6"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          20 |               + |          0 |         25 | Add           |</w:t>
      </w:r>
    </w:p>
    <w:p w14:paraId="61201376"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w:t>
      </w:r>
    </w:p>
    <w:p w14:paraId="26976DC3"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          20 |               1 |          1 |         23 | Number        |</w:t>
      </w:r>
    </w:p>
    <w:p w14:paraId="1A5A87CA"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w:t>
      </w:r>
    </w:p>
    <w:p w14:paraId="1E1821D5"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          20 |               ; |          0 |         39 | Semicolon     |</w:t>
      </w:r>
    </w:p>
    <w:p w14:paraId="1ED6ACDE"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w:t>
      </w:r>
    </w:p>
    <w:p w14:paraId="2CB274E0"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          21 |        _Cccccc2 |          0 |         22 | Identifier    |</w:t>
      </w:r>
    </w:p>
    <w:p w14:paraId="553A8001"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w:t>
      </w:r>
    </w:p>
    <w:p w14:paraId="404D7CE8"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          21 |              &lt;- |          0 |         24 | Assign        |</w:t>
      </w:r>
    </w:p>
    <w:p w14:paraId="77BDA240"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w:t>
      </w:r>
    </w:p>
    <w:p w14:paraId="41066683"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          21 |        _Cccccc2 |          0 |         22 | Identifier    |</w:t>
      </w:r>
    </w:p>
    <w:p w14:paraId="2D9793C5"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w:t>
      </w:r>
    </w:p>
    <w:p w14:paraId="2B0CC0CA"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          21 |               + |          0 |         25 | Add           |</w:t>
      </w:r>
    </w:p>
    <w:p w14:paraId="234CBF28"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w:t>
      </w:r>
    </w:p>
    <w:p w14:paraId="524E16BB"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          21 |               1 |          1 |         23 | Number        |</w:t>
      </w:r>
    </w:p>
    <w:p w14:paraId="18CADC6D"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w:t>
      </w:r>
    </w:p>
    <w:p w14:paraId="397708EE"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          21 |               ; |          0 |         39 | Semicolon     |</w:t>
      </w:r>
    </w:p>
    <w:p w14:paraId="269E694E"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w:t>
      </w:r>
    </w:p>
    <w:p w14:paraId="263A9CD2"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          22 |             end |          0 |          4 | EndProgram    |</w:t>
      </w:r>
    </w:p>
    <w:p w14:paraId="319EE2B5"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w:t>
      </w:r>
    </w:p>
    <w:p w14:paraId="376BF8FF"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          23 |             end |          0 |         19 | End           |</w:t>
      </w:r>
    </w:p>
    <w:p w14:paraId="443C0DCD"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w:t>
      </w:r>
    </w:p>
    <w:p w14:paraId="4EEA5008"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          23 |           while |          0 |         16 | While         |</w:t>
      </w:r>
    </w:p>
    <w:p w14:paraId="0E0D2597"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w:t>
      </w:r>
    </w:p>
    <w:p w14:paraId="2967CDCD"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          24 |        _Cccccc1 |          0 |         22 | Identifier    |</w:t>
      </w:r>
    </w:p>
    <w:p w14:paraId="0E4EF0F1"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w:t>
      </w:r>
    </w:p>
    <w:p w14:paraId="057DFB43"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          24 |              &lt;- |          0 |         24 | Assign        |</w:t>
      </w:r>
    </w:p>
    <w:p w14:paraId="4D1CE52C"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w:t>
      </w:r>
    </w:p>
    <w:p w14:paraId="6890ACC9"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          24 |        _Cccccc1 |          0 |         22 | Identifier    |</w:t>
      </w:r>
    </w:p>
    <w:p w14:paraId="11419921"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w:t>
      </w:r>
    </w:p>
    <w:p w14:paraId="1C9C2F01"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          24 |               + |          0 |         25 | Add           |</w:t>
      </w:r>
    </w:p>
    <w:p w14:paraId="2EC3ECB1"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w:t>
      </w:r>
    </w:p>
    <w:p w14:paraId="2D5C060A"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          24 |               1 |          1 |         23 | Number        |</w:t>
      </w:r>
    </w:p>
    <w:p w14:paraId="3E6068E7"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w:t>
      </w:r>
    </w:p>
    <w:p w14:paraId="13A53366"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          24 |               ; |          0 |         39 | Semicolon     |</w:t>
      </w:r>
    </w:p>
    <w:p w14:paraId="43B17C7D"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w:t>
      </w:r>
    </w:p>
    <w:p w14:paraId="0B01963D"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          25 |             end |          0 |          4 | EndProgram    |</w:t>
      </w:r>
    </w:p>
    <w:p w14:paraId="56ED58EF"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w:t>
      </w:r>
    </w:p>
    <w:p w14:paraId="6A799A32"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          26 |             end |          0 |         19 | End           |</w:t>
      </w:r>
    </w:p>
    <w:p w14:paraId="561D540B"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w:t>
      </w:r>
    </w:p>
    <w:p w14:paraId="3E2E08B5"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          26 |           while |          0 |         16 | While         |</w:t>
      </w:r>
    </w:p>
    <w:p w14:paraId="0710D203"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w:t>
      </w:r>
    </w:p>
    <w:p w14:paraId="2B5570CB"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          27 |          output |          0 |          6 | Output        |</w:t>
      </w:r>
    </w:p>
    <w:p w14:paraId="07D4DBF7"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w:t>
      </w:r>
    </w:p>
    <w:p w14:paraId="0C073966"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          27 |        _Xxxxxxx |          0 |         22 | Identifier    |</w:t>
      </w:r>
    </w:p>
    <w:p w14:paraId="0C31A70B"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w:t>
      </w:r>
    </w:p>
    <w:p w14:paraId="67E2122E"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          27 |               ; |          0 |         39 | Semicolon     |</w:t>
      </w:r>
    </w:p>
    <w:p w14:paraId="66E06FF6"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w:t>
      </w:r>
    </w:p>
    <w:p w14:paraId="4B3416DE"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          29 |        _Xxxxxxx |          0 |         22 | Identifier    |</w:t>
      </w:r>
    </w:p>
    <w:p w14:paraId="285E2F12"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w:t>
      </w:r>
    </w:p>
    <w:p w14:paraId="40409902"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          29 |              &lt;- |          0 |         24 | Assign        |</w:t>
      </w:r>
    </w:p>
    <w:p w14:paraId="093AC8E8"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w:t>
      </w:r>
    </w:p>
    <w:p w14:paraId="2F3A2454"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          29 |               0 |          0 |         23 | Number        |</w:t>
      </w:r>
    </w:p>
    <w:p w14:paraId="64907F42"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w:t>
      </w:r>
    </w:p>
    <w:p w14:paraId="166EF187"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          29 |               ; |          0 |         39 | Semicolon     |</w:t>
      </w:r>
    </w:p>
    <w:p w14:paraId="393486C2"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w:t>
      </w:r>
    </w:p>
    <w:p w14:paraId="2F229B97"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lastRenderedPageBreak/>
        <w:t>|          30 |        _Cccccc1 |          0 |         22 | Identifier    |</w:t>
      </w:r>
    </w:p>
    <w:p w14:paraId="5DB7C4E6"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w:t>
      </w:r>
    </w:p>
    <w:p w14:paraId="6E098B9C"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          30 |              &lt;- |          0 |         24 | Assign        |</w:t>
      </w:r>
    </w:p>
    <w:p w14:paraId="7F3DDAA0"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w:t>
      </w:r>
    </w:p>
    <w:p w14:paraId="02F92F2E"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          30 |               1 |          1 |         23 | Number        |</w:t>
      </w:r>
    </w:p>
    <w:p w14:paraId="2C939F59"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w:t>
      </w:r>
    </w:p>
    <w:p w14:paraId="3654F68C"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          30 |               ; |          0 |         39 | Semicolon     |</w:t>
      </w:r>
    </w:p>
    <w:p w14:paraId="748321D6"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w:t>
      </w:r>
    </w:p>
    <w:p w14:paraId="65B60BCC"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          31 |          repeat |          0 |         20 | Repeat        |</w:t>
      </w:r>
    </w:p>
    <w:p w14:paraId="13EF7118"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w:t>
      </w:r>
    </w:p>
    <w:p w14:paraId="63D27358"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          32 |           start |          0 |          1 | StartProgram  |</w:t>
      </w:r>
    </w:p>
    <w:p w14:paraId="1B9FD7B4"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w:t>
      </w:r>
    </w:p>
    <w:p w14:paraId="5E22DAF9"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          33 |        _Cccccc2 |          0 |         22 | Identifier    |</w:t>
      </w:r>
    </w:p>
    <w:p w14:paraId="7A376057"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w:t>
      </w:r>
    </w:p>
    <w:p w14:paraId="3977DA4C"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          33 |              &lt;- |          0 |         24 | Assign        |</w:t>
      </w:r>
    </w:p>
    <w:p w14:paraId="45FE76A4"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w:t>
      </w:r>
    </w:p>
    <w:p w14:paraId="4E1A5409"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          33 |               1 |          1 |         23 | Number        |</w:t>
      </w:r>
    </w:p>
    <w:p w14:paraId="6316AAAB"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w:t>
      </w:r>
    </w:p>
    <w:p w14:paraId="779E544F"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          33 |               ; |          0 |         39 | Semicolon     |</w:t>
      </w:r>
    </w:p>
    <w:p w14:paraId="10155403"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w:t>
      </w:r>
    </w:p>
    <w:p w14:paraId="1D44AD91"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          34 |          repeat |          0 |         20 | Repeat        |</w:t>
      </w:r>
    </w:p>
    <w:p w14:paraId="6EC3492C"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w:t>
      </w:r>
    </w:p>
    <w:p w14:paraId="54DB1159"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          35 |           start |          0 |          1 | StartProgram  |</w:t>
      </w:r>
    </w:p>
    <w:p w14:paraId="7335609D"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w:t>
      </w:r>
    </w:p>
    <w:p w14:paraId="61C86CB5"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          36 |        _Xxxxxxx |          0 |         22 | Identifier    |</w:t>
      </w:r>
    </w:p>
    <w:p w14:paraId="60FF3764"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w:t>
      </w:r>
    </w:p>
    <w:p w14:paraId="39FCD6CA"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          36 |              &lt;- |          0 |         24 | Assign        |</w:t>
      </w:r>
    </w:p>
    <w:p w14:paraId="33C8C698"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w:t>
      </w:r>
    </w:p>
    <w:p w14:paraId="38778C70"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          36 |        _Xxxxxxx |          0 |         22 | Identifier    |</w:t>
      </w:r>
    </w:p>
    <w:p w14:paraId="5D5368A5"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w:t>
      </w:r>
    </w:p>
    <w:p w14:paraId="63E2787A"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          36 |               + |          0 |         25 | Add           |</w:t>
      </w:r>
    </w:p>
    <w:p w14:paraId="0234C7CD"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w:t>
      </w:r>
    </w:p>
    <w:p w14:paraId="3DE1B108"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          36 |               1 |          1 |         23 | Number        |</w:t>
      </w:r>
    </w:p>
    <w:p w14:paraId="1651442C"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w:t>
      </w:r>
    </w:p>
    <w:p w14:paraId="46B1024F"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          36 |               ; |          0 |         39 | Semicolon     |</w:t>
      </w:r>
    </w:p>
    <w:p w14:paraId="0FB25EA1"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w:t>
      </w:r>
    </w:p>
    <w:p w14:paraId="48E4F65E"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          37 |        _Cccccc2 |          0 |         22 | Identifier    |</w:t>
      </w:r>
    </w:p>
    <w:p w14:paraId="12CC509D"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w:t>
      </w:r>
    </w:p>
    <w:p w14:paraId="433D500E"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          37 |              &lt;- |          0 |         24 | Assign        |</w:t>
      </w:r>
    </w:p>
    <w:p w14:paraId="22350BB2"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w:t>
      </w:r>
    </w:p>
    <w:p w14:paraId="680E60A3"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          37 |        _Cccccc2 |          0 |         22 | Identifier    |</w:t>
      </w:r>
    </w:p>
    <w:p w14:paraId="0A9E372B"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w:t>
      </w:r>
    </w:p>
    <w:p w14:paraId="72B719F3"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          37 |               + |          0 |         25 | Add           |</w:t>
      </w:r>
    </w:p>
    <w:p w14:paraId="756B7B5B"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w:t>
      </w:r>
    </w:p>
    <w:p w14:paraId="37684A78"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          37 |               1 |          1 |         23 | Number        |</w:t>
      </w:r>
    </w:p>
    <w:p w14:paraId="36FDB38A"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w:t>
      </w:r>
    </w:p>
    <w:p w14:paraId="3DDD75B9"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          37 |               ; |          0 |         39 | Semicolon     |</w:t>
      </w:r>
    </w:p>
    <w:p w14:paraId="73FA03B5"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w:t>
      </w:r>
    </w:p>
    <w:p w14:paraId="596D3E39"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          38 |             end |          0 |          4 | EndProgram    |</w:t>
      </w:r>
    </w:p>
    <w:p w14:paraId="4EF8FA21"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w:t>
      </w:r>
    </w:p>
    <w:p w14:paraId="40A0B3A2"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          39 |           until |          0 |         21 | Until         |</w:t>
      </w:r>
    </w:p>
    <w:p w14:paraId="70181A0D"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w:t>
      </w:r>
    </w:p>
    <w:p w14:paraId="67AC5A82"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          39 |              !! |          0 |         34 | Not           |</w:t>
      </w:r>
    </w:p>
    <w:p w14:paraId="5A191BBF"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w:t>
      </w:r>
    </w:p>
    <w:p w14:paraId="104A4528"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          39 |               ( |          0 |         37 | LBraket       |</w:t>
      </w:r>
    </w:p>
    <w:p w14:paraId="0C4BD00C"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w:t>
      </w:r>
    </w:p>
    <w:p w14:paraId="53791EE5"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          39 |        _Cccccc2 |          0 |         22 | Identifier    |</w:t>
      </w:r>
    </w:p>
    <w:p w14:paraId="68A31C6B"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w:t>
      </w:r>
    </w:p>
    <w:p w14:paraId="54861DEB"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          39 |              ge |          0 |         32 | Greate        |</w:t>
      </w:r>
    </w:p>
    <w:p w14:paraId="3836B389"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w:t>
      </w:r>
    </w:p>
    <w:p w14:paraId="25926F94"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          39 |        _Bbbbbbb |          0 |         22 | Identifier    |</w:t>
      </w:r>
    </w:p>
    <w:p w14:paraId="7DCF4E50"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w:t>
      </w:r>
    </w:p>
    <w:p w14:paraId="14FC5331"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          39 |               ) |          0 |         38 | RBraket       |</w:t>
      </w:r>
    </w:p>
    <w:p w14:paraId="2F1049A8"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w:t>
      </w:r>
    </w:p>
    <w:p w14:paraId="1EE6771E"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          40 |        _Cccccc1 |          0 |         22 | Identifier    |</w:t>
      </w:r>
    </w:p>
    <w:p w14:paraId="0A747F83"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w:t>
      </w:r>
    </w:p>
    <w:p w14:paraId="324C6E40"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          40 |              &lt;- |          0 |         24 | Assign        |</w:t>
      </w:r>
    </w:p>
    <w:p w14:paraId="392E66CA"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w:t>
      </w:r>
    </w:p>
    <w:p w14:paraId="442A2F8B"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          40 |        _Cccccc1 |          0 |         22 | Identifier    |</w:t>
      </w:r>
    </w:p>
    <w:p w14:paraId="216ED15F"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lastRenderedPageBreak/>
        <w:t>---------------------------------------------------------------------------</w:t>
      </w:r>
    </w:p>
    <w:p w14:paraId="3362F63D"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          40 |               + |          0 |         25 | Add           |</w:t>
      </w:r>
    </w:p>
    <w:p w14:paraId="768D5BFF"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w:t>
      </w:r>
    </w:p>
    <w:p w14:paraId="280F3DAC"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          40 |               1 |          1 |         23 | Number        |</w:t>
      </w:r>
    </w:p>
    <w:p w14:paraId="6BBDC905"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w:t>
      </w:r>
    </w:p>
    <w:p w14:paraId="6AD5C757"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          40 |               ; |          0 |         39 | Semicolon     |</w:t>
      </w:r>
    </w:p>
    <w:p w14:paraId="264D3EA2"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w:t>
      </w:r>
    </w:p>
    <w:p w14:paraId="7C688139"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          41 |             end |          0 |          4 | EndProgram    |</w:t>
      </w:r>
    </w:p>
    <w:p w14:paraId="503266A3"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w:t>
      </w:r>
    </w:p>
    <w:p w14:paraId="389849AA"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          42 |           until |          0 |         21 | Until         |</w:t>
      </w:r>
    </w:p>
    <w:p w14:paraId="454EDF6A"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w:t>
      </w:r>
    </w:p>
    <w:p w14:paraId="7DDDCB7B"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          42 |              !! |          0 |         34 | Not           |</w:t>
      </w:r>
    </w:p>
    <w:p w14:paraId="40D4360E"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w:t>
      </w:r>
    </w:p>
    <w:p w14:paraId="282A810B"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          42 |               ( |          0 |         37 | LBraket       |</w:t>
      </w:r>
    </w:p>
    <w:p w14:paraId="01A54131"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w:t>
      </w:r>
    </w:p>
    <w:p w14:paraId="3BC29F23"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          42 |        _Cccccc1 |          0 |         22 | Identifier    |</w:t>
      </w:r>
    </w:p>
    <w:p w14:paraId="345FCD3F"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w:t>
      </w:r>
    </w:p>
    <w:p w14:paraId="5A51AC6C"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          42 |              ge |          0 |         32 | Greate        |</w:t>
      </w:r>
    </w:p>
    <w:p w14:paraId="0A509077"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w:t>
      </w:r>
    </w:p>
    <w:p w14:paraId="4FC2E7EA"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          42 |        _Aaaaaaa |          0 |         22 | Identifier    |</w:t>
      </w:r>
    </w:p>
    <w:p w14:paraId="0347EF2D"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w:t>
      </w:r>
    </w:p>
    <w:p w14:paraId="79AF4BCA"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          42 |               ) |          0 |         38 | RBraket       |</w:t>
      </w:r>
    </w:p>
    <w:p w14:paraId="54FB784C"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w:t>
      </w:r>
    </w:p>
    <w:p w14:paraId="4E42EC60"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          43 |          output |          0 |          6 | Output        |</w:t>
      </w:r>
    </w:p>
    <w:p w14:paraId="787306DF"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w:t>
      </w:r>
    </w:p>
    <w:p w14:paraId="6FDB9DB5"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          43 |        _Xxxxxxx |          0 |         22 | Identifier    |</w:t>
      </w:r>
    </w:p>
    <w:p w14:paraId="573E1CF7"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w:t>
      </w:r>
    </w:p>
    <w:p w14:paraId="04EA2572"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          43 |               ; |          0 |         39 | Semicolon     |</w:t>
      </w:r>
    </w:p>
    <w:p w14:paraId="25AB479B"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w:t>
      </w:r>
    </w:p>
    <w:p w14:paraId="36E6B9D6" w14:textId="77777777" w:rsidR="00A87E3A" w:rsidRPr="00A87E3A" w:rsidRDefault="00A87E3A" w:rsidP="00A87E3A">
      <w:pPr>
        <w:spacing w:after="0"/>
        <w:ind w:firstLine="360"/>
        <w:rPr>
          <w:rFonts w:ascii="Consolas" w:eastAsia="Times New Roman" w:hAnsi="Consolas" w:cs="Times New Roman"/>
          <w:sz w:val="18"/>
          <w:szCs w:val="18"/>
        </w:rPr>
      </w:pPr>
      <w:r w:rsidRPr="00A87E3A">
        <w:rPr>
          <w:rFonts w:ascii="Consolas" w:eastAsia="Times New Roman" w:hAnsi="Consolas" w:cs="Times New Roman"/>
          <w:sz w:val="18"/>
          <w:szCs w:val="18"/>
        </w:rPr>
        <w:t>|          45 |             end |          0 |          4 | EndProgram    |</w:t>
      </w:r>
    </w:p>
    <w:p w14:paraId="130A0F2D" w14:textId="4C7406E1" w:rsidR="002839C8" w:rsidRDefault="00A87E3A" w:rsidP="00A87E3A">
      <w:pPr>
        <w:spacing w:after="0"/>
        <w:ind w:firstLine="360"/>
        <w:rPr>
          <w:rFonts w:ascii="Times New Roman" w:hAnsi="Times New Roman" w:cs="Times New Roman"/>
          <w:b/>
          <w:bCs/>
          <w:sz w:val="28"/>
          <w:szCs w:val="28"/>
        </w:rPr>
      </w:pPr>
      <w:r w:rsidRPr="00A87E3A">
        <w:rPr>
          <w:rFonts w:ascii="Consolas" w:eastAsia="Times New Roman" w:hAnsi="Consolas" w:cs="Times New Roman"/>
          <w:sz w:val="18"/>
          <w:szCs w:val="18"/>
        </w:rPr>
        <w:t>---------------------------------------------------------------------------</w:t>
      </w:r>
    </w:p>
    <w:p w14:paraId="0D82729D" w14:textId="77777777" w:rsidR="002839C8" w:rsidRDefault="002839C8" w:rsidP="006B782C">
      <w:pPr>
        <w:spacing w:after="0"/>
        <w:ind w:firstLine="360"/>
        <w:rPr>
          <w:rFonts w:ascii="Times New Roman" w:hAnsi="Times New Roman" w:cs="Times New Roman"/>
          <w:b/>
          <w:bCs/>
          <w:sz w:val="28"/>
          <w:szCs w:val="28"/>
        </w:rPr>
      </w:pPr>
    </w:p>
    <w:p w14:paraId="655B98B3" w14:textId="77777777" w:rsidR="002839C8" w:rsidRDefault="002839C8" w:rsidP="006B782C">
      <w:pPr>
        <w:spacing w:after="0"/>
        <w:ind w:firstLine="360"/>
        <w:rPr>
          <w:rFonts w:ascii="Times New Roman" w:hAnsi="Times New Roman" w:cs="Times New Roman"/>
          <w:b/>
          <w:bCs/>
          <w:sz w:val="28"/>
          <w:szCs w:val="28"/>
        </w:rPr>
      </w:pPr>
    </w:p>
    <w:p w14:paraId="4AD56F07" w14:textId="77777777" w:rsidR="002839C8" w:rsidRDefault="002839C8" w:rsidP="006B782C">
      <w:pPr>
        <w:spacing w:after="0"/>
        <w:ind w:firstLine="360"/>
        <w:rPr>
          <w:rFonts w:ascii="Times New Roman" w:hAnsi="Times New Roman" w:cs="Times New Roman"/>
          <w:b/>
          <w:bCs/>
          <w:sz w:val="28"/>
          <w:szCs w:val="28"/>
        </w:rPr>
      </w:pPr>
    </w:p>
    <w:p w14:paraId="29A6C454" w14:textId="77777777" w:rsidR="002839C8" w:rsidRDefault="002839C8" w:rsidP="006B782C">
      <w:pPr>
        <w:spacing w:after="0"/>
        <w:ind w:firstLine="360"/>
        <w:rPr>
          <w:rFonts w:ascii="Times New Roman" w:hAnsi="Times New Roman" w:cs="Times New Roman"/>
          <w:b/>
          <w:bCs/>
          <w:sz w:val="28"/>
          <w:szCs w:val="28"/>
        </w:rPr>
      </w:pPr>
    </w:p>
    <w:p w14:paraId="17A38DAE" w14:textId="602CC79E" w:rsidR="002839C8" w:rsidRDefault="002839C8" w:rsidP="006B782C">
      <w:pPr>
        <w:spacing w:after="0"/>
        <w:ind w:firstLine="360"/>
        <w:rPr>
          <w:rFonts w:ascii="Times New Roman" w:hAnsi="Times New Roman" w:cs="Times New Roman"/>
          <w:b/>
          <w:bCs/>
          <w:sz w:val="28"/>
          <w:szCs w:val="28"/>
        </w:rPr>
      </w:pPr>
    </w:p>
    <w:p w14:paraId="30F2CF77" w14:textId="4BA59AB5" w:rsidR="00A87E3A" w:rsidRDefault="00A87E3A" w:rsidP="006B782C">
      <w:pPr>
        <w:spacing w:after="0"/>
        <w:ind w:firstLine="360"/>
        <w:rPr>
          <w:rFonts w:ascii="Times New Roman" w:hAnsi="Times New Roman" w:cs="Times New Roman"/>
          <w:b/>
          <w:bCs/>
          <w:sz w:val="28"/>
          <w:szCs w:val="28"/>
        </w:rPr>
      </w:pPr>
    </w:p>
    <w:p w14:paraId="2B2CF8EF" w14:textId="27C8AC2D" w:rsidR="00A87E3A" w:rsidRDefault="00A87E3A" w:rsidP="006B782C">
      <w:pPr>
        <w:spacing w:after="0"/>
        <w:ind w:firstLine="360"/>
        <w:rPr>
          <w:rFonts w:ascii="Times New Roman" w:hAnsi="Times New Roman" w:cs="Times New Roman"/>
          <w:b/>
          <w:bCs/>
          <w:sz w:val="28"/>
          <w:szCs w:val="28"/>
        </w:rPr>
      </w:pPr>
    </w:p>
    <w:p w14:paraId="588213D0" w14:textId="5C01C323" w:rsidR="00A87E3A" w:rsidRDefault="00A87E3A" w:rsidP="006B782C">
      <w:pPr>
        <w:spacing w:after="0"/>
        <w:ind w:firstLine="360"/>
        <w:rPr>
          <w:rFonts w:ascii="Times New Roman" w:hAnsi="Times New Roman" w:cs="Times New Roman"/>
          <w:b/>
          <w:bCs/>
          <w:sz w:val="28"/>
          <w:szCs w:val="28"/>
        </w:rPr>
      </w:pPr>
    </w:p>
    <w:p w14:paraId="4AA80EB9" w14:textId="6AAB4C8E" w:rsidR="00A87E3A" w:rsidRDefault="00A87E3A" w:rsidP="006B782C">
      <w:pPr>
        <w:spacing w:after="0"/>
        <w:ind w:firstLine="360"/>
        <w:rPr>
          <w:rFonts w:ascii="Times New Roman" w:hAnsi="Times New Roman" w:cs="Times New Roman"/>
          <w:b/>
          <w:bCs/>
          <w:sz w:val="28"/>
          <w:szCs w:val="28"/>
        </w:rPr>
      </w:pPr>
    </w:p>
    <w:p w14:paraId="48A4E104" w14:textId="6151E418" w:rsidR="00A87E3A" w:rsidRDefault="00A87E3A" w:rsidP="006B782C">
      <w:pPr>
        <w:spacing w:after="0"/>
        <w:ind w:firstLine="360"/>
        <w:rPr>
          <w:rFonts w:ascii="Times New Roman" w:hAnsi="Times New Roman" w:cs="Times New Roman"/>
          <w:b/>
          <w:bCs/>
          <w:sz w:val="28"/>
          <w:szCs w:val="28"/>
        </w:rPr>
      </w:pPr>
    </w:p>
    <w:p w14:paraId="1DA855B2" w14:textId="24E16D3C" w:rsidR="00A87E3A" w:rsidRDefault="00A87E3A" w:rsidP="006B782C">
      <w:pPr>
        <w:spacing w:after="0"/>
        <w:ind w:firstLine="360"/>
        <w:rPr>
          <w:rFonts w:ascii="Times New Roman" w:hAnsi="Times New Roman" w:cs="Times New Roman"/>
          <w:b/>
          <w:bCs/>
          <w:sz w:val="28"/>
          <w:szCs w:val="28"/>
        </w:rPr>
      </w:pPr>
    </w:p>
    <w:p w14:paraId="77284D91" w14:textId="3FECE59F" w:rsidR="00A87E3A" w:rsidRDefault="00A87E3A" w:rsidP="006B782C">
      <w:pPr>
        <w:spacing w:after="0"/>
        <w:ind w:firstLine="360"/>
        <w:rPr>
          <w:rFonts w:ascii="Times New Roman" w:hAnsi="Times New Roman" w:cs="Times New Roman"/>
          <w:b/>
          <w:bCs/>
          <w:sz w:val="28"/>
          <w:szCs w:val="28"/>
        </w:rPr>
      </w:pPr>
    </w:p>
    <w:p w14:paraId="7E31E3EB" w14:textId="59C75FD6" w:rsidR="00CB5799" w:rsidRDefault="00CB5799" w:rsidP="006B782C">
      <w:pPr>
        <w:spacing w:after="0"/>
        <w:ind w:firstLine="360"/>
        <w:rPr>
          <w:rFonts w:ascii="Times New Roman" w:hAnsi="Times New Roman" w:cs="Times New Roman"/>
          <w:b/>
          <w:bCs/>
          <w:sz w:val="28"/>
          <w:szCs w:val="28"/>
        </w:rPr>
      </w:pPr>
    </w:p>
    <w:p w14:paraId="50B48595" w14:textId="3BC5EA8D" w:rsidR="00CB5799" w:rsidRDefault="00CB5799" w:rsidP="006B782C">
      <w:pPr>
        <w:spacing w:after="0"/>
        <w:ind w:firstLine="360"/>
        <w:rPr>
          <w:rFonts w:ascii="Times New Roman" w:hAnsi="Times New Roman" w:cs="Times New Roman"/>
          <w:b/>
          <w:bCs/>
          <w:sz w:val="28"/>
          <w:szCs w:val="28"/>
        </w:rPr>
      </w:pPr>
    </w:p>
    <w:p w14:paraId="32C3E696" w14:textId="6C574791" w:rsidR="00CB5799" w:rsidRDefault="00CB5799" w:rsidP="006B782C">
      <w:pPr>
        <w:spacing w:after="0"/>
        <w:ind w:firstLine="360"/>
        <w:rPr>
          <w:rFonts w:ascii="Times New Roman" w:hAnsi="Times New Roman" w:cs="Times New Roman"/>
          <w:b/>
          <w:bCs/>
          <w:sz w:val="28"/>
          <w:szCs w:val="28"/>
        </w:rPr>
      </w:pPr>
    </w:p>
    <w:p w14:paraId="6B616E80" w14:textId="2B223215" w:rsidR="00CB5799" w:rsidRDefault="00CB5799" w:rsidP="006B782C">
      <w:pPr>
        <w:spacing w:after="0"/>
        <w:ind w:firstLine="360"/>
        <w:rPr>
          <w:rFonts w:ascii="Times New Roman" w:hAnsi="Times New Roman" w:cs="Times New Roman"/>
          <w:b/>
          <w:bCs/>
          <w:sz w:val="28"/>
          <w:szCs w:val="28"/>
        </w:rPr>
      </w:pPr>
    </w:p>
    <w:p w14:paraId="59E820A0" w14:textId="479E8840" w:rsidR="00CB5799" w:rsidRDefault="00CB5799" w:rsidP="006B782C">
      <w:pPr>
        <w:spacing w:after="0"/>
        <w:ind w:firstLine="360"/>
        <w:rPr>
          <w:rFonts w:ascii="Times New Roman" w:hAnsi="Times New Roman" w:cs="Times New Roman"/>
          <w:b/>
          <w:bCs/>
          <w:sz w:val="28"/>
          <w:szCs w:val="28"/>
        </w:rPr>
      </w:pPr>
    </w:p>
    <w:p w14:paraId="27DDEC7F" w14:textId="2CE9103D" w:rsidR="00CB5799" w:rsidRDefault="00CB5799" w:rsidP="006B782C">
      <w:pPr>
        <w:spacing w:after="0"/>
        <w:ind w:firstLine="360"/>
        <w:rPr>
          <w:rFonts w:ascii="Times New Roman" w:hAnsi="Times New Roman" w:cs="Times New Roman"/>
          <w:b/>
          <w:bCs/>
          <w:sz w:val="28"/>
          <w:szCs w:val="28"/>
        </w:rPr>
      </w:pPr>
    </w:p>
    <w:p w14:paraId="0420B859" w14:textId="449156B2" w:rsidR="00CB5799" w:rsidRDefault="00CB5799" w:rsidP="006B782C">
      <w:pPr>
        <w:spacing w:after="0"/>
        <w:ind w:firstLine="360"/>
        <w:rPr>
          <w:rFonts w:ascii="Times New Roman" w:hAnsi="Times New Roman" w:cs="Times New Roman"/>
          <w:b/>
          <w:bCs/>
          <w:sz w:val="28"/>
          <w:szCs w:val="28"/>
        </w:rPr>
      </w:pPr>
    </w:p>
    <w:p w14:paraId="16B7CDF2" w14:textId="14970379" w:rsidR="00CB5799" w:rsidRDefault="00CB5799" w:rsidP="006B782C">
      <w:pPr>
        <w:spacing w:after="0"/>
        <w:ind w:firstLine="360"/>
        <w:rPr>
          <w:rFonts w:ascii="Times New Roman" w:hAnsi="Times New Roman" w:cs="Times New Roman"/>
          <w:b/>
          <w:bCs/>
          <w:sz w:val="28"/>
          <w:szCs w:val="28"/>
        </w:rPr>
      </w:pPr>
    </w:p>
    <w:p w14:paraId="006CF9ED" w14:textId="64B82540" w:rsidR="00CB5799" w:rsidRDefault="00CB5799" w:rsidP="006B782C">
      <w:pPr>
        <w:spacing w:after="0"/>
        <w:ind w:firstLine="360"/>
        <w:rPr>
          <w:rFonts w:ascii="Times New Roman" w:hAnsi="Times New Roman" w:cs="Times New Roman"/>
          <w:b/>
          <w:bCs/>
          <w:sz w:val="28"/>
          <w:szCs w:val="28"/>
        </w:rPr>
      </w:pPr>
    </w:p>
    <w:p w14:paraId="0779E863" w14:textId="0EC6AB80" w:rsidR="00CB5799" w:rsidRDefault="00CB5799" w:rsidP="006B782C">
      <w:pPr>
        <w:spacing w:after="0"/>
        <w:ind w:firstLine="360"/>
        <w:rPr>
          <w:rFonts w:ascii="Times New Roman" w:hAnsi="Times New Roman" w:cs="Times New Roman"/>
          <w:b/>
          <w:bCs/>
          <w:sz w:val="28"/>
          <w:szCs w:val="28"/>
        </w:rPr>
      </w:pPr>
    </w:p>
    <w:p w14:paraId="76AE16DA" w14:textId="77777777" w:rsidR="00CB5799" w:rsidRDefault="00CB5799" w:rsidP="006B782C">
      <w:pPr>
        <w:spacing w:after="0"/>
        <w:ind w:firstLine="360"/>
        <w:rPr>
          <w:rFonts w:ascii="Times New Roman" w:hAnsi="Times New Roman" w:cs="Times New Roman"/>
          <w:b/>
          <w:bCs/>
          <w:sz w:val="28"/>
          <w:szCs w:val="28"/>
        </w:rPr>
      </w:pPr>
    </w:p>
    <w:p w14:paraId="3C3AD0F4" w14:textId="54521432" w:rsidR="00A87E3A" w:rsidRDefault="00A87E3A" w:rsidP="006B782C">
      <w:pPr>
        <w:spacing w:after="0"/>
        <w:ind w:firstLine="360"/>
        <w:rPr>
          <w:rFonts w:ascii="Times New Roman" w:hAnsi="Times New Roman" w:cs="Times New Roman"/>
          <w:b/>
          <w:bCs/>
          <w:sz w:val="28"/>
          <w:szCs w:val="28"/>
        </w:rPr>
      </w:pPr>
    </w:p>
    <w:p w14:paraId="6BDD9EA0" w14:textId="1D671406" w:rsidR="00A87E3A" w:rsidRDefault="00A87E3A" w:rsidP="006B782C">
      <w:pPr>
        <w:spacing w:after="0"/>
        <w:ind w:firstLine="360"/>
        <w:rPr>
          <w:rFonts w:ascii="Times New Roman" w:hAnsi="Times New Roman" w:cs="Times New Roman"/>
          <w:b/>
          <w:bCs/>
          <w:sz w:val="28"/>
          <w:szCs w:val="28"/>
        </w:rPr>
      </w:pPr>
    </w:p>
    <w:p w14:paraId="1677EB12" w14:textId="77777777" w:rsidR="00A87E3A" w:rsidRDefault="00A87E3A" w:rsidP="006B782C">
      <w:pPr>
        <w:spacing w:after="0"/>
        <w:ind w:firstLine="360"/>
        <w:rPr>
          <w:rFonts w:ascii="Times New Roman" w:hAnsi="Times New Roman" w:cs="Times New Roman"/>
          <w:b/>
          <w:bCs/>
          <w:sz w:val="28"/>
          <w:szCs w:val="28"/>
        </w:rPr>
      </w:pPr>
    </w:p>
    <w:p w14:paraId="2A485E8B" w14:textId="2FF86D8C" w:rsidR="006B782C" w:rsidRDefault="006B782C" w:rsidP="006B782C">
      <w:pPr>
        <w:spacing w:after="0"/>
        <w:ind w:firstLine="360"/>
        <w:rPr>
          <w:rFonts w:ascii="Times New Roman" w:hAnsi="Times New Roman" w:cs="Times New Roman"/>
          <w:b/>
          <w:bCs/>
          <w:sz w:val="28"/>
          <w:szCs w:val="28"/>
        </w:rPr>
      </w:pPr>
      <w:r>
        <w:rPr>
          <w:rFonts w:ascii="Times New Roman" w:hAnsi="Times New Roman" w:cs="Times New Roman"/>
          <w:b/>
          <w:bCs/>
          <w:sz w:val="28"/>
          <w:szCs w:val="28"/>
        </w:rPr>
        <w:t xml:space="preserve">Додаток </w:t>
      </w:r>
      <w:r w:rsidR="00A87E3A">
        <w:rPr>
          <w:rFonts w:ascii="Times New Roman" w:hAnsi="Times New Roman" w:cs="Times New Roman"/>
          <w:b/>
          <w:bCs/>
          <w:sz w:val="28"/>
          <w:szCs w:val="28"/>
        </w:rPr>
        <w:t>Б</w:t>
      </w:r>
      <w:r w:rsidR="00CA3A7C">
        <w:rPr>
          <w:rFonts w:ascii="Times New Roman" w:hAnsi="Times New Roman" w:cs="Times New Roman"/>
          <w:b/>
          <w:bCs/>
          <w:sz w:val="28"/>
          <w:szCs w:val="28"/>
        </w:rPr>
        <w:t xml:space="preserve"> </w:t>
      </w:r>
      <w:r>
        <w:rPr>
          <w:rFonts w:ascii="Times New Roman" w:hAnsi="Times New Roman" w:cs="Times New Roman"/>
          <w:b/>
          <w:bCs/>
          <w:sz w:val="28"/>
          <w:szCs w:val="28"/>
        </w:rPr>
        <w:t xml:space="preserve">(Код на мові </w:t>
      </w:r>
      <w:r w:rsidR="003D09D5">
        <w:rPr>
          <w:rFonts w:ascii="Times New Roman" w:hAnsi="Times New Roman" w:cs="Times New Roman"/>
          <w:b/>
          <w:bCs/>
          <w:sz w:val="28"/>
          <w:szCs w:val="28"/>
          <w:lang w:val="en-US"/>
        </w:rPr>
        <w:t>C</w:t>
      </w:r>
      <w:r>
        <w:rPr>
          <w:rFonts w:ascii="Times New Roman" w:hAnsi="Times New Roman" w:cs="Times New Roman"/>
          <w:b/>
          <w:bCs/>
          <w:sz w:val="28"/>
          <w:szCs w:val="28"/>
        </w:rPr>
        <w:t>)</w:t>
      </w:r>
    </w:p>
    <w:p w14:paraId="355FB6D0" w14:textId="2437EEDB" w:rsidR="006B782C" w:rsidRDefault="006B782C" w:rsidP="006B782C">
      <w:pPr>
        <w:spacing w:after="0"/>
        <w:ind w:firstLine="360"/>
        <w:rPr>
          <w:rFonts w:ascii="Times New Roman" w:hAnsi="Times New Roman" w:cs="Times New Roman"/>
          <w:b/>
          <w:bCs/>
          <w:sz w:val="24"/>
          <w:szCs w:val="24"/>
          <w:lang w:val="en-US"/>
        </w:rPr>
      </w:pPr>
      <w:r>
        <w:rPr>
          <w:rFonts w:ascii="Times New Roman" w:hAnsi="Times New Roman" w:cs="Times New Roman"/>
          <w:b/>
          <w:bCs/>
          <w:sz w:val="24"/>
          <w:szCs w:val="24"/>
          <w:lang w:val="en-US"/>
        </w:rPr>
        <w:t>Prog1.</w:t>
      </w:r>
      <w:r w:rsidR="003D09D5">
        <w:rPr>
          <w:rFonts w:ascii="Times New Roman" w:hAnsi="Times New Roman" w:cs="Times New Roman"/>
          <w:b/>
          <w:bCs/>
          <w:sz w:val="24"/>
          <w:szCs w:val="24"/>
          <w:lang w:val="en-US"/>
        </w:rPr>
        <w:t>c</w:t>
      </w:r>
    </w:p>
    <w:p w14:paraId="51680710"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lt;stdio.h&gt;</w:t>
      </w:r>
    </w:p>
    <w:p w14:paraId="1EE3D3DF"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p>
    <w:p w14:paraId="2543CA6F"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lt;stdlib.h&gt;</w:t>
      </w:r>
    </w:p>
    <w:p w14:paraId="34B9D58C"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p>
    <w:p w14:paraId="584231CD"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int</w:t>
      </w:r>
      <w:r>
        <w:rPr>
          <w:rFonts w:ascii="Cascadia Mono" w:hAnsi="Cascadia Mono" w:cs="Cascadia Mono"/>
          <w:color w:val="000000"/>
          <w:sz w:val="19"/>
          <w:szCs w:val="19"/>
        </w:rPr>
        <w:t xml:space="preserve"> main()</w:t>
      </w:r>
    </w:p>
    <w:p w14:paraId="7E7D6C6C"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14:paraId="2CB55B1B"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nt</w:t>
      </w:r>
      <w:r>
        <w:rPr>
          <w:rFonts w:ascii="Cascadia Mono" w:hAnsi="Cascadia Mono" w:cs="Cascadia Mono"/>
          <w:color w:val="000000"/>
          <w:sz w:val="19"/>
          <w:szCs w:val="19"/>
        </w:rPr>
        <w:t xml:space="preserve"> _Aaaaaaa, _Bbbbbbb, _Xxxxxxx, _Yyyyyyy;</w:t>
      </w:r>
    </w:p>
    <w:p w14:paraId="4474D5A1"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printf(</w:t>
      </w:r>
      <w:r>
        <w:rPr>
          <w:rFonts w:ascii="Cascadia Mono" w:hAnsi="Cascadia Mono" w:cs="Cascadia Mono"/>
          <w:color w:val="A31515"/>
          <w:sz w:val="19"/>
          <w:szCs w:val="19"/>
        </w:rPr>
        <w:t>"Enter _Aaaaaaa:"</w:t>
      </w:r>
      <w:r>
        <w:rPr>
          <w:rFonts w:ascii="Cascadia Mono" w:hAnsi="Cascadia Mono" w:cs="Cascadia Mono"/>
          <w:color w:val="000000"/>
          <w:sz w:val="19"/>
          <w:szCs w:val="19"/>
        </w:rPr>
        <w:t>);</w:t>
      </w:r>
    </w:p>
    <w:p w14:paraId="51344B84"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canf(</w:t>
      </w:r>
      <w:r>
        <w:rPr>
          <w:rFonts w:ascii="Cascadia Mono" w:hAnsi="Cascadia Mono" w:cs="Cascadia Mono"/>
          <w:color w:val="A31515"/>
          <w:sz w:val="19"/>
          <w:szCs w:val="19"/>
        </w:rPr>
        <w:t>"%d"</w:t>
      </w:r>
      <w:r>
        <w:rPr>
          <w:rFonts w:ascii="Cascadia Mono" w:hAnsi="Cascadia Mono" w:cs="Cascadia Mono"/>
          <w:color w:val="000000"/>
          <w:sz w:val="19"/>
          <w:szCs w:val="19"/>
        </w:rPr>
        <w:t>, &amp;_Aaaaaaa);</w:t>
      </w:r>
    </w:p>
    <w:p w14:paraId="5E41F279"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printf(</w:t>
      </w:r>
      <w:r>
        <w:rPr>
          <w:rFonts w:ascii="Cascadia Mono" w:hAnsi="Cascadia Mono" w:cs="Cascadia Mono"/>
          <w:color w:val="A31515"/>
          <w:sz w:val="19"/>
          <w:szCs w:val="19"/>
        </w:rPr>
        <w:t>"Enter _Bbbbbbb:"</w:t>
      </w:r>
      <w:r>
        <w:rPr>
          <w:rFonts w:ascii="Cascadia Mono" w:hAnsi="Cascadia Mono" w:cs="Cascadia Mono"/>
          <w:color w:val="000000"/>
          <w:sz w:val="19"/>
          <w:szCs w:val="19"/>
        </w:rPr>
        <w:t>);</w:t>
      </w:r>
    </w:p>
    <w:p w14:paraId="22FFFEE6"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canf(</w:t>
      </w:r>
      <w:r>
        <w:rPr>
          <w:rFonts w:ascii="Cascadia Mono" w:hAnsi="Cascadia Mono" w:cs="Cascadia Mono"/>
          <w:color w:val="A31515"/>
          <w:sz w:val="19"/>
          <w:szCs w:val="19"/>
        </w:rPr>
        <w:t>"%d"</w:t>
      </w:r>
      <w:r>
        <w:rPr>
          <w:rFonts w:ascii="Cascadia Mono" w:hAnsi="Cascadia Mono" w:cs="Cascadia Mono"/>
          <w:color w:val="000000"/>
          <w:sz w:val="19"/>
          <w:szCs w:val="19"/>
        </w:rPr>
        <w:t>, &amp;_Bbbbbbb);</w:t>
      </w:r>
    </w:p>
    <w:p w14:paraId="51E28975"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printf(</w:t>
      </w:r>
      <w:r>
        <w:rPr>
          <w:rFonts w:ascii="Cascadia Mono" w:hAnsi="Cascadia Mono" w:cs="Cascadia Mono"/>
          <w:color w:val="A31515"/>
          <w:sz w:val="19"/>
          <w:szCs w:val="19"/>
        </w:rPr>
        <w:t>"%d\n"</w:t>
      </w:r>
      <w:r>
        <w:rPr>
          <w:rFonts w:ascii="Cascadia Mono" w:hAnsi="Cascadia Mono" w:cs="Cascadia Mono"/>
          <w:color w:val="000000"/>
          <w:sz w:val="19"/>
          <w:szCs w:val="19"/>
        </w:rPr>
        <w:t>, _Aaaaaaa + _Bbbbbbb);</w:t>
      </w:r>
    </w:p>
    <w:p w14:paraId="7AC0276A"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printf(</w:t>
      </w:r>
      <w:r>
        <w:rPr>
          <w:rFonts w:ascii="Cascadia Mono" w:hAnsi="Cascadia Mono" w:cs="Cascadia Mono"/>
          <w:color w:val="A31515"/>
          <w:sz w:val="19"/>
          <w:szCs w:val="19"/>
        </w:rPr>
        <w:t>"%d\n"</w:t>
      </w:r>
      <w:r>
        <w:rPr>
          <w:rFonts w:ascii="Cascadia Mono" w:hAnsi="Cascadia Mono" w:cs="Cascadia Mono"/>
          <w:color w:val="000000"/>
          <w:sz w:val="19"/>
          <w:szCs w:val="19"/>
        </w:rPr>
        <w:t>, _Aaaaaaa - _Bbbbbbb);</w:t>
      </w:r>
    </w:p>
    <w:p w14:paraId="38B50C83"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printf(</w:t>
      </w:r>
      <w:r>
        <w:rPr>
          <w:rFonts w:ascii="Cascadia Mono" w:hAnsi="Cascadia Mono" w:cs="Cascadia Mono"/>
          <w:color w:val="A31515"/>
          <w:sz w:val="19"/>
          <w:szCs w:val="19"/>
        </w:rPr>
        <w:t>"%d\n"</w:t>
      </w:r>
      <w:r>
        <w:rPr>
          <w:rFonts w:ascii="Cascadia Mono" w:hAnsi="Cascadia Mono" w:cs="Cascadia Mono"/>
          <w:color w:val="000000"/>
          <w:sz w:val="19"/>
          <w:szCs w:val="19"/>
        </w:rPr>
        <w:t>, _Aaaaaaa * _Bbbbbbb);</w:t>
      </w:r>
    </w:p>
    <w:p w14:paraId="14ADD2F0"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printf(</w:t>
      </w:r>
      <w:r>
        <w:rPr>
          <w:rFonts w:ascii="Cascadia Mono" w:hAnsi="Cascadia Mono" w:cs="Cascadia Mono"/>
          <w:color w:val="A31515"/>
          <w:sz w:val="19"/>
          <w:szCs w:val="19"/>
        </w:rPr>
        <w:t>"%d\n"</w:t>
      </w:r>
      <w:r>
        <w:rPr>
          <w:rFonts w:ascii="Cascadia Mono" w:hAnsi="Cascadia Mono" w:cs="Cascadia Mono"/>
          <w:color w:val="000000"/>
          <w:sz w:val="19"/>
          <w:szCs w:val="19"/>
        </w:rPr>
        <w:t>, _Aaaaaaa / _Bbbbbbb);</w:t>
      </w:r>
    </w:p>
    <w:p w14:paraId="6B81F064"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printf(</w:t>
      </w:r>
      <w:r>
        <w:rPr>
          <w:rFonts w:ascii="Cascadia Mono" w:hAnsi="Cascadia Mono" w:cs="Cascadia Mono"/>
          <w:color w:val="A31515"/>
          <w:sz w:val="19"/>
          <w:szCs w:val="19"/>
        </w:rPr>
        <w:t>"%d\n"</w:t>
      </w:r>
      <w:r>
        <w:rPr>
          <w:rFonts w:ascii="Cascadia Mono" w:hAnsi="Cascadia Mono" w:cs="Cascadia Mono"/>
          <w:color w:val="000000"/>
          <w:sz w:val="19"/>
          <w:szCs w:val="19"/>
        </w:rPr>
        <w:t>, _Aaaaaaa % _Bbbbbbb);</w:t>
      </w:r>
    </w:p>
    <w:p w14:paraId="72F016CC"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_Xxxxxxx = (_Aaaaaaa - _Bbbbbbb) * 10 + (_Aaaaaaa + _Bbbbbbb) / 10;</w:t>
      </w:r>
    </w:p>
    <w:p w14:paraId="7FA794A7"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_Yyyyyyy = _Xxxxxxx + (_Xxxxxxx % 10);</w:t>
      </w:r>
    </w:p>
    <w:p w14:paraId="5AFED74F"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printf(</w:t>
      </w:r>
      <w:r>
        <w:rPr>
          <w:rFonts w:ascii="Cascadia Mono" w:hAnsi="Cascadia Mono" w:cs="Cascadia Mono"/>
          <w:color w:val="A31515"/>
          <w:sz w:val="19"/>
          <w:szCs w:val="19"/>
        </w:rPr>
        <w:t>"%d\n"</w:t>
      </w:r>
      <w:r>
        <w:rPr>
          <w:rFonts w:ascii="Cascadia Mono" w:hAnsi="Cascadia Mono" w:cs="Cascadia Mono"/>
          <w:color w:val="000000"/>
          <w:sz w:val="19"/>
          <w:szCs w:val="19"/>
        </w:rPr>
        <w:t>, _Xxxxxxx);</w:t>
      </w:r>
    </w:p>
    <w:p w14:paraId="7D96C949"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printf(</w:t>
      </w:r>
      <w:r>
        <w:rPr>
          <w:rFonts w:ascii="Cascadia Mono" w:hAnsi="Cascadia Mono" w:cs="Cascadia Mono"/>
          <w:color w:val="A31515"/>
          <w:sz w:val="19"/>
          <w:szCs w:val="19"/>
        </w:rPr>
        <w:t>"%d\n"</w:t>
      </w:r>
      <w:r>
        <w:rPr>
          <w:rFonts w:ascii="Cascadia Mono" w:hAnsi="Cascadia Mono" w:cs="Cascadia Mono"/>
          <w:color w:val="000000"/>
          <w:sz w:val="19"/>
          <w:szCs w:val="19"/>
        </w:rPr>
        <w:t>, _Yyyyyyy);</w:t>
      </w:r>
    </w:p>
    <w:p w14:paraId="1CB502B0"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ystem(</w:t>
      </w:r>
      <w:r>
        <w:rPr>
          <w:rFonts w:ascii="Cascadia Mono" w:hAnsi="Cascadia Mono" w:cs="Cascadia Mono"/>
          <w:color w:val="A31515"/>
          <w:sz w:val="19"/>
          <w:szCs w:val="19"/>
        </w:rPr>
        <w:t>"pause"</w:t>
      </w:r>
      <w:r>
        <w:rPr>
          <w:rFonts w:ascii="Cascadia Mono" w:hAnsi="Cascadia Mono" w:cs="Cascadia Mono"/>
          <w:color w:val="000000"/>
          <w:sz w:val="19"/>
          <w:szCs w:val="19"/>
        </w:rPr>
        <w:t>);</w:t>
      </w:r>
    </w:p>
    <w:p w14:paraId="6734D581"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return</w:t>
      </w:r>
      <w:r>
        <w:rPr>
          <w:rFonts w:ascii="Cascadia Mono" w:hAnsi="Cascadia Mono" w:cs="Cascadia Mono"/>
          <w:color w:val="000000"/>
          <w:sz w:val="19"/>
          <w:szCs w:val="19"/>
        </w:rPr>
        <w:t xml:space="preserve"> 0;</w:t>
      </w:r>
    </w:p>
    <w:p w14:paraId="70EF9F36"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14:paraId="6DB9AF1A" w14:textId="77777777" w:rsidR="00A87E3A" w:rsidRPr="00DA0972" w:rsidRDefault="00A87E3A" w:rsidP="00295157">
      <w:pPr>
        <w:spacing w:after="0"/>
        <w:ind w:firstLine="360"/>
        <w:rPr>
          <w:rFonts w:ascii="Times New Roman" w:hAnsi="Times New Roman" w:cs="Times New Roman"/>
          <w:sz w:val="24"/>
          <w:szCs w:val="24"/>
          <w:lang w:val="en-US"/>
        </w:rPr>
      </w:pPr>
    </w:p>
    <w:p w14:paraId="77E4DD74" w14:textId="091D9822" w:rsidR="006B782C" w:rsidRDefault="006B782C" w:rsidP="006B782C">
      <w:pPr>
        <w:spacing w:after="0"/>
        <w:ind w:firstLine="360"/>
        <w:rPr>
          <w:rFonts w:ascii="Times New Roman" w:hAnsi="Times New Roman" w:cs="Times New Roman"/>
          <w:b/>
          <w:bCs/>
          <w:sz w:val="24"/>
          <w:szCs w:val="24"/>
          <w:lang w:val="en-US"/>
        </w:rPr>
      </w:pPr>
      <w:r>
        <w:rPr>
          <w:rFonts w:ascii="Times New Roman" w:hAnsi="Times New Roman" w:cs="Times New Roman"/>
          <w:b/>
          <w:bCs/>
          <w:sz w:val="24"/>
          <w:szCs w:val="24"/>
          <w:lang w:val="en-US"/>
        </w:rPr>
        <w:t>Prog2.</w:t>
      </w:r>
      <w:r w:rsidR="003D09D5">
        <w:rPr>
          <w:rFonts w:ascii="Times New Roman" w:hAnsi="Times New Roman" w:cs="Times New Roman"/>
          <w:b/>
          <w:bCs/>
          <w:sz w:val="24"/>
          <w:szCs w:val="24"/>
          <w:lang w:val="en-US"/>
        </w:rPr>
        <w:t>c</w:t>
      </w:r>
    </w:p>
    <w:p w14:paraId="1F79FC65"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lt;stdio.h&gt;</w:t>
      </w:r>
    </w:p>
    <w:p w14:paraId="25D47859"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p>
    <w:p w14:paraId="6319B703"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lt;stdlib.h&gt;</w:t>
      </w:r>
    </w:p>
    <w:p w14:paraId="6C8ECF45"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p>
    <w:p w14:paraId="3DB27A76"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int</w:t>
      </w:r>
      <w:r>
        <w:rPr>
          <w:rFonts w:ascii="Cascadia Mono" w:hAnsi="Cascadia Mono" w:cs="Cascadia Mono"/>
          <w:color w:val="000000"/>
          <w:sz w:val="19"/>
          <w:szCs w:val="19"/>
        </w:rPr>
        <w:t xml:space="preserve"> main() </w:t>
      </w:r>
    </w:p>
    <w:p w14:paraId="0310C608"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14:paraId="3589C71F"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nt</w:t>
      </w:r>
      <w:r>
        <w:rPr>
          <w:rFonts w:ascii="Cascadia Mono" w:hAnsi="Cascadia Mono" w:cs="Cascadia Mono"/>
          <w:color w:val="000000"/>
          <w:sz w:val="19"/>
          <w:szCs w:val="19"/>
        </w:rPr>
        <w:t xml:space="preserve"> _Aaaaaaa, _Bbbbbbb, _Ccccccc;</w:t>
      </w:r>
    </w:p>
    <w:p w14:paraId="01A8BC2C"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printf(</w:t>
      </w:r>
      <w:r>
        <w:rPr>
          <w:rFonts w:ascii="Cascadia Mono" w:hAnsi="Cascadia Mono" w:cs="Cascadia Mono"/>
          <w:color w:val="A31515"/>
          <w:sz w:val="19"/>
          <w:szCs w:val="19"/>
        </w:rPr>
        <w:t>"Enter _Aaaaaaa:"</w:t>
      </w:r>
      <w:r>
        <w:rPr>
          <w:rFonts w:ascii="Cascadia Mono" w:hAnsi="Cascadia Mono" w:cs="Cascadia Mono"/>
          <w:color w:val="000000"/>
          <w:sz w:val="19"/>
          <w:szCs w:val="19"/>
        </w:rPr>
        <w:t>);</w:t>
      </w:r>
    </w:p>
    <w:p w14:paraId="4147882D"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canf(</w:t>
      </w:r>
      <w:r>
        <w:rPr>
          <w:rFonts w:ascii="Cascadia Mono" w:hAnsi="Cascadia Mono" w:cs="Cascadia Mono"/>
          <w:color w:val="A31515"/>
          <w:sz w:val="19"/>
          <w:szCs w:val="19"/>
        </w:rPr>
        <w:t>"%d"</w:t>
      </w:r>
      <w:r>
        <w:rPr>
          <w:rFonts w:ascii="Cascadia Mono" w:hAnsi="Cascadia Mono" w:cs="Cascadia Mono"/>
          <w:color w:val="000000"/>
          <w:sz w:val="19"/>
          <w:szCs w:val="19"/>
        </w:rPr>
        <w:t>, &amp;_Aaaaaaa);</w:t>
      </w:r>
    </w:p>
    <w:p w14:paraId="703FF5EC"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printf(</w:t>
      </w:r>
      <w:r>
        <w:rPr>
          <w:rFonts w:ascii="Cascadia Mono" w:hAnsi="Cascadia Mono" w:cs="Cascadia Mono"/>
          <w:color w:val="A31515"/>
          <w:sz w:val="19"/>
          <w:szCs w:val="19"/>
        </w:rPr>
        <w:t>"Enter _Bbbbbbb:"</w:t>
      </w:r>
      <w:r>
        <w:rPr>
          <w:rFonts w:ascii="Cascadia Mono" w:hAnsi="Cascadia Mono" w:cs="Cascadia Mono"/>
          <w:color w:val="000000"/>
          <w:sz w:val="19"/>
          <w:szCs w:val="19"/>
        </w:rPr>
        <w:t>);</w:t>
      </w:r>
    </w:p>
    <w:p w14:paraId="60CA404A"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canf(</w:t>
      </w:r>
      <w:r>
        <w:rPr>
          <w:rFonts w:ascii="Cascadia Mono" w:hAnsi="Cascadia Mono" w:cs="Cascadia Mono"/>
          <w:color w:val="A31515"/>
          <w:sz w:val="19"/>
          <w:szCs w:val="19"/>
        </w:rPr>
        <w:t>"%d"</w:t>
      </w:r>
      <w:r>
        <w:rPr>
          <w:rFonts w:ascii="Cascadia Mono" w:hAnsi="Cascadia Mono" w:cs="Cascadia Mono"/>
          <w:color w:val="000000"/>
          <w:sz w:val="19"/>
          <w:szCs w:val="19"/>
        </w:rPr>
        <w:t>, &amp;_Bbbbbbb);</w:t>
      </w:r>
    </w:p>
    <w:p w14:paraId="4A1143E7"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printf(</w:t>
      </w:r>
      <w:r>
        <w:rPr>
          <w:rFonts w:ascii="Cascadia Mono" w:hAnsi="Cascadia Mono" w:cs="Cascadia Mono"/>
          <w:color w:val="A31515"/>
          <w:sz w:val="19"/>
          <w:szCs w:val="19"/>
        </w:rPr>
        <w:t>"Enter _Ccccccc:"</w:t>
      </w:r>
      <w:r>
        <w:rPr>
          <w:rFonts w:ascii="Cascadia Mono" w:hAnsi="Cascadia Mono" w:cs="Cascadia Mono"/>
          <w:color w:val="000000"/>
          <w:sz w:val="19"/>
          <w:szCs w:val="19"/>
        </w:rPr>
        <w:t>);</w:t>
      </w:r>
    </w:p>
    <w:p w14:paraId="1366D9C6"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canf(</w:t>
      </w:r>
      <w:r>
        <w:rPr>
          <w:rFonts w:ascii="Cascadia Mono" w:hAnsi="Cascadia Mono" w:cs="Cascadia Mono"/>
          <w:color w:val="A31515"/>
          <w:sz w:val="19"/>
          <w:szCs w:val="19"/>
        </w:rPr>
        <w:t>"%d"</w:t>
      </w:r>
      <w:r>
        <w:rPr>
          <w:rFonts w:ascii="Cascadia Mono" w:hAnsi="Cascadia Mono" w:cs="Cascadia Mono"/>
          <w:color w:val="000000"/>
          <w:sz w:val="19"/>
          <w:szCs w:val="19"/>
        </w:rPr>
        <w:t>, &amp;_Ccccccc);</w:t>
      </w:r>
    </w:p>
    <w:p w14:paraId="6BBD4723"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_Aaaaaaa &gt; _Bbbbbbb))</w:t>
      </w:r>
    </w:p>
    <w:p w14:paraId="575EEB1F"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6F6EE331"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_Aaaaaaa &gt; _Ccccccc))</w:t>
      </w:r>
    </w:p>
    <w:p w14:paraId="0C0ED454"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2FF44201"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goto</w:t>
      </w:r>
      <w:r>
        <w:rPr>
          <w:rFonts w:ascii="Cascadia Mono" w:hAnsi="Cascadia Mono" w:cs="Cascadia Mono"/>
          <w:color w:val="000000"/>
          <w:sz w:val="19"/>
          <w:szCs w:val="19"/>
        </w:rPr>
        <w:t xml:space="preserve"> Abigger;</w:t>
      </w:r>
    </w:p>
    <w:p w14:paraId="4894EFA3"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14BA20CD"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else</w:t>
      </w:r>
    </w:p>
    <w:p w14:paraId="4389111E"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7C629206"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printf(</w:t>
      </w:r>
      <w:r>
        <w:rPr>
          <w:rFonts w:ascii="Cascadia Mono" w:hAnsi="Cascadia Mono" w:cs="Cascadia Mono"/>
          <w:color w:val="A31515"/>
          <w:sz w:val="19"/>
          <w:szCs w:val="19"/>
        </w:rPr>
        <w:t>"%d\n"</w:t>
      </w:r>
      <w:r>
        <w:rPr>
          <w:rFonts w:ascii="Cascadia Mono" w:hAnsi="Cascadia Mono" w:cs="Cascadia Mono"/>
          <w:color w:val="000000"/>
          <w:sz w:val="19"/>
          <w:szCs w:val="19"/>
        </w:rPr>
        <w:t>, _Ccccccc);</w:t>
      </w:r>
    </w:p>
    <w:p w14:paraId="6C88E01F"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goto</w:t>
      </w:r>
      <w:r>
        <w:rPr>
          <w:rFonts w:ascii="Cascadia Mono" w:hAnsi="Cascadia Mono" w:cs="Cascadia Mono"/>
          <w:color w:val="000000"/>
          <w:sz w:val="19"/>
          <w:szCs w:val="19"/>
        </w:rPr>
        <w:t xml:space="preserve"> Outofif;</w:t>
      </w:r>
    </w:p>
    <w:p w14:paraId="5A0AED7C"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Abigger:</w:t>
      </w:r>
    </w:p>
    <w:p w14:paraId="7045A15C"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printf(</w:t>
      </w:r>
      <w:r>
        <w:rPr>
          <w:rFonts w:ascii="Cascadia Mono" w:hAnsi="Cascadia Mono" w:cs="Cascadia Mono"/>
          <w:color w:val="A31515"/>
          <w:sz w:val="19"/>
          <w:szCs w:val="19"/>
        </w:rPr>
        <w:t>"%d\n"</w:t>
      </w:r>
      <w:r>
        <w:rPr>
          <w:rFonts w:ascii="Cascadia Mono" w:hAnsi="Cascadia Mono" w:cs="Cascadia Mono"/>
          <w:color w:val="000000"/>
          <w:sz w:val="19"/>
          <w:szCs w:val="19"/>
        </w:rPr>
        <w:t>, _Aaaaaaa);</w:t>
      </w:r>
    </w:p>
    <w:p w14:paraId="3A4C352B"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goto</w:t>
      </w:r>
      <w:r>
        <w:rPr>
          <w:rFonts w:ascii="Cascadia Mono" w:hAnsi="Cascadia Mono" w:cs="Cascadia Mono"/>
          <w:color w:val="000000"/>
          <w:sz w:val="19"/>
          <w:szCs w:val="19"/>
        </w:rPr>
        <w:t xml:space="preserve"> Outofif;</w:t>
      </w:r>
    </w:p>
    <w:p w14:paraId="18A07815"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5F2B7FB7"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22CF7144"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_Bbbbbbb &lt; _Ccccccc))</w:t>
      </w:r>
    </w:p>
    <w:p w14:paraId="0B38F2C2"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22C5A0AB"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printf(</w:t>
      </w:r>
      <w:r>
        <w:rPr>
          <w:rFonts w:ascii="Cascadia Mono" w:hAnsi="Cascadia Mono" w:cs="Cascadia Mono"/>
          <w:color w:val="A31515"/>
          <w:sz w:val="19"/>
          <w:szCs w:val="19"/>
        </w:rPr>
        <w:t>"%d\n"</w:t>
      </w:r>
      <w:r>
        <w:rPr>
          <w:rFonts w:ascii="Cascadia Mono" w:hAnsi="Cascadia Mono" w:cs="Cascadia Mono"/>
          <w:color w:val="000000"/>
          <w:sz w:val="19"/>
          <w:szCs w:val="19"/>
        </w:rPr>
        <w:t>, _Ccccccc);</w:t>
      </w:r>
    </w:p>
    <w:p w14:paraId="12B18FB3"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40E275C2"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else</w:t>
      </w:r>
    </w:p>
    <w:p w14:paraId="4ACC6200"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1DD881A1"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printf(</w:t>
      </w:r>
      <w:r>
        <w:rPr>
          <w:rFonts w:ascii="Cascadia Mono" w:hAnsi="Cascadia Mono" w:cs="Cascadia Mono"/>
          <w:color w:val="A31515"/>
          <w:sz w:val="19"/>
          <w:szCs w:val="19"/>
        </w:rPr>
        <w:t>"%d\n"</w:t>
      </w:r>
      <w:r>
        <w:rPr>
          <w:rFonts w:ascii="Cascadia Mono" w:hAnsi="Cascadia Mono" w:cs="Cascadia Mono"/>
          <w:color w:val="000000"/>
          <w:sz w:val="19"/>
          <w:szCs w:val="19"/>
        </w:rPr>
        <w:t>, _Bbbbbbb);</w:t>
      </w:r>
    </w:p>
    <w:p w14:paraId="15F1B8FC"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75525790"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Outofif:</w:t>
      </w:r>
    </w:p>
    <w:p w14:paraId="72F61C1B"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_Aaaaaaa == _Bbbbbbb) &amp;&amp; (_Aaaaaaa == _Ccccccc) &amp;&amp; (_Bbbbbbb == _Ccccccc)))</w:t>
      </w:r>
    </w:p>
    <w:p w14:paraId="66A12E1E"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50732DE8"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lastRenderedPageBreak/>
        <w:t xml:space="preserve">   printf(</w:t>
      </w:r>
      <w:r>
        <w:rPr>
          <w:rFonts w:ascii="Cascadia Mono" w:hAnsi="Cascadia Mono" w:cs="Cascadia Mono"/>
          <w:color w:val="A31515"/>
          <w:sz w:val="19"/>
          <w:szCs w:val="19"/>
        </w:rPr>
        <w:t>"%d\n"</w:t>
      </w:r>
      <w:r>
        <w:rPr>
          <w:rFonts w:ascii="Cascadia Mono" w:hAnsi="Cascadia Mono" w:cs="Cascadia Mono"/>
          <w:color w:val="000000"/>
          <w:sz w:val="19"/>
          <w:szCs w:val="19"/>
        </w:rPr>
        <w:t>, 1);</w:t>
      </w:r>
    </w:p>
    <w:p w14:paraId="6DB50488"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547BBAC9"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else</w:t>
      </w:r>
    </w:p>
    <w:p w14:paraId="29B981B8"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4CB23B5F"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printf(</w:t>
      </w:r>
      <w:r>
        <w:rPr>
          <w:rFonts w:ascii="Cascadia Mono" w:hAnsi="Cascadia Mono" w:cs="Cascadia Mono"/>
          <w:color w:val="A31515"/>
          <w:sz w:val="19"/>
          <w:szCs w:val="19"/>
        </w:rPr>
        <w:t>"%d\n"</w:t>
      </w:r>
      <w:r>
        <w:rPr>
          <w:rFonts w:ascii="Cascadia Mono" w:hAnsi="Cascadia Mono" w:cs="Cascadia Mono"/>
          <w:color w:val="000000"/>
          <w:sz w:val="19"/>
          <w:szCs w:val="19"/>
        </w:rPr>
        <w:t>, 0);</w:t>
      </w:r>
    </w:p>
    <w:p w14:paraId="6C9C88F2"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4C3E9929"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_Aaaaaaa &lt; 0) || (_Bbbbbbb &lt; 0) || (_Ccccccc &lt; 0)))</w:t>
      </w:r>
    </w:p>
    <w:p w14:paraId="18868D71"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7CECEFD4"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printf(</w:t>
      </w:r>
      <w:r>
        <w:rPr>
          <w:rFonts w:ascii="Cascadia Mono" w:hAnsi="Cascadia Mono" w:cs="Cascadia Mono"/>
          <w:color w:val="A31515"/>
          <w:sz w:val="19"/>
          <w:szCs w:val="19"/>
        </w:rPr>
        <w:t>"%d\n"</w:t>
      </w:r>
      <w:r>
        <w:rPr>
          <w:rFonts w:ascii="Cascadia Mono" w:hAnsi="Cascadia Mono" w:cs="Cascadia Mono"/>
          <w:color w:val="000000"/>
          <w:sz w:val="19"/>
          <w:szCs w:val="19"/>
        </w:rPr>
        <w:t>, -1);</w:t>
      </w:r>
    </w:p>
    <w:p w14:paraId="28B998AB"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7322AD50"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else</w:t>
      </w:r>
    </w:p>
    <w:p w14:paraId="145FC40F"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38F13FCD"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printf(</w:t>
      </w:r>
      <w:r>
        <w:rPr>
          <w:rFonts w:ascii="Cascadia Mono" w:hAnsi="Cascadia Mono" w:cs="Cascadia Mono"/>
          <w:color w:val="A31515"/>
          <w:sz w:val="19"/>
          <w:szCs w:val="19"/>
        </w:rPr>
        <w:t>"%d\n"</w:t>
      </w:r>
      <w:r>
        <w:rPr>
          <w:rFonts w:ascii="Cascadia Mono" w:hAnsi="Cascadia Mono" w:cs="Cascadia Mono"/>
          <w:color w:val="000000"/>
          <w:sz w:val="19"/>
          <w:szCs w:val="19"/>
        </w:rPr>
        <w:t>, 0);</w:t>
      </w:r>
    </w:p>
    <w:p w14:paraId="1A2978D6"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440D69A8"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_Aaaaaaa &lt; (_Bbbbbbb + _Ccccccc))))</w:t>
      </w:r>
    </w:p>
    <w:p w14:paraId="519B298C"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4895BFB1"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printf(</w:t>
      </w:r>
      <w:r>
        <w:rPr>
          <w:rFonts w:ascii="Cascadia Mono" w:hAnsi="Cascadia Mono" w:cs="Cascadia Mono"/>
          <w:color w:val="A31515"/>
          <w:sz w:val="19"/>
          <w:szCs w:val="19"/>
        </w:rPr>
        <w:t>"%d\n"</w:t>
      </w:r>
      <w:r>
        <w:rPr>
          <w:rFonts w:ascii="Cascadia Mono" w:hAnsi="Cascadia Mono" w:cs="Cascadia Mono"/>
          <w:color w:val="000000"/>
          <w:sz w:val="19"/>
          <w:szCs w:val="19"/>
        </w:rPr>
        <w:t>, (10));</w:t>
      </w:r>
    </w:p>
    <w:p w14:paraId="33E7CF5B"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5F0A98AB"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else</w:t>
      </w:r>
    </w:p>
    <w:p w14:paraId="348FC452"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0A6B3C5C"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printf(</w:t>
      </w:r>
      <w:r>
        <w:rPr>
          <w:rFonts w:ascii="Cascadia Mono" w:hAnsi="Cascadia Mono" w:cs="Cascadia Mono"/>
          <w:color w:val="A31515"/>
          <w:sz w:val="19"/>
          <w:szCs w:val="19"/>
        </w:rPr>
        <w:t>"%d\n"</w:t>
      </w:r>
      <w:r>
        <w:rPr>
          <w:rFonts w:ascii="Cascadia Mono" w:hAnsi="Cascadia Mono" w:cs="Cascadia Mono"/>
          <w:color w:val="000000"/>
          <w:sz w:val="19"/>
          <w:szCs w:val="19"/>
        </w:rPr>
        <w:t>, (0));</w:t>
      </w:r>
    </w:p>
    <w:p w14:paraId="4EF73C3C"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7DCEA714"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ystem(</w:t>
      </w:r>
      <w:r>
        <w:rPr>
          <w:rFonts w:ascii="Cascadia Mono" w:hAnsi="Cascadia Mono" w:cs="Cascadia Mono"/>
          <w:color w:val="A31515"/>
          <w:sz w:val="19"/>
          <w:szCs w:val="19"/>
        </w:rPr>
        <w:t>"pause"</w:t>
      </w:r>
      <w:r>
        <w:rPr>
          <w:rFonts w:ascii="Cascadia Mono" w:hAnsi="Cascadia Mono" w:cs="Cascadia Mono"/>
          <w:color w:val="000000"/>
          <w:sz w:val="19"/>
          <w:szCs w:val="19"/>
        </w:rPr>
        <w:t>);</w:t>
      </w:r>
    </w:p>
    <w:p w14:paraId="7BECAFEF"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return</w:t>
      </w:r>
      <w:r>
        <w:rPr>
          <w:rFonts w:ascii="Cascadia Mono" w:hAnsi="Cascadia Mono" w:cs="Cascadia Mono"/>
          <w:color w:val="000000"/>
          <w:sz w:val="19"/>
          <w:szCs w:val="19"/>
        </w:rPr>
        <w:t xml:space="preserve"> 0;</w:t>
      </w:r>
    </w:p>
    <w:p w14:paraId="422665D3"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14:paraId="016D2BE8" w14:textId="77777777" w:rsidR="00A87E3A" w:rsidRPr="00DA0972" w:rsidRDefault="00A87E3A" w:rsidP="00295157">
      <w:pPr>
        <w:spacing w:after="0"/>
        <w:ind w:firstLine="360"/>
        <w:rPr>
          <w:rFonts w:ascii="Times New Roman" w:hAnsi="Times New Roman" w:cs="Times New Roman"/>
          <w:sz w:val="24"/>
          <w:szCs w:val="24"/>
          <w:lang w:val="en-US"/>
        </w:rPr>
      </w:pPr>
    </w:p>
    <w:p w14:paraId="59F2D306" w14:textId="01028D9E" w:rsidR="006B782C" w:rsidRDefault="006B782C" w:rsidP="006B782C">
      <w:pPr>
        <w:spacing w:after="0"/>
        <w:ind w:firstLine="360"/>
        <w:rPr>
          <w:rFonts w:ascii="Times New Roman" w:hAnsi="Times New Roman" w:cs="Times New Roman"/>
          <w:b/>
          <w:bCs/>
          <w:sz w:val="24"/>
          <w:szCs w:val="24"/>
          <w:lang w:val="en-US"/>
        </w:rPr>
      </w:pPr>
      <w:r>
        <w:rPr>
          <w:rFonts w:ascii="Times New Roman" w:hAnsi="Times New Roman" w:cs="Times New Roman"/>
          <w:b/>
          <w:bCs/>
          <w:sz w:val="24"/>
          <w:szCs w:val="24"/>
          <w:lang w:val="en-US"/>
        </w:rPr>
        <w:t>Prog3.</w:t>
      </w:r>
      <w:r w:rsidR="003D09D5">
        <w:rPr>
          <w:rFonts w:ascii="Times New Roman" w:hAnsi="Times New Roman" w:cs="Times New Roman"/>
          <w:b/>
          <w:bCs/>
          <w:sz w:val="24"/>
          <w:szCs w:val="24"/>
          <w:lang w:val="en-US"/>
        </w:rPr>
        <w:t>c</w:t>
      </w:r>
    </w:p>
    <w:p w14:paraId="02EAFF9E"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lt;stdio.h&gt;</w:t>
      </w:r>
    </w:p>
    <w:p w14:paraId="0C5D0D78"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p>
    <w:p w14:paraId="68DA697E"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lt;stdlib.h&gt;</w:t>
      </w:r>
    </w:p>
    <w:p w14:paraId="1E0E00C0"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p>
    <w:p w14:paraId="1A3F8538"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int</w:t>
      </w:r>
      <w:r>
        <w:rPr>
          <w:rFonts w:ascii="Cascadia Mono" w:hAnsi="Cascadia Mono" w:cs="Cascadia Mono"/>
          <w:color w:val="000000"/>
          <w:sz w:val="19"/>
          <w:szCs w:val="19"/>
        </w:rPr>
        <w:t xml:space="preserve"> main() </w:t>
      </w:r>
    </w:p>
    <w:p w14:paraId="11E6630E"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14:paraId="4E72BBEB"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nt</w:t>
      </w:r>
      <w:r>
        <w:rPr>
          <w:rFonts w:ascii="Cascadia Mono" w:hAnsi="Cascadia Mono" w:cs="Cascadia Mono"/>
          <w:color w:val="000000"/>
          <w:sz w:val="19"/>
          <w:szCs w:val="19"/>
        </w:rPr>
        <w:t xml:space="preserve"> _Aaaaaaa, _Aaaaaa2, _Bbbbbbb, _Xxxxxxx, _Cccccc1, _Cccccc2;</w:t>
      </w:r>
    </w:p>
    <w:p w14:paraId="22A00A2D"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printf(</w:t>
      </w:r>
      <w:r>
        <w:rPr>
          <w:rFonts w:ascii="Cascadia Mono" w:hAnsi="Cascadia Mono" w:cs="Cascadia Mono"/>
          <w:color w:val="A31515"/>
          <w:sz w:val="19"/>
          <w:szCs w:val="19"/>
        </w:rPr>
        <w:t>"Enter _Aaaaaaa:"</w:t>
      </w:r>
      <w:r>
        <w:rPr>
          <w:rFonts w:ascii="Cascadia Mono" w:hAnsi="Cascadia Mono" w:cs="Cascadia Mono"/>
          <w:color w:val="000000"/>
          <w:sz w:val="19"/>
          <w:szCs w:val="19"/>
        </w:rPr>
        <w:t>);</w:t>
      </w:r>
    </w:p>
    <w:p w14:paraId="70B33816"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canf(</w:t>
      </w:r>
      <w:r>
        <w:rPr>
          <w:rFonts w:ascii="Cascadia Mono" w:hAnsi="Cascadia Mono" w:cs="Cascadia Mono"/>
          <w:color w:val="A31515"/>
          <w:sz w:val="19"/>
          <w:szCs w:val="19"/>
        </w:rPr>
        <w:t>"%d"</w:t>
      </w:r>
      <w:r>
        <w:rPr>
          <w:rFonts w:ascii="Cascadia Mono" w:hAnsi="Cascadia Mono" w:cs="Cascadia Mono"/>
          <w:color w:val="000000"/>
          <w:sz w:val="19"/>
          <w:szCs w:val="19"/>
        </w:rPr>
        <w:t>, &amp;_Aaaaaaa);</w:t>
      </w:r>
    </w:p>
    <w:p w14:paraId="267B98BB"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printf(</w:t>
      </w:r>
      <w:r>
        <w:rPr>
          <w:rFonts w:ascii="Cascadia Mono" w:hAnsi="Cascadia Mono" w:cs="Cascadia Mono"/>
          <w:color w:val="A31515"/>
          <w:sz w:val="19"/>
          <w:szCs w:val="19"/>
        </w:rPr>
        <w:t>"Enter _Bbbbbbb:"</w:t>
      </w:r>
      <w:r>
        <w:rPr>
          <w:rFonts w:ascii="Cascadia Mono" w:hAnsi="Cascadia Mono" w:cs="Cascadia Mono"/>
          <w:color w:val="000000"/>
          <w:sz w:val="19"/>
          <w:szCs w:val="19"/>
        </w:rPr>
        <w:t>);</w:t>
      </w:r>
    </w:p>
    <w:p w14:paraId="6E9F17C5"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canf(</w:t>
      </w:r>
      <w:r>
        <w:rPr>
          <w:rFonts w:ascii="Cascadia Mono" w:hAnsi="Cascadia Mono" w:cs="Cascadia Mono"/>
          <w:color w:val="A31515"/>
          <w:sz w:val="19"/>
          <w:szCs w:val="19"/>
        </w:rPr>
        <w:t>"%d"</w:t>
      </w:r>
      <w:r>
        <w:rPr>
          <w:rFonts w:ascii="Cascadia Mono" w:hAnsi="Cascadia Mono" w:cs="Cascadia Mono"/>
          <w:color w:val="000000"/>
          <w:sz w:val="19"/>
          <w:szCs w:val="19"/>
        </w:rPr>
        <w:t>, &amp;_Bbbbbbb);</w:t>
      </w:r>
    </w:p>
    <w:p w14:paraId="685FD899"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for</w:t>
      </w:r>
      <w:r>
        <w:rPr>
          <w:rFonts w:ascii="Cascadia Mono" w:hAnsi="Cascadia Mono" w:cs="Cascadia Mono"/>
          <w:color w:val="000000"/>
          <w:sz w:val="19"/>
          <w:szCs w:val="19"/>
        </w:rPr>
        <w:t xml:space="preserve"> (</w:t>
      </w:r>
      <w:r>
        <w:rPr>
          <w:rFonts w:ascii="Cascadia Mono" w:hAnsi="Cascadia Mono" w:cs="Cascadia Mono"/>
          <w:color w:val="0000FF"/>
          <w:sz w:val="19"/>
          <w:szCs w:val="19"/>
        </w:rPr>
        <w:t>int</w:t>
      </w:r>
      <w:r>
        <w:rPr>
          <w:rFonts w:ascii="Cascadia Mono" w:hAnsi="Cascadia Mono" w:cs="Cascadia Mono"/>
          <w:color w:val="000000"/>
          <w:sz w:val="19"/>
          <w:szCs w:val="19"/>
        </w:rPr>
        <w:t xml:space="preserve"> _Aaaaaa2 = _Aaaaaaa; _Aaaaaa2 &lt;= _Bbbbbbb; _Aaaaaa2++)</w:t>
      </w:r>
    </w:p>
    <w:p w14:paraId="4005657C"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printf(</w:t>
      </w:r>
      <w:r>
        <w:rPr>
          <w:rFonts w:ascii="Cascadia Mono" w:hAnsi="Cascadia Mono" w:cs="Cascadia Mono"/>
          <w:color w:val="A31515"/>
          <w:sz w:val="19"/>
          <w:szCs w:val="19"/>
        </w:rPr>
        <w:t>"%d\n"</w:t>
      </w:r>
      <w:r>
        <w:rPr>
          <w:rFonts w:ascii="Cascadia Mono" w:hAnsi="Cascadia Mono" w:cs="Cascadia Mono"/>
          <w:color w:val="000000"/>
          <w:sz w:val="19"/>
          <w:szCs w:val="19"/>
        </w:rPr>
        <w:t>, _Aaaaaa2 * _Aaaaaa2);</w:t>
      </w:r>
    </w:p>
    <w:p w14:paraId="2A132236"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for</w:t>
      </w:r>
      <w:r>
        <w:rPr>
          <w:rFonts w:ascii="Cascadia Mono" w:hAnsi="Cascadia Mono" w:cs="Cascadia Mono"/>
          <w:color w:val="000000"/>
          <w:sz w:val="19"/>
          <w:szCs w:val="19"/>
        </w:rPr>
        <w:t xml:space="preserve"> (</w:t>
      </w:r>
      <w:r>
        <w:rPr>
          <w:rFonts w:ascii="Cascadia Mono" w:hAnsi="Cascadia Mono" w:cs="Cascadia Mono"/>
          <w:color w:val="0000FF"/>
          <w:sz w:val="19"/>
          <w:szCs w:val="19"/>
        </w:rPr>
        <w:t>int</w:t>
      </w:r>
      <w:r>
        <w:rPr>
          <w:rFonts w:ascii="Cascadia Mono" w:hAnsi="Cascadia Mono" w:cs="Cascadia Mono"/>
          <w:color w:val="000000"/>
          <w:sz w:val="19"/>
          <w:szCs w:val="19"/>
        </w:rPr>
        <w:t xml:space="preserve"> _Aaaaaa2 = _Bbbbbbb; _Aaaaaa2 &lt;= _Aaaaaaa; _Aaaaaa2++)</w:t>
      </w:r>
    </w:p>
    <w:p w14:paraId="3B143521"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printf(</w:t>
      </w:r>
      <w:r>
        <w:rPr>
          <w:rFonts w:ascii="Cascadia Mono" w:hAnsi="Cascadia Mono" w:cs="Cascadia Mono"/>
          <w:color w:val="A31515"/>
          <w:sz w:val="19"/>
          <w:szCs w:val="19"/>
        </w:rPr>
        <w:t>"%d\n"</w:t>
      </w:r>
      <w:r>
        <w:rPr>
          <w:rFonts w:ascii="Cascadia Mono" w:hAnsi="Cascadia Mono" w:cs="Cascadia Mono"/>
          <w:color w:val="000000"/>
          <w:sz w:val="19"/>
          <w:szCs w:val="19"/>
        </w:rPr>
        <w:t>, _Aaaaaa2 * _Aaaaaa2);</w:t>
      </w:r>
    </w:p>
    <w:p w14:paraId="1146FFB8"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_Xxxxxxx = 0;</w:t>
      </w:r>
    </w:p>
    <w:p w14:paraId="6BCCE951"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_Cccccc1 = 0;</w:t>
      </w:r>
    </w:p>
    <w:p w14:paraId="2F1FC076"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while</w:t>
      </w:r>
      <w:r>
        <w:rPr>
          <w:rFonts w:ascii="Cascadia Mono" w:hAnsi="Cascadia Mono" w:cs="Cascadia Mono"/>
          <w:color w:val="000000"/>
          <w:sz w:val="19"/>
          <w:szCs w:val="19"/>
        </w:rPr>
        <w:t xml:space="preserve"> (_Cccccc1 &lt; _Aaaaaaa)</w:t>
      </w:r>
    </w:p>
    <w:p w14:paraId="70274867"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2E1199F2"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744B9C92"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_Cccccc2 = 0;</w:t>
      </w:r>
    </w:p>
    <w:p w14:paraId="13C28E12"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while</w:t>
      </w:r>
      <w:r>
        <w:rPr>
          <w:rFonts w:ascii="Cascadia Mono" w:hAnsi="Cascadia Mono" w:cs="Cascadia Mono"/>
          <w:color w:val="000000"/>
          <w:sz w:val="19"/>
          <w:szCs w:val="19"/>
        </w:rPr>
        <w:t xml:space="preserve"> (_Cccccc2 &lt; _Bbbbbbb)</w:t>
      </w:r>
    </w:p>
    <w:p w14:paraId="29D0F3ED"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502A8517"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0A40B3D4"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_Xxxxxxx = _Xxxxxxx + 1;</w:t>
      </w:r>
    </w:p>
    <w:p w14:paraId="6F3F71C7"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_Cccccc2 = _Cccccc2 + 1;</w:t>
      </w:r>
    </w:p>
    <w:p w14:paraId="6FFCCE1C"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507BFAE3"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3F54B3E7"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_Cccccc1 = _Cccccc1 + 1;</w:t>
      </w:r>
    </w:p>
    <w:p w14:paraId="2F866BCD"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52E26ADE"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532AA6DB"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printf(</w:t>
      </w:r>
      <w:r>
        <w:rPr>
          <w:rFonts w:ascii="Cascadia Mono" w:hAnsi="Cascadia Mono" w:cs="Cascadia Mono"/>
          <w:color w:val="A31515"/>
          <w:sz w:val="19"/>
          <w:szCs w:val="19"/>
        </w:rPr>
        <w:t>"%d\n"</w:t>
      </w:r>
      <w:r>
        <w:rPr>
          <w:rFonts w:ascii="Cascadia Mono" w:hAnsi="Cascadia Mono" w:cs="Cascadia Mono"/>
          <w:color w:val="000000"/>
          <w:sz w:val="19"/>
          <w:szCs w:val="19"/>
        </w:rPr>
        <w:t>, _Xxxxxxx);</w:t>
      </w:r>
    </w:p>
    <w:p w14:paraId="26500217"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_Xxxxxxx = 0;</w:t>
      </w:r>
    </w:p>
    <w:p w14:paraId="666D00B9"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_Cccccc1 = 1;</w:t>
      </w:r>
    </w:p>
    <w:p w14:paraId="7EC1A746"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do</w:t>
      </w:r>
    </w:p>
    <w:p w14:paraId="663B221C"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05988BC7"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_Cccccc2 = 1;</w:t>
      </w:r>
    </w:p>
    <w:p w14:paraId="48371195"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do</w:t>
      </w:r>
    </w:p>
    <w:p w14:paraId="03AA5521"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389077DB"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_Xxxxxxx = _Xxxxxxx + 1;</w:t>
      </w:r>
    </w:p>
    <w:p w14:paraId="1952CE20"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_Cccccc2 = _Cccccc2 + 1;</w:t>
      </w:r>
    </w:p>
    <w:p w14:paraId="18BA52A1"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lastRenderedPageBreak/>
        <w:t xml:space="preserve">   }</w:t>
      </w:r>
    </w:p>
    <w:p w14:paraId="3F00BC63"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while</w:t>
      </w:r>
      <w:r>
        <w:rPr>
          <w:rFonts w:ascii="Cascadia Mono" w:hAnsi="Cascadia Mono" w:cs="Cascadia Mono"/>
          <w:color w:val="000000"/>
          <w:sz w:val="19"/>
          <w:szCs w:val="19"/>
        </w:rPr>
        <w:t xml:space="preserve"> (!(_Cccccc2 &gt; _Bbbbbbb));</w:t>
      </w:r>
    </w:p>
    <w:p w14:paraId="1A47E9E6"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_Cccccc1 = _Cccccc1 + 1;</w:t>
      </w:r>
    </w:p>
    <w:p w14:paraId="53E4DE6A"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0E357BC0"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while</w:t>
      </w:r>
      <w:r>
        <w:rPr>
          <w:rFonts w:ascii="Cascadia Mono" w:hAnsi="Cascadia Mono" w:cs="Cascadia Mono"/>
          <w:color w:val="000000"/>
          <w:sz w:val="19"/>
          <w:szCs w:val="19"/>
        </w:rPr>
        <w:t xml:space="preserve"> (!(_Cccccc1 &gt; _Aaaaaaa));</w:t>
      </w:r>
    </w:p>
    <w:p w14:paraId="34D9362A"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printf(</w:t>
      </w:r>
      <w:r>
        <w:rPr>
          <w:rFonts w:ascii="Cascadia Mono" w:hAnsi="Cascadia Mono" w:cs="Cascadia Mono"/>
          <w:color w:val="A31515"/>
          <w:sz w:val="19"/>
          <w:szCs w:val="19"/>
        </w:rPr>
        <w:t>"%d\n"</w:t>
      </w:r>
      <w:r>
        <w:rPr>
          <w:rFonts w:ascii="Cascadia Mono" w:hAnsi="Cascadia Mono" w:cs="Cascadia Mono"/>
          <w:color w:val="000000"/>
          <w:sz w:val="19"/>
          <w:szCs w:val="19"/>
        </w:rPr>
        <w:t>, _Xxxxxxx);</w:t>
      </w:r>
    </w:p>
    <w:p w14:paraId="0BFFB2B1"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ystem(</w:t>
      </w:r>
      <w:r>
        <w:rPr>
          <w:rFonts w:ascii="Cascadia Mono" w:hAnsi="Cascadia Mono" w:cs="Cascadia Mono"/>
          <w:color w:val="A31515"/>
          <w:sz w:val="19"/>
          <w:szCs w:val="19"/>
        </w:rPr>
        <w:t>"pause"</w:t>
      </w:r>
      <w:r>
        <w:rPr>
          <w:rFonts w:ascii="Cascadia Mono" w:hAnsi="Cascadia Mono" w:cs="Cascadia Mono"/>
          <w:color w:val="000000"/>
          <w:sz w:val="19"/>
          <w:szCs w:val="19"/>
        </w:rPr>
        <w:t>);</w:t>
      </w:r>
    </w:p>
    <w:p w14:paraId="6B76E413"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return</w:t>
      </w:r>
      <w:r>
        <w:rPr>
          <w:rFonts w:ascii="Cascadia Mono" w:hAnsi="Cascadia Mono" w:cs="Cascadia Mono"/>
          <w:color w:val="000000"/>
          <w:sz w:val="19"/>
          <w:szCs w:val="19"/>
        </w:rPr>
        <w:t xml:space="preserve"> 0;</w:t>
      </w:r>
    </w:p>
    <w:p w14:paraId="4B189A72"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14:paraId="3550CD68" w14:textId="77777777" w:rsidR="006B782C" w:rsidRPr="00DA0972" w:rsidRDefault="006B782C" w:rsidP="006B782C">
      <w:pPr>
        <w:spacing w:after="0"/>
        <w:ind w:firstLine="360"/>
        <w:rPr>
          <w:rFonts w:ascii="Times New Roman" w:hAnsi="Times New Roman" w:cs="Times New Roman"/>
          <w:sz w:val="24"/>
          <w:szCs w:val="24"/>
          <w:lang w:val="en-US"/>
        </w:rPr>
      </w:pPr>
    </w:p>
    <w:p w14:paraId="11776AE4" w14:textId="78429E38" w:rsidR="006B782C" w:rsidRDefault="006B782C" w:rsidP="00A24B36">
      <w:pPr>
        <w:spacing w:after="0"/>
        <w:ind w:firstLine="360"/>
        <w:rPr>
          <w:rFonts w:ascii="Times New Roman" w:hAnsi="Times New Roman" w:cs="Times New Roman"/>
          <w:bCs/>
          <w:sz w:val="20"/>
          <w:szCs w:val="28"/>
        </w:rPr>
      </w:pPr>
    </w:p>
    <w:p w14:paraId="2EBCD470" w14:textId="54356FE4" w:rsidR="00A87E3A" w:rsidRDefault="00A87E3A" w:rsidP="00A24B36">
      <w:pPr>
        <w:spacing w:after="0"/>
        <w:ind w:firstLine="360"/>
        <w:rPr>
          <w:rFonts w:ascii="Times New Roman" w:hAnsi="Times New Roman" w:cs="Times New Roman"/>
          <w:bCs/>
          <w:sz w:val="20"/>
          <w:szCs w:val="28"/>
        </w:rPr>
      </w:pPr>
    </w:p>
    <w:p w14:paraId="21126DC6" w14:textId="62C9CBB6" w:rsidR="00A87E3A" w:rsidRDefault="00A87E3A" w:rsidP="00A24B36">
      <w:pPr>
        <w:spacing w:after="0"/>
        <w:ind w:firstLine="360"/>
        <w:rPr>
          <w:rFonts w:ascii="Times New Roman" w:hAnsi="Times New Roman" w:cs="Times New Roman"/>
          <w:bCs/>
          <w:sz w:val="20"/>
          <w:szCs w:val="28"/>
        </w:rPr>
      </w:pPr>
    </w:p>
    <w:p w14:paraId="7298F595" w14:textId="4F0DA175" w:rsidR="00A87E3A" w:rsidRDefault="00A87E3A" w:rsidP="00A24B36">
      <w:pPr>
        <w:spacing w:after="0"/>
        <w:ind w:firstLine="360"/>
        <w:rPr>
          <w:rFonts w:ascii="Times New Roman" w:hAnsi="Times New Roman" w:cs="Times New Roman"/>
          <w:bCs/>
          <w:sz w:val="20"/>
          <w:szCs w:val="28"/>
        </w:rPr>
      </w:pPr>
    </w:p>
    <w:p w14:paraId="045031E8" w14:textId="008BC4B4" w:rsidR="00A87E3A" w:rsidRDefault="00A87E3A" w:rsidP="00CB5799">
      <w:pPr>
        <w:spacing w:after="0"/>
        <w:rPr>
          <w:rFonts w:ascii="Times New Roman" w:hAnsi="Times New Roman" w:cs="Times New Roman"/>
          <w:bCs/>
          <w:sz w:val="20"/>
          <w:szCs w:val="28"/>
        </w:rPr>
      </w:pPr>
    </w:p>
    <w:p w14:paraId="76D75275" w14:textId="2C614300" w:rsidR="00A87E3A" w:rsidRDefault="00A87E3A" w:rsidP="00A24B36">
      <w:pPr>
        <w:spacing w:after="0"/>
        <w:ind w:firstLine="360"/>
        <w:rPr>
          <w:rFonts w:ascii="Times New Roman" w:hAnsi="Times New Roman" w:cs="Times New Roman"/>
          <w:bCs/>
          <w:sz w:val="20"/>
          <w:szCs w:val="28"/>
        </w:rPr>
      </w:pPr>
    </w:p>
    <w:p w14:paraId="2A540FCC" w14:textId="40071283" w:rsidR="00CB5799" w:rsidRDefault="00CB5799" w:rsidP="00A24B36">
      <w:pPr>
        <w:spacing w:after="0"/>
        <w:ind w:firstLine="360"/>
        <w:rPr>
          <w:rFonts w:ascii="Times New Roman" w:hAnsi="Times New Roman" w:cs="Times New Roman"/>
          <w:bCs/>
          <w:sz w:val="20"/>
          <w:szCs w:val="28"/>
        </w:rPr>
      </w:pPr>
    </w:p>
    <w:p w14:paraId="6A5DF012" w14:textId="21279EA5" w:rsidR="00CB5799" w:rsidRDefault="00CB5799" w:rsidP="00A24B36">
      <w:pPr>
        <w:spacing w:after="0"/>
        <w:ind w:firstLine="360"/>
        <w:rPr>
          <w:rFonts w:ascii="Times New Roman" w:hAnsi="Times New Roman" w:cs="Times New Roman"/>
          <w:bCs/>
          <w:sz w:val="20"/>
          <w:szCs w:val="28"/>
        </w:rPr>
      </w:pPr>
    </w:p>
    <w:p w14:paraId="07FDDECF" w14:textId="445EBF38" w:rsidR="00CB5799" w:rsidRDefault="00CB5799" w:rsidP="00A24B36">
      <w:pPr>
        <w:spacing w:after="0"/>
        <w:ind w:firstLine="360"/>
        <w:rPr>
          <w:rFonts w:ascii="Times New Roman" w:hAnsi="Times New Roman" w:cs="Times New Roman"/>
          <w:bCs/>
          <w:sz w:val="20"/>
          <w:szCs w:val="28"/>
        </w:rPr>
      </w:pPr>
    </w:p>
    <w:p w14:paraId="01DA9101" w14:textId="734423DA" w:rsidR="00CB5799" w:rsidRDefault="00CB5799" w:rsidP="00A24B36">
      <w:pPr>
        <w:spacing w:after="0"/>
        <w:ind w:firstLine="360"/>
        <w:rPr>
          <w:rFonts w:ascii="Times New Roman" w:hAnsi="Times New Roman" w:cs="Times New Roman"/>
          <w:bCs/>
          <w:sz w:val="20"/>
          <w:szCs w:val="28"/>
        </w:rPr>
      </w:pPr>
    </w:p>
    <w:p w14:paraId="182067A5" w14:textId="7E72E8AB" w:rsidR="00CB5799" w:rsidRDefault="00CB5799" w:rsidP="00A24B36">
      <w:pPr>
        <w:spacing w:after="0"/>
        <w:ind w:firstLine="360"/>
        <w:rPr>
          <w:rFonts w:ascii="Times New Roman" w:hAnsi="Times New Roman" w:cs="Times New Roman"/>
          <w:bCs/>
          <w:sz w:val="20"/>
          <w:szCs w:val="28"/>
        </w:rPr>
      </w:pPr>
    </w:p>
    <w:p w14:paraId="1954F105" w14:textId="4DCFAC6E" w:rsidR="00CB5799" w:rsidRDefault="00CB5799" w:rsidP="00A24B36">
      <w:pPr>
        <w:spacing w:after="0"/>
        <w:ind w:firstLine="360"/>
        <w:rPr>
          <w:rFonts w:ascii="Times New Roman" w:hAnsi="Times New Roman" w:cs="Times New Roman"/>
          <w:bCs/>
          <w:sz w:val="20"/>
          <w:szCs w:val="28"/>
        </w:rPr>
      </w:pPr>
    </w:p>
    <w:p w14:paraId="3316E369" w14:textId="6E6DD46D" w:rsidR="00CB5799" w:rsidRDefault="00CB5799" w:rsidP="00A24B36">
      <w:pPr>
        <w:spacing w:after="0"/>
        <w:ind w:firstLine="360"/>
        <w:rPr>
          <w:rFonts w:ascii="Times New Roman" w:hAnsi="Times New Roman" w:cs="Times New Roman"/>
          <w:bCs/>
          <w:sz w:val="20"/>
          <w:szCs w:val="28"/>
        </w:rPr>
      </w:pPr>
    </w:p>
    <w:p w14:paraId="067B3FBB" w14:textId="07087C24" w:rsidR="00CB5799" w:rsidRDefault="00CB5799" w:rsidP="00A24B36">
      <w:pPr>
        <w:spacing w:after="0"/>
        <w:ind w:firstLine="360"/>
        <w:rPr>
          <w:rFonts w:ascii="Times New Roman" w:hAnsi="Times New Roman" w:cs="Times New Roman"/>
          <w:bCs/>
          <w:sz w:val="20"/>
          <w:szCs w:val="28"/>
        </w:rPr>
      </w:pPr>
    </w:p>
    <w:p w14:paraId="6B8F27B3" w14:textId="33233B1C" w:rsidR="00CB5799" w:rsidRDefault="00CB5799" w:rsidP="00A24B36">
      <w:pPr>
        <w:spacing w:after="0"/>
        <w:ind w:firstLine="360"/>
        <w:rPr>
          <w:rFonts w:ascii="Times New Roman" w:hAnsi="Times New Roman" w:cs="Times New Roman"/>
          <w:bCs/>
          <w:sz w:val="20"/>
          <w:szCs w:val="28"/>
        </w:rPr>
      </w:pPr>
    </w:p>
    <w:p w14:paraId="699F7F6E" w14:textId="090AD0D4" w:rsidR="00CB5799" w:rsidRDefault="00CB5799" w:rsidP="00A24B36">
      <w:pPr>
        <w:spacing w:after="0"/>
        <w:ind w:firstLine="360"/>
        <w:rPr>
          <w:rFonts w:ascii="Times New Roman" w:hAnsi="Times New Roman" w:cs="Times New Roman"/>
          <w:bCs/>
          <w:sz w:val="20"/>
          <w:szCs w:val="28"/>
        </w:rPr>
      </w:pPr>
    </w:p>
    <w:p w14:paraId="7EFA12E7" w14:textId="67DA4B7C" w:rsidR="00CB5799" w:rsidRDefault="00CB5799" w:rsidP="00A24B36">
      <w:pPr>
        <w:spacing w:after="0"/>
        <w:ind w:firstLine="360"/>
        <w:rPr>
          <w:rFonts w:ascii="Times New Roman" w:hAnsi="Times New Roman" w:cs="Times New Roman"/>
          <w:bCs/>
          <w:sz w:val="20"/>
          <w:szCs w:val="28"/>
        </w:rPr>
      </w:pPr>
    </w:p>
    <w:p w14:paraId="3C8EB95A" w14:textId="5DB28ED6" w:rsidR="00CB5799" w:rsidRDefault="00CB5799" w:rsidP="00A24B36">
      <w:pPr>
        <w:spacing w:after="0"/>
        <w:ind w:firstLine="360"/>
        <w:rPr>
          <w:rFonts w:ascii="Times New Roman" w:hAnsi="Times New Roman" w:cs="Times New Roman"/>
          <w:bCs/>
          <w:sz w:val="20"/>
          <w:szCs w:val="28"/>
        </w:rPr>
      </w:pPr>
    </w:p>
    <w:p w14:paraId="261E809C" w14:textId="35203CCD" w:rsidR="00CB5799" w:rsidRDefault="00CB5799" w:rsidP="00A24B36">
      <w:pPr>
        <w:spacing w:after="0"/>
        <w:ind w:firstLine="360"/>
        <w:rPr>
          <w:rFonts w:ascii="Times New Roman" w:hAnsi="Times New Roman" w:cs="Times New Roman"/>
          <w:bCs/>
          <w:sz w:val="20"/>
          <w:szCs w:val="28"/>
        </w:rPr>
      </w:pPr>
    </w:p>
    <w:p w14:paraId="30C94CC8" w14:textId="5BFE6669" w:rsidR="00CB5799" w:rsidRDefault="00CB5799" w:rsidP="00A24B36">
      <w:pPr>
        <w:spacing w:after="0"/>
        <w:ind w:firstLine="360"/>
        <w:rPr>
          <w:rFonts w:ascii="Times New Roman" w:hAnsi="Times New Roman" w:cs="Times New Roman"/>
          <w:bCs/>
          <w:sz w:val="20"/>
          <w:szCs w:val="28"/>
        </w:rPr>
      </w:pPr>
    </w:p>
    <w:p w14:paraId="49ABB571" w14:textId="144A47E0" w:rsidR="00CB5799" w:rsidRDefault="00CB5799" w:rsidP="00A24B36">
      <w:pPr>
        <w:spacing w:after="0"/>
        <w:ind w:firstLine="360"/>
        <w:rPr>
          <w:rFonts w:ascii="Times New Roman" w:hAnsi="Times New Roman" w:cs="Times New Roman"/>
          <w:bCs/>
          <w:sz w:val="20"/>
          <w:szCs w:val="28"/>
        </w:rPr>
      </w:pPr>
    </w:p>
    <w:p w14:paraId="00B41BC5" w14:textId="0FE02B0C" w:rsidR="00CB5799" w:rsidRDefault="00CB5799" w:rsidP="00A24B36">
      <w:pPr>
        <w:spacing w:after="0"/>
        <w:ind w:firstLine="360"/>
        <w:rPr>
          <w:rFonts w:ascii="Times New Roman" w:hAnsi="Times New Roman" w:cs="Times New Roman"/>
          <w:bCs/>
          <w:sz w:val="20"/>
          <w:szCs w:val="28"/>
        </w:rPr>
      </w:pPr>
    </w:p>
    <w:p w14:paraId="25E02355" w14:textId="1BCB05E4" w:rsidR="00CB5799" w:rsidRDefault="00CB5799" w:rsidP="00A24B36">
      <w:pPr>
        <w:spacing w:after="0"/>
        <w:ind w:firstLine="360"/>
        <w:rPr>
          <w:rFonts w:ascii="Times New Roman" w:hAnsi="Times New Roman" w:cs="Times New Roman"/>
          <w:bCs/>
          <w:sz w:val="20"/>
          <w:szCs w:val="28"/>
        </w:rPr>
      </w:pPr>
    </w:p>
    <w:p w14:paraId="56ADB718" w14:textId="4893EF4C" w:rsidR="00CB5799" w:rsidRDefault="00CB5799" w:rsidP="00A24B36">
      <w:pPr>
        <w:spacing w:after="0"/>
        <w:ind w:firstLine="360"/>
        <w:rPr>
          <w:rFonts w:ascii="Times New Roman" w:hAnsi="Times New Roman" w:cs="Times New Roman"/>
          <w:bCs/>
          <w:sz w:val="20"/>
          <w:szCs w:val="28"/>
        </w:rPr>
      </w:pPr>
    </w:p>
    <w:p w14:paraId="6E5003B5" w14:textId="28522D02" w:rsidR="00CB5799" w:rsidRDefault="00CB5799" w:rsidP="00A24B36">
      <w:pPr>
        <w:spacing w:after="0"/>
        <w:ind w:firstLine="360"/>
        <w:rPr>
          <w:rFonts w:ascii="Times New Roman" w:hAnsi="Times New Roman" w:cs="Times New Roman"/>
          <w:bCs/>
          <w:sz w:val="20"/>
          <w:szCs w:val="28"/>
        </w:rPr>
      </w:pPr>
    </w:p>
    <w:p w14:paraId="73957ED0" w14:textId="420CD4B6" w:rsidR="00CB5799" w:rsidRDefault="00CB5799" w:rsidP="00A24B36">
      <w:pPr>
        <w:spacing w:after="0"/>
        <w:ind w:firstLine="360"/>
        <w:rPr>
          <w:rFonts w:ascii="Times New Roman" w:hAnsi="Times New Roman" w:cs="Times New Roman"/>
          <w:bCs/>
          <w:sz w:val="20"/>
          <w:szCs w:val="28"/>
        </w:rPr>
      </w:pPr>
    </w:p>
    <w:p w14:paraId="014918CC" w14:textId="025F9121" w:rsidR="00CB5799" w:rsidRDefault="00CB5799" w:rsidP="00A24B36">
      <w:pPr>
        <w:spacing w:after="0"/>
        <w:ind w:firstLine="360"/>
        <w:rPr>
          <w:rFonts w:ascii="Times New Roman" w:hAnsi="Times New Roman" w:cs="Times New Roman"/>
          <w:bCs/>
          <w:sz w:val="20"/>
          <w:szCs w:val="28"/>
        </w:rPr>
      </w:pPr>
    </w:p>
    <w:p w14:paraId="274F5B02" w14:textId="7C48222D" w:rsidR="00CB5799" w:rsidRDefault="00CB5799" w:rsidP="00A24B36">
      <w:pPr>
        <w:spacing w:after="0"/>
        <w:ind w:firstLine="360"/>
        <w:rPr>
          <w:rFonts w:ascii="Times New Roman" w:hAnsi="Times New Roman" w:cs="Times New Roman"/>
          <w:bCs/>
          <w:sz w:val="20"/>
          <w:szCs w:val="28"/>
        </w:rPr>
      </w:pPr>
    </w:p>
    <w:p w14:paraId="76542236" w14:textId="3645DE76" w:rsidR="00CB5799" w:rsidRDefault="00CB5799" w:rsidP="00A24B36">
      <w:pPr>
        <w:spacing w:after="0"/>
        <w:ind w:firstLine="360"/>
        <w:rPr>
          <w:rFonts w:ascii="Times New Roman" w:hAnsi="Times New Roman" w:cs="Times New Roman"/>
          <w:bCs/>
          <w:sz w:val="20"/>
          <w:szCs w:val="28"/>
        </w:rPr>
      </w:pPr>
    </w:p>
    <w:p w14:paraId="31743441" w14:textId="4921C570" w:rsidR="00CB5799" w:rsidRDefault="00CB5799" w:rsidP="00A24B36">
      <w:pPr>
        <w:spacing w:after="0"/>
        <w:ind w:firstLine="360"/>
        <w:rPr>
          <w:rFonts w:ascii="Times New Roman" w:hAnsi="Times New Roman" w:cs="Times New Roman"/>
          <w:bCs/>
          <w:sz w:val="20"/>
          <w:szCs w:val="28"/>
        </w:rPr>
      </w:pPr>
    </w:p>
    <w:p w14:paraId="2FA04450" w14:textId="48A3529E" w:rsidR="00CB5799" w:rsidRDefault="00CB5799" w:rsidP="00A24B36">
      <w:pPr>
        <w:spacing w:after="0"/>
        <w:ind w:firstLine="360"/>
        <w:rPr>
          <w:rFonts w:ascii="Times New Roman" w:hAnsi="Times New Roman" w:cs="Times New Roman"/>
          <w:bCs/>
          <w:sz w:val="20"/>
          <w:szCs w:val="28"/>
        </w:rPr>
      </w:pPr>
    </w:p>
    <w:p w14:paraId="3CA55715" w14:textId="76F95726" w:rsidR="00CB5799" w:rsidRDefault="00CB5799" w:rsidP="00A24B36">
      <w:pPr>
        <w:spacing w:after="0"/>
        <w:ind w:firstLine="360"/>
        <w:rPr>
          <w:rFonts w:ascii="Times New Roman" w:hAnsi="Times New Roman" w:cs="Times New Roman"/>
          <w:bCs/>
          <w:sz w:val="20"/>
          <w:szCs w:val="28"/>
        </w:rPr>
      </w:pPr>
    </w:p>
    <w:p w14:paraId="56913208" w14:textId="6F2346EA" w:rsidR="00CB5799" w:rsidRDefault="00CB5799" w:rsidP="00A24B36">
      <w:pPr>
        <w:spacing w:after="0"/>
        <w:ind w:firstLine="360"/>
        <w:rPr>
          <w:rFonts w:ascii="Times New Roman" w:hAnsi="Times New Roman" w:cs="Times New Roman"/>
          <w:bCs/>
          <w:sz w:val="20"/>
          <w:szCs w:val="28"/>
        </w:rPr>
      </w:pPr>
    </w:p>
    <w:p w14:paraId="37645EB1" w14:textId="5B9BD0E4" w:rsidR="00CB5799" w:rsidRDefault="00CB5799" w:rsidP="00A24B36">
      <w:pPr>
        <w:spacing w:after="0"/>
        <w:ind w:firstLine="360"/>
        <w:rPr>
          <w:rFonts w:ascii="Times New Roman" w:hAnsi="Times New Roman" w:cs="Times New Roman"/>
          <w:bCs/>
          <w:sz w:val="20"/>
          <w:szCs w:val="28"/>
        </w:rPr>
      </w:pPr>
    </w:p>
    <w:p w14:paraId="03A99D37" w14:textId="3FCE3D4F" w:rsidR="00CB5799" w:rsidRDefault="00CB5799" w:rsidP="00A24B36">
      <w:pPr>
        <w:spacing w:after="0"/>
        <w:ind w:firstLine="360"/>
        <w:rPr>
          <w:rFonts w:ascii="Times New Roman" w:hAnsi="Times New Roman" w:cs="Times New Roman"/>
          <w:bCs/>
          <w:sz w:val="20"/>
          <w:szCs w:val="28"/>
        </w:rPr>
      </w:pPr>
    </w:p>
    <w:p w14:paraId="6612E78C" w14:textId="5A70CBB0" w:rsidR="00CB5799" w:rsidRDefault="00CB5799" w:rsidP="00A24B36">
      <w:pPr>
        <w:spacing w:after="0"/>
        <w:ind w:firstLine="360"/>
        <w:rPr>
          <w:rFonts w:ascii="Times New Roman" w:hAnsi="Times New Roman" w:cs="Times New Roman"/>
          <w:bCs/>
          <w:sz w:val="20"/>
          <w:szCs w:val="28"/>
        </w:rPr>
      </w:pPr>
    </w:p>
    <w:p w14:paraId="3442F495" w14:textId="5F4868C6" w:rsidR="00CB5799" w:rsidRDefault="00CB5799" w:rsidP="00A24B36">
      <w:pPr>
        <w:spacing w:after="0"/>
        <w:ind w:firstLine="360"/>
        <w:rPr>
          <w:rFonts w:ascii="Times New Roman" w:hAnsi="Times New Roman" w:cs="Times New Roman"/>
          <w:bCs/>
          <w:sz w:val="20"/>
          <w:szCs w:val="28"/>
        </w:rPr>
      </w:pPr>
    </w:p>
    <w:p w14:paraId="77E85855" w14:textId="642DECFD" w:rsidR="00CB5799" w:rsidRDefault="00CB5799" w:rsidP="00A24B36">
      <w:pPr>
        <w:spacing w:after="0"/>
        <w:ind w:firstLine="360"/>
        <w:rPr>
          <w:rFonts w:ascii="Times New Roman" w:hAnsi="Times New Roman" w:cs="Times New Roman"/>
          <w:bCs/>
          <w:sz w:val="20"/>
          <w:szCs w:val="28"/>
        </w:rPr>
      </w:pPr>
    </w:p>
    <w:p w14:paraId="50E98A9D" w14:textId="3D01D780" w:rsidR="00CB5799" w:rsidRDefault="00CB5799" w:rsidP="00A24B36">
      <w:pPr>
        <w:spacing w:after="0"/>
        <w:ind w:firstLine="360"/>
        <w:rPr>
          <w:rFonts w:ascii="Times New Roman" w:hAnsi="Times New Roman" w:cs="Times New Roman"/>
          <w:bCs/>
          <w:sz w:val="20"/>
          <w:szCs w:val="28"/>
        </w:rPr>
      </w:pPr>
    </w:p>
    <w:p w14:paraId="0AB51C00" w14:textId="1388C537" w:rsidR="00CB5799" w:rsidRDefault="00CB5799" w:rsidP="00A24B36">
      <w:pPr>
        <w:spacing w:after="0"/>
        <w:ind w:firstLine="360"/>
        <w:rPr>
          <w:rFonts w:ascii="Times New Roman" w:hAnsi="Times New Roman" w:cs="Times New Roman"/>
          <w:bCs/>
          <w:sz w:val="20"/>
          <w:szCs w:val="28"/>
        </w:rPr>
      </w:pPr>
    </w:p>
    <w:p w14:paraId="01029006" w14:textId="6DD8E89F" w:rsidR="00CB5799" w:rsidRDefault="00CB5799" w:rsidP="00A24B36">
      <w:pPr>
        <w:spacing w:after="0"/>
        <w:ind w:firstLine="360"/>
        <w:rPr>
          <w:rFonts w:ascii="Times New Roman" w:hAnsi="Times New Roman" w:cs="Times New Roman"/>
          <w:bCs/>
          <w:sz w:val="20"/>
          <w:szCs w:val="28"/>
        </w:rPr>
      </w:pPr>
    </w:p>
    <w:p w14:paraId="35610BEE" w14:textId="30A31C1E" w:rsidR="00CB5799" w:rsidRDefault="00CB5799" w:rsidP="00A24B36">
      <w:pPr>
        <w:spacing w:after="0"/>
        <w:ind w:firstLine="360"/>
        <w:rPr>
          <w:rFonts w:ascii="Times New Roman" w:hAnsi="Times New Roman" w:cs="Times New Roman"/>
          <w:bCs/>
          <w:sz w:val="20"/>
          <w:szCs w:val="28"/>
        </w:rPr>
      </w:pPr>
    </w:p>
    <w:p w14:paraId="7C7A7539" w14:textId="5C962F8A" w:rsidR="00CB5799" w:rsidRDefault="00CB5799" w:rsidP="00A24B36">
      <w:pPr>
        <w:spacing w:after="0"/>
        <w:ind w:firstLine="360"/>
        <w:rPr>
          <w:rFonts w:ascii="Times New Roman" w:hAnsi="Times New Roman" w:cs="Times New Roman"/>
          <w:bCs/>
          <w:sz w:val="20"/>
          <w:szCs w:val="28"/>
        </w:rPr>
      </w:pPr>
    </w:p>
    <w:p w14:paraId="08AAA6D0" w14:textId="56358412" w:rsidR="00CB5799" w:rsidRDefault="00CB5799" w:rsidP="00A24B36">
      <w:pPr>
        <w:spacing w:after="0"/>
        <w:ind w:firstLine="360"/>
        <w:rPr>
          <w:rFonts w:ascii="Times New Roman" w:hAnsi="Times New Roman" w:cs="Times New Roman"/>
          <w:bCs/>
          <w:sz w:val="20"/>
          <w:szCs w:val="28"/>
        </w:rPr>
      </w:pPr>
    </w:p>
    <w:p w14:paraId="5E18870C" w14:textId="068D50CA" w:rsidR="00CB5799" w:rsidRDefault="00CB5799" w:rsidP="00A24B36">
      <w:pPr>
        <w:spacing w:after="0"/>
        <w:ind w:firstLine="360"/>
        <w:rPr>
          <w:rFonts w:ascii="Times New Roman" w:hAnsi="Times New Roman" w:cs="Times New Roman"/>
          <w:bCs/>
          <w:sz w:val="20"/>
          <w:szCs w:val="28"/>
        </w:rPr>
      </w:pPr>
    </w:p>
    <w:p w14:paraId="76610F13" w14:textId="1EC64BF2" w:rsidR="00CB5799" w:rsidRDefault="00CB5799" w:rsidP="00A24B36">
      <w:pPr>
        <w:spacing w:after="0"/>
        <w:ind w:firstLine="360"/>
        <w:rPr>
          <w:rFonts w:ascii="Times New Roman" w:hAnsi="Times New Roman" w:cs="Times New Roman"/>
          <w:bCs/>
          <w:sz w:val="20"/>
          <w:szCs w:val="28"/>
        </w:rPr>
      </w:pPr>
    </w:p>
    <w:p w14:paraId="385C3797" w14:textId="18EC541C" w:rsidR="00CB5799" w:rsidRDefault="00CB5799" w:rsidP="00A24B36">
      <w:pPr>
        <w:spacing w:after="0"/>
        <w:ind w:firstLine="360"/>
        <w:rPr>
          <w:rFonts w:ascii="Times New Roman" w:hAnsi="Times New Roman" w:cs="Times New Roman"/>
          <w:bCs/>
          <w:sz w:val="20"/>
          <w:szCs w:val="28"/>
        </w:rPr>
      </w:pPr>
    </w:p>
    <w:p w14:paraId="3D636980" w14:textId="2DF7427F" w:rsidR="00CB5799" w:rsidRDefault="00CB5799" w:rsidP="00A24B36">
      <w:pPr>
        <w:spacing w:after="0"/>
        <w:ind w:firstLine="360"/>
        <w:rPr>
          <w:rFonts w:ascii="Times New Roman" w:hAnsi="Times New Roman" w:cs="Times New Roman"/>
          <w:bCs/>
          <w:sz w:val="20"/>
          <w:szCs w:val="28"/>
        </w:rPr>
      </w:pPr>
    </w:p>
    <w:p w14:paraId="01BEBEE8" w14:textId="1C94B021" w:rsidR="00CB5799" w:rsidRDefault="00CB5799" w:rsidP="00A24B36">
      <w:pPr>
        <w:spacing w:after="0"/>
        <w:ind w:firstLine="360"/>
        <w:rPr>
          <w:rFonts w:ascii="Times New Roman" w:hAnsi="Times New Roman" w:cs="Times New Roman"/>
          <w:bCs/>
          <w:sz w:val="20"/>
          <w:szCs w:val="28"/>
        </w:rPr>
      </w:pPr>
    </w:p>
    <w:p w14:paraId="0F35A042" w14:textId="785CF44F" w:rsidR="00CB5799" w:rsidRDefault="00CB5799" w:rsidP="00A24B36">
      <w:pPr>
        <w:spacing w:after="0"/>
        <w:ind w:firstLine="360"/>
        <w:rPr>
          <w:rFonts w:ascii="Times New Roman" w:hAnsi="Times New Roman" w:cs="Times New Roman"/>
          <w:bCs/>
          <w:sz w:val="20"/>
          <w:szCs w:val="28"/>
        </w:rPr>
      </w:pPr>
    </w:p>
    <w:p w14:paraId="2115683F" w14:textId="76829FE4" w:rsidR="00CB5799" w:rsidRDefault="00CB5799" w:rsidP="00A24B36">
      <w:pPr>
        <w:spacing w:after="0"/>
        <w:ind w:firstLine="360"/>
        <w:rPr>
          <w:rFonts w:ascii="Times New Roman" w:hAnsi="Times New Roman" w:cs="Times New Roman"/>
          <w:bCs/>
          <w:sz w:val="20"/>
          <w:szCs w:val="28"/>
        </w:rPr>
      </w:pPr>
    </w:p>
    <w:p w14:paraId="0C3CF65A" w14:textId="57396ABE" w:rsidR="00CB5799" w:rsidRDefault="00CB5799" w:rsidP="00A24B36">
      <w:pPr>
        <w:spacing w:after="0"/>
        <w:ind w:firstLine="360"/>
        <w:rPr>
          <w:rFonts w:ascii="Times New Roman" w:hAnsi="Times New Roman" w:cs="Times New Roman"/>
          <w:bCs/>
          <w:sz w:val="20"/>
          <w:szCs w:val="28"/>
        </w:rPr>
      </w:pPr>
    </w:p>
    <w:p w14:paraId="50C0E14D" w14:textId="73AD7440" w:rsidR="00CB5799" w:rsidRDefault="00CB5799" w:rsidP="00A24B36">
      <w:pPr>
        <w:spacing w:after="0"/>
        <w:ind w:firstLine="360"/>
        <w:rPr>
          <w:rFonts w:ascii="Times New Roman" w:hAnsi="Times New Roman" w:cs="Times New Roman"/>
          <w:bCs/>
          <w:sz w:val="20"/>
          <w:szCs w:val="28"/>
        </w:rPr>
      </w:pPr>
    </w:p>
    <w:p w14:paraId="6051A319" w14:textId="77777777" w:rsidR="00CB5799" w:rsidRDefault="00CB5799" w:rsidP="00A24B36">
      <w:pPr>
        <w:spacing w:after="0"/>
        <w:ind w:firstLine="360"/>
        <w:rPr>
          <w:rFonts w:ascii="Times New Roman" w:hAnsi="Times New Roman" w:cs="Times New Roman"/>
          <w:bCs/>
          <w:sz w:val="20"/>
          <w:szCs w:val="28"/>
        </w:rPr>
      </w:pPr>
    </w:p>
    <w:p w14:paraId="0D0CC9B6" w14:textId="509B0C7C" w:rsidR="00A87E3A" w:rsidRDefault="00A87E3A" w:rsidP="00A24B36">
      <w:pPr>
        <w:spacing w:after="0"/>
        <w:ind w:firstLine="360"/>
        <w:rPr>
          <w:rFonts w:ascii="Times New Roman" w:hAnsi="Times New Roman" w:cs="Times New Roman"/>
          <w:bCs/>
          <w:sz w:val="20"/>
          <w:szCs w:val="28"/>
        </w:rPr>
      </w:pPr>
    </w:p>
    <w:p w14:paraId="2C67BDEE" w14:textId="4E62BEB9" w:rsidR="00A87E3A" w:rsidRDefault="00A87E3A" w:rsidP="00A24B36">
      <w:pPr>
        <w:spacing w:after="0"/>
        <w:ind w:firstLine="360"/>
        <w:rPr>
          <w:rFonts w:ascii="Times New Roman" w:hAnsi="Times New Roman" w:cs="Times New Roman"/>
          <w:b/>
          <w:bCs/>
          <w:sz w:val="28"/>
          <w:szCs w:val="28"/>
        </w:rPr>
      </w:pPr>
      <w:r w:rsidRPr="00A87E3A">
        <w:rPr>
          <w:rFonts w:ascii="Times New Roman" w:hAnsi="Times New Roman" w:cs="Times New Roman"/>
          <w:b/>
          <w:bCs/>
          <w:sz w:val="28"/>
          <w:szCs w:val="28"/>
        </w:rPr>
        <w:t>Додаток В. Абстрактне синтаксичне дерево для тестових прикладів.</w:t>
      </w:r>
    </w:p>
    <w:p w14:paraId="3D3BAD81" w14:textId="102733D6" w:rsidR="00A87E3A" w:rsidRDefault="00A87E3A" w:rsidP="00A24B36">
      <w:pPr>
        <w:spacing w:after="0"/>
        <w:ind w:firstLine="360"/>
        <w:rPr>
          <w:rFonts w:ascii="Times New Roman" w:hAnsi="Times New Roman" w:cs="Times New Roman"/>
          <w:bCs/>
          <w:sz w:val="28"/>
          <w:szCs w:val="28"/>
        </w:rPr>
      </w:pPr>
      <w:r w:rsidRPr="00A87E3A">
        <w:rPr>
          <w:rFonts w:ascii="Times New Roman" w:hAnsi="Times New Roman" w:cs="Times New Roman"/>
          <w:bCs/>
          <w:sz w:val="28"/>
          <w:szCs w:val="28"/>
        </w:rPr>
        <w:t>Тестова програма «Лінійний алгоритм»</w:t>
      </w:r>
    </w:p>
    <w:p w14:paraId="4AFC4EC4" w14:textId="2B4DF58D" w:rsidR="00A87E3A" w:rsidRDefault="00A87E3A" w:rsidP="00A24B36">
      <w:pPr>
        <w:spacing w:after="0"/>
        <w:ind w:firstLine="360"/>
        <w:rPr>
          <w:rFonts w:ascii="Times New Roman" w:hAnsi="Times New Roman" w:cs="Times New Roman"/>
          <w:bCs/>
          <w:sz w:val="28"/>
          <w:szCs w:val="28"/>
          <w:lang w:val="en-US"/>
        </w:rPr>
      </w:pPr>
      <w:r>
        <w:rPr>
          <w:rFonts w:ascii="Times New Roman" w:hAnsi="Times New Roman" w:cs="Times New Roman"/>
          <w:bCs/>
          <w:sz w:val="28"/>
          <w:szCs w:val="28"/>
          <w:lang w:val="en-US"/>
        </w:rPr>
        <w:t>prog1.ast</w:t>
      </w:r>
    </w:p>
    <w:p w14:paraId="017E111F" w14:textId="732F591F" w:rsidR="00A87E3A" w:rsidRDefault="00A87E3A" w:rsidP="00A24B36">
      <w:pPr>
        <w:spacing w:after="0"/>
        <w:ind w:firstLine="360"/>
        <w:rPr>
          <w:rFonts w:ascii="Times New Roman" w:hAnsi="Times New Roman" w:cs="Times New Roman"/>
          <w:bCs/>
          <w:sz w:val="28"/>
          <w:szCs w:val="28"/>
          <w:lang w:val="en-US"/>
        </w:rPr>
      </w:pPr>
    </w:p>
    <w:p w14:paraId="30F51CDD"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program</w:t>
      </w:r>
    </w:p>
    <w:p w14:paraId="46610E78"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var</w:t>
      </w:r>
    </w:p>
    <w:p w14:paraId="1474F6AD"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_Ccccccc</w:t>
      </w:r>
    </w:p>
    <w:p w14:paraId="6627FF98"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var</w:t>
      </w:r>
    </w:p>
    <w:p w14:paraId="278565A1"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_Bbbbbbb</w:t>
      </w:r>
    </w:p>
    <w:p w14:paraId="43988B2F"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var</w:t>
      </w:r>
    </w:p>
    <w:p w14:paraId="4E205EAB"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_Aaaaaaa</w:t>
      </w:r>
    </w:p>
    <w:p w14:paraId="4ADCA2BB"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statement</w:t>
      </w:r>
    </w:p>
    <w:p w14:paraId="0D5BCD42"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statement</w:t>
      </w:r>
    </w:p>
    <w:p w14:paraId="15DE10FB"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statement</w:t>
      </w:r>
    </w:p>
    <w:p w14:paraId="033E22E9"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statement</w:t>
      </w:r>
    </w:p>
    <w:p w14:paraId="01CE0131"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statement</w:t>
      </w:r>
    </w:p>
    <w:p w14:paraId="57105F49"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statement</w:t>
      </w:r>
    </w:p>
    <w:p w14:paraId="2A2463FC"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 statement</w:t>
      </w:r>
    </w:p>
    <w:p w14:paraId="511C7F08"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    |-- statement</w:t>
      </w:r>
    </w:p>
    <w:p w14:paraId="4D42307E"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    |    |-- input</w:t>
      </w:r>
    </w:p>
    <w:p w14:paraId="7F4B42C3"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    |    |    |-- _Aaaaaaa</w:t>
      </w:r>
    </w:p>
    <w:p w14:paraId="054D2FC0"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    |    |-- input</w:t>
      </w:r>
    </w:p>
    <w:p w14:paraId="7D2D846E"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    |    |    |-- _Bbbbbbb</w:t>
      </w:r>
    </w:p>
    <w:p w14:paraId="563E6C31"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    |-- input</w:t>
      </w:r>
    </w:p>
    <w:p w14:paraId="33C973EF"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    |    |-- _Ccccccc</w:t>
      </w:r>
    </w:p>
    <w:p w14:paraId="52717363"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 if</w:t>
      </w:r>
    </w:p>
    <w:p w14:paraId="65647574"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    |-- ge</w:t>
      </w:r>
    </w:p>
    <w:p w14:paraId="59FAD0D6"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    |    |-- _Aaaaaaa</w:t>
      </w:r>
    </w:p>
    <w:p w14:paraId="062A7897"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    |    |-- _Bbbbbbb</w:t>
      </w:r>
    </w:p>
    <w:p w14:paraId="2660D9FA"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    |-- branches</w:t>
      </w:r>
    </w:p>
    <w:p w14:paraId="6C970A3C"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    |    |-- compound</w:t>
      </w:r>
    </w:p>
    <w:p w14:paraId="79708565"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    |    |    |-- if</w:t>
      </w:r>
    </w:p>
    <w:p w14:paraId="6CBA7F95"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    |    |    |    |-- ge</w:t>
      </w:r>
    </w:p>
    <w:p w14:paraId="49BD55C3"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    |    |    |    |    |-- _Aaaaaaa</w:t>
      </w:r>
    </w:p>
    <w:p w14:paraId="7F90038F"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    |    |    |    |    |-- _Ccccccc</w:t>
      </w:r>
    </w:p>
    <w:p w14:paraId="52E59077"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    |    |    |    |-- branches</w:t>
      </w:r>
    </w:p>
    <w:p w14:paraId="4BE40776"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    |    |    |    |    |-- compound</w:t>
      </w:r>
    </w:p>
    <w:p w14:paraId="05FF18BB"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    |    |    |    |    |    |-- goto</w:t>
      </w:r>
    </w:p>
    <w:p w14:paraId="26646FC3"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    |    |    |    |    |    |    |-- Abigger</w:t>
      </w:r>
    </w:p>
    <w:p w14:paraId="76205DA9"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    |    |    |    |    |-- compound</w:t>
      </w:r>
    </w:p>
    <w:p w14:paraId="52B603B8"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    |    |    |    |    |    |-- statement</w:t>
      </w:r>
    </w:p>
    <w:p w14:paraId="2BB99644"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    |    |    |    |    |    |    |-- statement</w:t>
      </w:r>
    </w:p>
    <w:p w14:paraId="09C6822D"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    |    |    |    |    |    |    |    |-- statement</w:t>
      </w:r>
    </w:p>
    <w:p w14:paraId="1F7CB92A"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    |    |    |    |    |    |    |    |    |-- statement</w:t>
      </w:r>
    </w:p>
    <w:p w14:paraId="0ED8384F"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    |    |    |    |    |    |    |    |    |    |-- output</w:t>
      </w:r>
    </w:p>
    <w:p w14:paraId="17F4DD15"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    |    |    |    |    |    |    |    |    |    |    |-- _Ccccccc</w:t>
      </w:r>
    </w:p>
    <w:p w14:paraId="27D232D1"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    |    |    |    |    |    |    |    |    |    |-- goto</w:t>
      </w:r>
    </w:p>
    <w:p w14:paraId="45F43AA4"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    |    |    |    |    |    |    |    |    |    |    |-- Outofif</w:t>
      </w:r>
    </w:p>
    <w:p w14:paraId="457A80B1"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    |    |    |    |    |    |    |    |    |-- Abigger</w:t>
      </w:r>
    </w:p>
    <w:p w14:paraId="07A7DB59"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    |    |    |    |    |    |    |    |-- output</w:t>
      </w:r>
    </w:p>
    <w:p w14:paraId="4D969F07"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    |    |    |    |    |    |    |    |    |-- _Aaaaaaa</w:t>
      </w:r>
    </w:p>
    <w:p w14:paraId="265FA424"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    |    |    |    |    |    |    |-- goto</w:t>
      </w:r>
    </w:p>
    <w:p w14:paraId="3E28AF54"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    |    |    |    |    |    |    |    |-- Outofif</w:t>
      </w:r>
    </w:p>
    <w:p w14:paraId="39DAF079"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if</w:t>
      </w:r>
    </w:p>
    <w:p w14:paraId="1F482C53"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 le</w:t>
      </w:r>
    </w:p>
    <w:p w14:paraId="2ED921E1"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    |-- _Bbbbbbb</w:t>
      </w:r>
    </w:p>
    <w:p w14:paraId="5AF57147"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    |-- _Ccccccc</w:t>
      </w:r>
    </w:p>
    <w:p w14:paraId="1507A802"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 branches</w:t>
      </w:r>
    </w:p>
    <w:p w14:paraId="61C507D3"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lastRenderedPageBreak/>
        <w:t>|    |    |    |    |    |    |    |    |-- compound</w:t>
      </w:r>
    </w:p>
    <w:p w14:paraId="5ECA2535"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    |    |-- output</w:t>
      </w:r>
    </w:p>
    <w:p w14:paraId="0C025041"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    |    |    |-- _Ccccccc</w:t>
      </w:r>
    </w:p>
    <w:p w14:paraId="4FCD739A"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    |-- compound</w:t>
      </w:r>
    </w:p>
    <w:p w14:paraId="17D8B84F"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    |    |-- output</w:t>
      </w:r>
    </w:p>
    <w:p w14:paraId="70236E9C"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    |    |    |-- _Bbbbbbb</w:t>
      </w:r>
    </w:p>
    <w:p w14:paraId="1A57548E"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Outofif</w:t>
      </w:r>
    </w:p>
    <w:p w14:paraId="2353850F"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if</w:t>
      </w:r>
    </w:p>
    <w:p w14:paraId="56245023"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amp;</w:t>
      </w:r>
    </w:p>
    <w:p w14:paraId="4A2337B0"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amp;</w:t>
      </w:r>
    </w:p>
    <w:p w14:paraId="441C4722"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 eq</w:t>
      </w:r>
    </w:p>
    <w:p w14:paraId="0BE1C849"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    |-- _Aaaaaaa</w:t>
      </w:r>
    </w:p>
    <w:p w14:paraId="6FCD3F54"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    |-- _Bbbbbbb</w:t>
      </w:r>
    </w:p>
    <w:p w14:paraId="30037D2A"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 eq</w:t>
      </w:r>
    </w:p>
    <w:p w14:paraId="10E593A5"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    |-- _Aaaaaaa</w:t>
      </w:r>
    </w:p>
    <w:p w14:paraId="525DDD2F"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    |-- _Ccccccc</w:t>
      </w:r>
    </w:p>
    <w:p w14:paraId="75FB2F69"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eq</w:t>
      </w:r>
    </w:p>
    <w:p w14:paraId="4056B918"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 _Bbbbbbb</w:t>
      </w:r>
    </w:p>
    <w:p w14:paraId="5A07A190"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 _Ccccccc</w:t>
      </w:r>
    </w:p>
    <w:p w14:paraId="71CDF4F7"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branches</w:t>
      </w:r>
    </w:p>
    <w:p w14:paraId="053B97E7"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compound</w:t>
      </w:r>
    </w:p>
    <w:p w14:paraId="5A3F293F"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 output</w:t>
      </w:r>
    </w:p>
    <w:p w14:paraId="441E35CC"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    |-- 1</w:t>
      </w:r>
    </w:p>
    <w:p w14:paraId="560299C4"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compound</w:t>
      </w:r>
    </w:p>
    <w:p w14:paraId="3CD1D90F"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 output</w:t>
      </w:r>
    </w:p>
    <w:p w14:paraId="5980DAA8"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    |-- 0</w:t>
      </w:r>
    </w:p>
    <w:p w14:paraId="3F514070"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if</w:t>
      </w:r>
    </w:p>
    <w:p w14:paraId="2B21E7A0"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w:t>
      </w:r>
    </w:p>
    <w:p w14:paraId="4EBF9DEC"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w:t>
      </w:r>
    </w:p>
    <w:p w14:paraId="281A3470"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le</w:t>
      </w:r>
    </w:p>
    <w:p w14:paraId="105A6E07"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 _Aaaaaaa</w:t>
      </w:r>
    </w:p>
    <w:p w14:paraId="783BC500"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 0</w:t>
      </w:r>
    </w:p>
    <w:p w14:paraId="280195A0"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le</w:t>
      </w:r>
    </w:p>
    <w:p w14:paraId="5FD5E215"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 _Bbbbbbb</w:t>
      </w:r>
    </w:p>
    <w:p w14:paraId="2B4F19FE"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 0</w:t>
      </w:r>
    </w:p>
    <w:p w14:paraId="14A5015D"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le</w:t>
      </w:r>
    </w:p>
    <w:p w14:paraId="19320954"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_Ccccccc</w:t>
      </w:r>
    </w:p>
    <w:p w14:paraId="2F9CAC5D"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0</w:t>
      </w:r>
    </w:p>
    <w:p w14:paraId="288D4540"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branches</w:t>
      </w:r>
    </w:p>
    <w:p w14:paraId="4EA67D71"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compound</w:t>
      </w:r>
    </w:p>
    <w:p w14:paraId="6427460B"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output</w:t>
      </w:r>
    </w:p>
    <w:p w14:paraId="51B706B6"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 -</w:t>
      </w:r>
    </w:p>
    <w:p w14:paraId="7589517A"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    |-- 0</w:t>
      </w:r>
    </w:p>
    <w:p w14:paraId="30079B99"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    |-- 1</w:t>
      </w:r>
    </w:p>
    <w:p w14:paraId="2EE9142D"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compound</w:t>
      </w:r>
    </w:p>
    <w:p w14:paraId="3EB7C2C9"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output</w:t>
      </w:r>
    </w:p>
    <w:p w14:paraId="2AB87AF4"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 0</w:t>
      </w:r>
    </w:p>
    <w:p w14:paraId="0251A5A1"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if</w:t>
      </w:r>
    </w:p>
    <w:p w14:paraId="114BD3CE"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w:t>
      </w:r>
    </w:p>
    <w:p w14:paraId="25092FCD"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le</w:t>
      </w:r>
    </w:p>
    <w:p w14:paraId="6C7B8B29"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_Aaaaaaa</w:t>
      </w:r>
    </w:p>
    <w:p w14:paraId="5A968CDE"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w:t>
      </w:r>
    </w:p>
    <w:p w14:paraId="5CA70CEB"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_Bbbbbbb</w:t>
      </w:r>
    </w:p>
    <w:p w14:paraId="0FA77F45"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_Ccccccc</w:t>
      </w:r>
    </w:p>
    <w:p w14:paraId="27CA4320"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branches</w:t>
      </w:r>
    </w:p>
    <w:p w14:paraId="157DD9ED"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compound</w:t>
      </w:r>
    </w:p>
    <w:p w14:paraId="181E0E86"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output</w:t>
      </w:r>
    </w:p>
    <w:p w14:paraId="541FF1B6"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10</w:t>
      </w:r>
    </w:p>
    <w:p w14:paraId="6888B472"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compound</w:t>
      </w:r>
    </w:p>
    <w:p w14:paraId="5F7F77BE"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output</w:t>
      </w:r>
    </w:p>
    <w:p w14:paraId="3821974E" w14:textId="77777777" w:rsidR="00A87E3A" w:rsidRDefault="00A87E3A" w:rsidP="00A87E3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0</w:t>
      </w:r>
    </w:p>
    <w:p w14:paraId="7A7AEA80" w14:textId="35931ACF" w:rsidR="00A87E3A" w:rsidRDefault="00A87E3A" w:rsidP="00A24B36">
      <w:pPr>
        <w:spacing w:after="0"/>
        <w:ind w:firstLine="360"/>
        <w:rPr>
          <w:rFonts w:ascii="Times New Roman" w:hAnsi="Times New Roman" w:cs="Times New Roman"/>
          <w:bCs/>
          <w:sz w:val="28"/>
          <w:szCs w:val="28"/>
          <w:lang w:val="en-US"/>
        </w:rPr>
      </w:pPr>
    </w:p>
    <w:p w14:paraId="53B20BDC" w14:textId="77777777" w:rsidR="003D7A89" w:rsidRDefault="003D7A89" w:rsidP="00A24B36">
      <w:pPr>
        <w:spacing w:after="0"/>
        <w:ind w:firstLine="360"/>
        <w:rPr>
          <w:rFonts w:ascii="Times New Roman" w:hAnsi="Times New Roman" w:cs="Times New Roman"/>
          <w:bCs/>
          <w:sz w:val="28"/>
          <w:szCs w:val="28"/>
          <w:lang w:val="en-US"/>
        </w:rPr>
      </w:pPr>
    </w:p>
    <w:p w14:paraId="67783BC2" w14:textId="03D363F1" w:rsidR="003D7A89" w:rsidRDefault="003D7A89" w:rsidP="00A24B36">
      <w:pPr>
        <w:spacing w:after="0"/>
        <w:ind w:firstLine="360"/>
        <w:rPr>
          <w:rFonts w:ascii="Times New Roman" w:hAnsi="Times New Roman" w:cs="Times New Roman"/>
          <w:bCs/>
          <w:sz w:val="28"/>
          <w:szCs w:val="28"/>
          <w:lang w:val="en-US"/>
        </w:rPr>
      </w:pPr>
      <w:r>
        <w:rPr>
          <w:rFonts w:ascii="Times New Roman" w:hAnsi="Times New Roman" w:cs="Times New Roman"/>
          <w:bCs/>
          <w:sz w:val="28"/>
          <w:szCs w:val="28"/>
          <w:lang w:val="en-US"/>
        </w:rPr>
        <w:t>prog2.ast</w:t>
      </w:r>
    </w:p>
    <w:p w14:paraId="5FADC421" w14:textId="77777777" w:rsidR="003D7A89" w:rsidRDefault="003D7A89" w:rsidP="00A24B36">
      <w:pPr>
        <w:spacing w:after="0"/>
        <w:ind w:firstLine="360"/>
        <w:rPr>
          <w:rFonts w:ascii="Times New Roman" w:hAnsi="Times New Roman" w:cs="Times New Roman"/>
          <w:bCs/>
          <w:sz w:val="28"/>
          <w:szCs w:val="28"/>
          <w:lang w:val="en-US"/>
        </w:rPr>
      </w:pPr>
    </w:p>
    <w:p w14:paraId="036FDE02"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program</w:t>
      </w:r>
    </w:p>
    <w:p w14:paraId="75A4AA18"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var</w:t>
      </w:r>
    </w:p>
    <w:p w14:paraId="491E63D6"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lastRenderedPageBreak/>
        <w:t>|    |    |-- _Ccccccc</w:t>
      </w:r>
    </w:p>
    <w:p w14:paraId="2DE8F22B"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var</w:t>
      </w:r>
    </w:p>
    <w:p w14:paraId="5C9F24E6"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_Bbbbbbb</w:t>
      </w:r>
    </w:p>
    <w:p w14:paraId="60577E1E"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var</w:t>
      </w:r>
    </w:p>
    <w:p w14:paraId="178E3AB0"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_Aaaaaaa</w:t>
      </w:r>
    </w:p>
    <w:p w14:paraId="466E3A18"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statement</w:t>
      </w:r>
    </w:p>
    <w:p w14:paraId="0DB7817D"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statement</w:t>
      </w:r>
    </w:p>
    <w:p w14:paraId="53EF58EC"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statement</w:t>
      </w:r>
    </w:p>
    <w:p w14:paraId="20333EA3"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statement</w:t>
      </w:r>
    </w:p>
    <w:p w14:paraId="68F6B214"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statement</w:t>
      </w:r>
    </w:p>
    <w:p w14:paraId="5B1A9250"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statement</w:t>
      </w:r>
    </w:p>
    <w:p w14:paraId="256BFA3B"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 statement</w:t>
      </w:r>
    </w:p>
    <w:p w14:paraId="3A6B63E1"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    |-- statement</w:t>
      </w:r>
    </w:p>
    <w:p w14:paraId="44E37C4A"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    |    |-- input</w:t>
      </w:r>
    </w:p>
    <w:p w14:paraId="6623FCA5"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    |    |    |-- _Aaaaaaa</w:t>
      </w:r>
    </w:p>
    <w:p w14:paraId="0DA03703"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    |    |-- input</w:t>
      </w:r>
    </w:p>
    <w:p w14:paraId="566B253C"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    |    |    |-- _Bbbbbbb</w:t>
      </w:r>
    </w:p>
    <w:p w14:paraId="67806302"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    |-- input</w:t>
      </w:r>
    </w:p>
    <w:p w14:paraId="4363395D"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    |    |-- _Ccccccc</w:t>
      </w:r>
    </w:p>
    <w:p w14:paraId="509C855E"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 if</w:t>
      </w:r>
    </w:p>
    <w:p w14:paraId="1FB54629"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    |-- ge</w:t>
      </w:r>
    </w:p>
    <w:p w14:paraId="085152AA"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    |    |-- _Aaaaaaa</w:t>
      </w:r>
    </w:p>
    <w:p w14:paraId="32DCE6FA"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    |    |-- _Bbbbbbb</w:t>
      </w:r>
    </w:p>
    <w:p w14:paraId="5F95C688"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    |-- branches</w:t>
      </w:r>
    </w:p>
    <w:p w14:paraId="0FEE34B6"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    |    |-- compound</w:t>
      </w:r>
    </w:p>
    <w:p w14:paraId="4068F3C6"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    |    |    |-- if</w:t>
      </w:r>
    </w:p>
    <w:p w14:paraId="155CBB9D"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    |    |    |    |-- ge</w:t>
      </w:r>
    </w:p>
    <w:p w14:paraId="219630DB"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    |    |    |    |    |-- _Aaaaaaa</w:t>
      </w:r>
    </w:p>
    <w:p w14:paraId="19DD0B97"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    |    |    |    |    |-- _Ccccccc</w:t>
      </w:r>
    </w:p>
    <w:p w14:paraId="50126503"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    |    |    |    |-- branches</w:t>
      </w:r>
    </w:p>
    <w:p w14:paraId="6CBA1707"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    |    |    |    |    |-- compound</w:t>
      </w:r>
    </w:p>
    <w:p w14:paraId="3A1259CF"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    |    |    |    |    |    |-- goto</w:t>
      </w:r>
    </w:p>
    <w:p w14:paraId="6D0C3430"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    |    |    |    |    |    |    |-- Abigger</w:t>
      </w:r>
    </w:p>
    <w:p w14:paraId="083AF50D"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    |    |    |    |    |-- compound</w:t>
      </w:r>
    </w:p>
    <w:p w14:paraId="58D79E81"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    |    |    |    |    |    |-- statement</w:t>
      </w:r>
    </w:p>
    <w:p w14:paraId="62E8B033"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    |    |    |    |    |    |    |-- statement</w:t>
      </w:r>
    </w:p>
    <w:p w14:paraId="13BC7F9A"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    |    |    |    |    |    |    |    |-- statement</w:t>
      </w:r>
    </w:p>
    <w:p w14:paraId="41780013"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    |    |    |    |    |    |    |    |    |-- statement</w:t>
      </w:r>
    </w:p>
    <w:p w14:paraId="33A7BD88"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    |    |    |    |    |    |    |    |    |    |-- output</w:t>
      </w:r>
    </w:p>
    <w:p w14:paraId="451EE213"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    |    |    |    |    |    |    |    |    |    |    |-- _Ccccccc</w:t>
      </w:r>
    </w:p>
    <w:p w14:paraId="4CD3BA4F"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    |    |    |    |    |    |    |    |    |    |-- goto</w:t>
      </w:r>
    </w:p>
    <w:p w14:paraId="719F4682"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    |    |    |    |    |    |    |    |    |    |    |-- Outofif</w:t>
      </w:r>
    </w:p>
    <w:p w14:paraId="0660D2F4"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    |    |    |    |    |    |    |    |    |-- Abigger</w:t>
      </w:r>
    </w:p>
    <w:p w14:paraId="4B899981"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    |    |    |    |    |    |    |    |-- output</w:t>
      </w:r>
    </w:p>
    <w:p w14:paraId="78D2D2E9"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    |    |    |    |    |    |    |    |    |-- _Aaaaaaa</w:t>
      </w:r>
    </w:p>
    <w:p w14:paraId="4AF227CF"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    |    |    |    |    |    |    |-- goto</w:t>
      </w:r>
    </w:p>
    <w:p w14:paraId="46EE1115"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    |    |    |    |    |    |    |    |-- Outofif</w:t>
      </w:r>
    </w:p>
    <w:p w14:paraId="36122726"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if</w:t>
      </w:r>
    </w:p>
    <w:p w14:paraId="7174B272"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 le</w:t>
      </w:r>
    </w:p>
    <w:p w14:paraId="24EEB0DC"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    |-- _Bbbbbbb</w:t>
      </w:r>
    </w:p>
    <w:p w14:paraId="74039BB2"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    |-- _Ccccccc</w:t>
      </w:r>
    </w:p>
    <w:p w14:paraId="4978E936"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 branches</w:t>
      </w:r>
    </w:p>
    <w:p w14:paraId="3E9785AC"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    |-- compound</w:t>
      </w:r>
    </w:p>
    <w:p w14:paraId="55EFF525"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    |    |-- output</w:t>
      </w:r>
    </w:p>
    <w:p w14:paraId="719C683A"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    |    |    |-- _Ccccccc</w:t>
      </w:r>
    </w:p>
    <w:p w14:paraId="18576678"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    |-- compound</w:t>
      </w:r>
    </w:p>
    <w:p w14:paraId="6C02C48F"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    |    |-- output</w:t>
      </w:r>
    </w:p>
    <w:p w14:paraId="413BA047"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    |    |    |-- _Bbbbbbb</w:t>
      </w:r>
    </w:p>
    <w:p w14:paraId="2780A73A"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Outofif</w:t>
      </w:r>
    </w:p>
    <w:p w14:paraId="0D9C10F9"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if</w:t>
      </w:r>
    </w:p>
    <w:p w14:paraId="3743DD13"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amp;</w:t>
      </w:r>
    </w:p>
    <w:p w14:paraId="4184F9B8"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lastRenderedPageBreak/>
        <w:t>|    |    |    |    |    |    |-- &amp;</w:t>
      </w:r>
    </w:p>
    <w:p w14:paraId="256CDD30"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 eq</w:t>
      </w:r>
    </w:p>
    <w:p w14:paraId="5C6E5001"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    |-- _Aaaaaaa</w:t>
      </w:r>
    </w:p>
    <w:p w14:paraId="0F0020D7"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    |-- _Bbbbbbb</w:t>
      </w:r>
    </w:p>
    <w:p w14:paraId="12F88FDB"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 eq</w:t>
      </w:r>
    </w:p>
    <w:p w14:paraId="64B37D6D"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    |-- _Aaaaaaa</w:t>
      </w:r>
    </w:p>
    <w:p w14:paraId="54DFB9A1"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    |-- _Ccccccc</w:t>
      </w:r>
    </w:p>
    <w:p w14:paraId="25E13912"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eq</w:t>
      </w:r>
    </w:p>
    <w:p w14:paraId="4C572A60"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 _Bbbbbbb</w:t>
      </w:r>
    </w:p>
    <w:p w14:paraId="47017F9D"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 _Ccccccc</w:t>
      </w:r>
    </w:p>
    <w:p w14:paraId="1F89829A"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branches</w:t>
      </w:r>
    </w:p>
    <w:p w14:paraId="79641C3E"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compound</w:t>
      </w:r>
    </w:p>
    <w:p w14:paraId="109C6F9C"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 output</w:t>
      </w:r>
    </w:p>
    <w:p w14:paraId="5C727B87"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    |-- 1</w:t>
      </w:r>
    </w:p>
    <w:p w14:paraId="2EF9CB4D"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compound</w:t>
      </w:r>
    </w:p>
    <w:p w14:paraId="3FF919F8"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 output</w:t>
      </w:r>
    </w:p>
    <w:p w14:paraId="5266267E"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    |-- 0</w:t>
      </w:r>
    </w:p>
    <w:p w14:paraId="33DFA317"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if</w:t>
      </w:r>
    </w:p>
    <w:p w14:paraId="258071BD"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w:t>
      </w:r>
    </w:p>
    <w:p w14:paraId="4B9824F8"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w:t>
      </w:r>
    </w:p>
    <w:p w14:paraId="26CF189C"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le</w:t>
      </w:r>
    </w:p>
    <w:p w14:paraId="71EFDC54"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 _Aaaaaaa</w:t>
      </w:r>
    </w:p>
    <w:p w14:paraId="19E4838B"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 0</w:t>
      </w:r>
    </w:p>
    <w:p w14:paraId="6E973D3E"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le</w:t>
      </w:r>
    </w:p>
    <w:p w14:paraId="3B1553E2"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 _Bbbbbbb</w:t>
      </w:r>
    </w:p>
    <w:p w14:paraId="3C3FCF5B"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 0</w:t>
      </w:r>
    </w:p>
    <w:p w14:paraId="7702B01F"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le</w:t>
      </w:r>
    </w:p>
    <w:p w14:paraId="3D2B7BD7"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_Ccccccc</w:t>
      </w:r>
    </w:p>
    <w:p w14:paraId="483AB435"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0</w:t>
      </w:r>
    </w:p>
    <w:p w14:paraId="0F202B93"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branches</w:t>
      </w:r>
    </w:p>
    <w:p w14:paraId="60346378"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compound</w:t>
      </w:r>
    </w:p>
    <w:p w14:paraId="54D8CDDB"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output</w:t>
      </w:r>
    </w:p>
    <w:p w14:paraId="1C5E2D8B"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 -</w:t>
      </w:r>
    </w:p>
    <w:p w14:paraId="6405DEF2"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    |-- 0</w:t>
      </w:r>
    </w:p>
    <w:p w14:paraId="5046E59F"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    |-- 1</w:t>
      </w:r>
    </w:p>
    <w:p w14:paraId="4AE3DA54"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compound</w:t>
      </w:r>
    </w:p>
    <w:p w14:paraId="223BB2FE"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output</w:t>
      </w:r>
    </w:p>
    <w:p w14:paraId="674E7205"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 0</w:t>
      </w:r>
    </w:p>
    <w:p w14:paraId="4779090D"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if</w:t>
      </w:r>
    </w:p>
    <w:p w14:paraId="095D0C65"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w:t>
      </w:r>
    </w:p>
    <w:p w14:paraId="51B13BE8"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le</w:t>
      </w:r>
    </w:p>
    <w:p w14:paraId="17541C7C"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_Aaaaaaa</w:t>
      </w:r>
    </w:p>
    <w:p w14:paraId="10D5756D"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w:t>
      </w:r>
    </w:p>
    <w:p w14:paraId="680688CC"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_Bbbbbbb</w:t>
      </w:r>
    </w:p>
    <w:p w14:paraId="5DBAEEC5"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_Ccccccc</w:t>
      </w:r>
    </w:p>
    <w:p w14:paraId="6766F4A6"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branches</w:t>
      </w:r>
    </w:p>
    <w:p w14:paraId="73C47285"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compound</w:t>
      </w:r>
    </w:p>
    <w:p w14:paraId="526A5FF0"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output</w:t>
      </w:r>
    </w:p>
    <w:p w14:paraId="55EF4B55"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10</w:t>
      </w:r>
    </w:p>
    <w:p w14:paraId="5829F137"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compound</w:t>
      </w:r>
    </w:p>
    <w:p w14:paraId="5C17B60D"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output</w:t>
      </w:r>
    </w:p>
    <w:p w14:paraId="14B00038"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0</w:t>
      </w:r>
    </w:p>
    <w:p w14:paraId="62AE9C41" w14:textId="558796E2" w:rsidR="003D7A89" w:rsidRDefault="003D7A89" w:rsidP="00A24B36">
      <w:pPr>
        <w:spacing w:after="0"/>
        <w:ind w:firstLine="360"/>
        <w:rPr>
          <w:rFonts w:ascii="Times New Roman" w:hAnsi="Times New Roman" w:cs="Times New Roman"/>
          <w:bCs/>
          <w:sz w:val="28"/>
          <w:szCs w:val="28"/>
          <w:lang w:val="en-US"/>
        </w:rPr>
      </w:pPr>
    </w:p>
    <w:p w14:paraId="4DB4442D" w14:textId="3B828958" w:rsidR="003D7A89" w:rsidRDefault="003D7A89" w:rsidP="00A24B36">
      <w:pPr>
        <w:spacing w:after="0"/>
        <w:ind w:firstLine="360"/>
        <w:rPr>
          <w:rFonts w:ascii="Times New Roman" w:hAnsi="Times New Roman" w:cs="Times New Roman"/>
          <w:bCs/>
          <w:sz w:val="28"/>
          <w:szCs w:val="28"/>
          <w:lang w:val="en-US"/>
        </w:rPr>
      </w:pPr>
    </w:p>
    <w:p w14:paraId="19DBBA21" w14:textId="4B2C4C77" w:rsidR="003D7A89" w:rsidRDefault="003D7A89" w:rsidP="00A24B36">
      <w:pPr>
        <w:spacing w:after="0"/>
        <w:ind w:firstLine="360"/>
        <w:rPr>
          <w:rFonts w:ascii="Times New Roman" w:hAnsi="Times New Roman" w:cs="Times New Roman"/>
          <w:bCs/>
          <w:sz w:val="28"/>
          <w:szCs w:val="28"/>
          <w:lang w:val="en-US"/>
        </w:rPr>
      </w:pPr>
    </w:p>
    <w:p w14:paraId="7D7E3FD4" w14:textId="64FFE297" w:rsidR="003D7A89" w:rsidRDefault="003D7A89" w:rsidP="00A24B36">
      <w:pPr>
        <w:spacing w:after="0"/>
        <w:ind w:firstLine="360"/>
        <w:rPr>
          <w:rFonts w:ascii="Times New Roman" w:hAnsi="Times New Roman" w:cs="Times New Roman"/>
          <w:bCs/>
          <w:sz w:val="28"/>
          <w:szCs w:val="28"/>
          <w:lang w:val="en-US"/>
        </w:rPr>
      </w:pPr>
    </w:p>
    <w:p w14:paraId="47A4B60A" w14:textId="29DA3372" w:rsidR="003D7A89" w:rsidRDefault="003D7A89" w:rsidP="00A24B36">
      <w:pPr>
        <w:spacing w:after="0"/>
        <w:ind w:firstLine="360"/>
        <w:rPr>
          <w:rFonts w:ascii="Times New Roman" w:hAnsi="Times New Roman" w:cs="Times New Roman"/>
          <w:bCs/>
          <w:sz w:val="28"/>
          <w:szCs w:val="28"/>
          <w:lang w:val="en-US"/>
        </w:rPr>
      </w:pPr>
      <w:r>
        <w:rPr>
          <w:rFonts w:ascii="Times New Roman" w:hAnsi="Times New Roman" w:cs="Times New Roman"/>
          <w:bCs/>
          <w:sz w:val="28"/>
          <w:szCs w:val="28"/>
          <w:lang w:val="en-US"/>
        </w:rPr>
        <w:t>prog3.ast</w:t>
      </w:r>
    </w:p>
    <w:p w14:paraId="32F473C8" w14:textId="6409EA61" w:rsidR="003D7A89" w:rsidRDefault="003D7A89" w:rsidP="00A24B36">
      <w:pPr>
        <w:spacing w:after="0"/>
        <w:ind w:firstLine="360"/>
        <w:rPr>
          <w:rFonts w:ascii="Times New Roman" w:hAnsi="Times New Roman" w:cs="Times New Roman"/>
          <w:bCs/>
          <w:sz w:val="28"/>
          <w:szCs w:val="28"/>
          <w:lang w:val="en-US"/>
        </w:rPr>
      </w:pPr>
    </w:p>
    <w:p w14:paraId="3A2CD487"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program</w:t>
      </w:r>
    </w:p>
    <w:p w14:paraId="64E220BF"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var</w:t>
      </w:r>
    </w:p>
    <w:p w14:paraId="520F3A32"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_Cccccc2</w:t>
      </w:r>
    </w:p>
    <w:p w14:paraId="2D385ED7"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var</w:t>
      </w:r>
    </w:p>
    <w:p w14:paraId="669B2D4D"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_Cccccc1</w:t>
      </w:r>
    </w:p>
    <w:p w14:paraId="6A25E2F3"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var</w:t>
      </w:r>
    </w:p>
    <w:p w14:paraId="4A806768"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_Xxxxxxx</w:t>
      </w:r>
    </w:p>
    <w:p w14:paraId="3B0BE689"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var</w:t>
      </w:r>
    </w:p>
    <w:p w14:paraId="5297E2DF"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lastRenderedPageBreak/>
        <w:t>|    |    |    |    |    |-- _Bbbbbbb</w:t>
      </w:r>
    </w:p>
    <w:p w14:paraId="27E75B55"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var</w:t>
      </w:r>
    </w:p>
    <w:p w14:paraId="71A788F1"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_Aaaaaa2</w:t>
      </w:r>
    </w:p>
    <w:p w14:paraId="433D872D"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var</w:t>
      </w:r>
    </w:p>
    <w:p w14:paraId="2A77AC7B"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 _Aaaaaaa</w:t>
      </w:r>
    </w:p>
    <w:p w14:paraId="4C20AA13"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statement</w:t>
      </w:r>
    </w:p>
    <w:p w14:paraId="1C296802"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statement</w:t>
      </w:r>
    </w:p>
    <w:p w14:paraId="7B87C4AD"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statement</w:t>
      </w:r>
    </w:p>
    <w:p w14:paraId="22912AA5"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statement</w:t>
      </w:r>
    </w:p>
    <w:p w14:paraId="361DB0EB"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statement</w:t>
      </w:r>
    </w:p>
    <w:p w14:paraId="2C18EAF5"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statement</w:t>
      </w:r>
    </w:p>
    <w:p w14:paraId="52FA8CB3"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 statement</w:t>
      </w:r>
    </w:p>
    <w:p w14:paraId="70F484BE"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    |-- statement</w:t>
      </w:r>
    </w:p>
    <w:p w14:paraId="6F95656E"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    |    |-- statement</w:t>
      </w:r>
    </w:p>
    <w:p w14:paraId="51612944"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    |    |    |-- statement</w:t>
      </w:r>
    </w:p>
    <w:p w14:paraId="1778FCBB"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    |    |    |    |-- statement</w:t>
      </w:r>
    </w:p>
    <w:p w14:paraId="17846269"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    |    |    |    |    |-- input</w:t>
      </w:r>
    </w:p>
    <w:p w14:paraId="4CC00CC4"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    |    |    |    |    |    |-- _Aaaaaaa</w:t>
      </w:r>
    </w:p>
    <w:p w14:paraId="7EB6A500"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    |    |    |    |    |-- input</w:t>
      </w:r>
    </w:p>
    <w:p w14:paraId="3FE4DD1F"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    |    |    |    |    |    |-- _Bbbbbbb</w:t>
      </w:r>
    </w:p>
    <w:p w14:paraId="4A03CC4C"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    |    |    |    |-- for-to</w:t>
      </w:r>
    </w:p>
    <w:p w14:paraId="0EC157E1"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    |    |    |    |    |-- &lt;-</w:t>
      </w:r>
    </w:p>
    <w:p w14:paraId="2A55052B"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    |    |    |    |    |    |-- _Aaaaaa2</w:t>
      </w:r>
    </w:p>
    <w:p w14:paraId="1AB3FF77"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    |    |    |    |    |    |-- _Aaaaaaa</w:t>
      </w:r>
    </w:p>
    <w:p w14:paraId="065C3E98"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    |    |    |    |    |-- body</w:t>
      </w:r>
    </w:p>
    <w:p w14:paraId="1BD9EFD7"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    |    |    |    |    |    |-- _Bbbbbbb</w:t>
      </w:r>
    </w:p>
    <w:p w14:paraId="12D2BB70"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    |    |    |    |    |    |-- output</w:t>
      </w:r>
    </w:p>
    <w:p w14:paraId="396D713C"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    |    |    |    |    |    |    |-- *</w:t>
      </w:r>
    </w:p>
    <w:p w14:paraId="369DD175"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    |    |    |    |    |    |    |    |-- _Aaaaaa2</w:t>
      </w:r>
    </w:p>
    <w:p w14:paraId="5F7933FE"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    |    |    |    |    |    |    |    |-- _Aaaaaa2</w:t>
      </w:r>
    </w:p>
    <w:p w14:paraId="47CC83D8"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    |    |    |-- for-to</w:t>
      </w:r>
    </w:p>
    <w:p w14:paraId="0BEAD6E1"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    |    |    |    |-- &lt;-</w:t>
      </w:r>
    </w:p>
    <w:p w14:paraId="4B422E4F"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    |    |    |    |    |-- _Aaaaaa2</w:t>
      </w:r>
    </w:p>
    <w:p w14:paraId="44F76BDC"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    |    |    |    |    |-- _Bbbbbbb</w:t>
      </w:r>
    </w:p>
    <w:p w14:paraId="62F1A49F"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    |    |    |    |-- body</w:t>
      </w:r>
    </w:p>
    <w:p w14:paraId="6B454F76"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    |    |    |    |    |-- _Aaaaaaa</w:t>
      </w:r>
    </w:p>
    <w:p w14:paraId="5D064AB1"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    |    |    |    |    |-- output</w:t>
      </w:r>
    </w:p>
    <w:p w14:paraId="556C46A2"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    |    |    |    |    |    |-- *</w:t>
      </w:r>
    </w:p>
    <w:p w14:paraId="35DEA8FE"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    |    |    |    |    |    |    |-- _Aaaaaa2</w:t>
      </w:r>
    </w:p>
    <w:p w14:paraId="3A05E094"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    |    |    |    |    |    |    |-- _Aaaaaa2</w:t>
      </w:r>
    </w:p>
    <w:p w14:paraId="0E857279"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    |    |-- &lt;-</w:t>
      </w:r>
    </w:p>
    <w:p w14:paraId="3085443B"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    |    |    |-- _Xxxxxxx</w:t>
      </w:r>
    </w:p>
    <w:p w14:paraId="03974EB9"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    |    |    |-- 0</w:t>
      </w:r>
    </w:p>
    <w:p w14:paraId="5EB3C707"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    |-- &lt;-</w:t>
      </w:r>
    </w:p>
    <w:p w14:paraId="31E73DBF"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    |    |-- _Cccccc1</w:t>
      </w:r>
    </w:p>
    <w:p w14:paraId="0F3898F0"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    |    |-- 0</w:t>
      </w:r>
    </w:p>
    <w:p w14:paraId="094FECC8"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 while</w:t>
      </w:r>
    </w:p>
    <w:p w14:paraId="5A3B73F8"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    |-- le</w:t>
      </w:r>
    </w:p>
    <w:p w14:paraId="35DCDD97"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    |    |-- _Cccccc1</w:t>
      </w:r>
    </w:p>
    <w:p w14:paraId="752DC44A"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    |    |-- _Aaaaaaa</w:t>
      </w:r>
    </w:p>
    <w:p w14:paraId="77D0544C"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    |-- statement</w:t>
      </w:r>
    </w:p>
    <w:p w14:paraId="0E3EECE9"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    |    |-- compound</w:t>
      </w:r>
    </w:p>
    <w:p w14:paraId="1F135F84"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    |    |    |-- statement</w:t>
      </w:r>
    </w:p>
    <w:p w14:paraId="45441F9F"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    |    |    |    |-- statement</w:t>
      </w:r>
    </w:p>
    <w:p w14:paraId="617DFA57"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    |    |    |    |    |-- &lt;-</w:t>
      </w:r>
    </w:p>
    <w:p w14:paraId="38F9C4CE"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    |    |    |    |    |    |-- _Cccccc2</w:t>
      </w:r>
    </w:p>
    <w:p w14:paraId="60FFED93"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    |    |    |    |    |    |-- 0</w:t>
      </w:r>
    </w:p>
    <w:p w14:paraId="5549F8F7"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    |    |    |    |    |-- while</w:t>
      </w:r>
    </w:p>
    <w:p w14:paraId="11E11066"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    |    |    |    |    |    |-- le</w:t>
      </w:r>
    </w:p>
    <w:p w14:paraId="023EC56B"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    |    |    |    |    |    |    |-- _Cccccc2</w:t>
      </w:r>
    </w:p>
    <w:p w14:paraId="3D283B5D"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    |    |    |    |    |    |    |-- _Bbbbbbb</w:t>
      </w:r>
    </w:p>
    <w:p w14:paraId="4B7A400B"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    |    |    |    |    |    |-- statement</w:t>
      </w:r>
    </w:p>
    <w:p w14:paraId="2BF7CE00"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    |    |    |    |    |    |    |-- compound</w:t>
      </w:r>
    </w:p>
    <w:p w14:paraId="5CA68DF8"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    |    |    |    |    |    |    |    |-- statement</w:t>
      </w:r>
    </w:p>
    <w:p w14:paraId="7CA1573B"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    |    |    |    |    |    |    |    |    |-- &lt;-</w:t>
      </w:r>
    </w:p>
    <w:p w14:paraId="549C611A"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lastRenderedPageBreak/>
        <w:t>|    |    |    |    |    |    |    |    |    |    |    |    |    |    |    |    |    |-- _Xxxxxxx</w:t>
      </w:r>
    </w:p>
    <w:p w14:paraId="0E46073A"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    |    |    |    |    |    |    |    |    |    |-- +</w:t>
      </w:r>
    </w:p>
    <w:p w14:paraId="2F8FFB50"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    |    |    |    |    |    |    |    |    |    |    |-- _Xxxxxxx</w:t>
      </w:r>
    </w:p>
    <w:p w14:paraId="41A8EB3A"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    |    |    |    |    |    |    |    |    |    |    |-- 1</w:t>
      </w:r>
    </w:p>
    <w:p w14:paraId="0854EEA2"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    |    |    |    |    |    |    |    |    |-- &lt;-</w:t>
      </w:r>
    </w:p>
    <w:p w14:paraId="3D53792B"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    |    |    |    |    |    |    |    |    |    |-- _Cccccc2</w:t>
      </w:r>
    </w:p>
    <w:p w14:paraId="465C48ED"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    |    |    |    |    |    |    |    |    |    |-- +</w:t>
      </w:r>
    </w:p>
    <w:p w14:paraId="5D6691EC"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    |    |    |    |    |    |    |    |    |    |    |-- _Cccccc2</w:t>
      </w:r>
    </w:p>
    <w:p w14:paraId="42F9052B"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    |    |    |    |    |    |    |    |    |    |    |-- 1</w:t>
      </w:r>
    </w:p>
    <w:p w14:paraId="664814D1"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    |    |    |    |-- &lt;-</w:t>
      </w:r>
    </w:p>
    <w:p w14:paraId="765379BA"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    |    |    |    |    |-- _Cccccc1</w:t>
      </w:r>
    </w:p>
    <w:p w14:paraId="7B71D2AC"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    |    |    |    |    |-- +</w:t>
      </w:r>
    </w:p>
    <w:p w14:paraId="58AC054C"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    |    |    |    |    |    |-- _Cccccc1</w:t>
      </w:r>
    </w:p>
    <w:p w14:paraId="5A541557"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    |    |    |    |    |    |-- 1</w:t>
      </w:r>
    </w:p>
    <w:p w14:paraId="66C3978D"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output</w:t>
      </w:r>
    </w:p>
    <w:p w14:paraId="7899DA1B"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 _Xxxxxxx</w:t>
      </w:r>
    </w:p>
    <w:p w14:paraId="41512E80"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lt;-</w:t>
      </w:r>
    </w:p>
    <w:p w14:paraId="6271C588"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_Xxxxxxx</w:t>
      </w:r>
    </w:p>
    <w:p w14:paraId="41B3D4DD"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0</w:t>
      </w:r>
    </w:p>
    <w:p w14:paraId="2AF9EFB0"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lt;-</w:t>
      </w:r>
    </w:p>
    <w:p w14:paraId="516CFEC4"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_Cccccc1</w:t>
      </w:r>
    </w:p>
    <w:p w14:paraId="5D767826"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1</w:t>
      </w:r>
    </w:p>
    <w:p w14:paraId="24EC2691"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repeat-until</w:t>
      </w:r>
    </w:p>
    <w:p w14:paraId="12905D93"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body</w:t>
      </w:r>
    </w:p>
    <w:p w14:paraId="47627C29"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compound</w:t>
      </w:r>
    </w:p>
    <w:p w14:paraId="28420DBC"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statement</w:t>
      </w:r>
    </w:p>
    <w:p w14:paraId="09159ACD"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 statement</w:t>
      </w:r>
    </w:p>
    <w:p w14:paraId="1CE0521D"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    |-- &lt;-</w:t>
      </w:r>
    </w:p>
    <w:p w14:paraId="64BAD961"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    |    |-- _Cccccc2</w:t>
      </w:r>
    </w:p>
    <w:p w14:paraId="6F325CF1"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    |    |-- 1</w:t>
      </w:r>
    </w:p>
    <w:p w14:paraId="7A24694E"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    |-- repeat-until</w:t>
      </w:r>
    </w:p>
    <w:p w14:paraId="61E8DAEE"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    |    |-- body</w:t>
      </w:r>
    </w:p>
    <w:p w14:paraId="3D23D792"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    |    |    |-- compound</w:t>
      </w:r>
    </w:p>
    <w:p w14:paraId="2311C03A"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    |    |    |    |-- statement</w:t>
      </w:r>
    </w:p>
    <w:p w14:paraId="7B082FC8"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    |    |    |    |    |-- &lt;-</w:t>
      </w:r>
    </w:p>
    <w:p w14:paraId="041E0D23"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    |    |    |    |    |    |-- _Xxxxxxx</w:t>
      </w:r>
    </w:p>
    <w:p w14:paraId="0FEAA666"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    |    |    |    |    |    |-- +</w:t>
      </w:r>
    </w:p>
    <w:p w14:paraId="37FE50C0"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    |    |    |    |    |    |    |-- _Xxxxxxx</w:t>
      </w:r>
    </w:p>
    <w:p w14:paraId="326CAA58"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    |    |    |    |    |    |    |-- 1</w:t>
      </w:r>
    </w:p>
    <w:p w14:paraId="0DCFCE95"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    |    |    |    |    |-- &lt;-</w:t>
      </w:r>
    </w:p>
    <w:p w14:paraId="7834F115"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    |    |    |    |    |    |-- _Cccccc2</w:t>
      </w:r>
    </w:p>
    <w:p w14:paraId="2211B35C"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    |    |    |    |    |    |-- +</w:t>
      </w:r>
    </w:p>
    <w:p w14:paraId="1C1A864C"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    |    |    |    |    |    |    |-- _Cccccc2</w:t>
      </w:r>
    </w:p>
    <w:p w14:paraId="409EDC17"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    |    |    |    |    |    |    |-- 1</w:t>
      </w:r>
    </w:p>
    <w:p w14:paraId="296E26F6"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    |    |-- !</w:t>
      </w:r>
    </w:p>
    <w:p w14:paraId="01D98596"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    |    |    |-- ge</w:t>
      </w:r>
    </w:p>
    <w:p w14:paraId="10E67348"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    |    |    |    |-- _Cccccc2</w:t>
      </w:r>
    </w:p>
    <w:p w14:paraId="73E155F1"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    |    |    |    |-- _Bbbbbbb</w:t>
      </w:r>
    </w:p>
    <w:p w14:paraId="26AAE5A7"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 &lt;-</w:t>
      </w:r>
    </w:p>
    <w:p w14:paraId="05390F1D"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    |-- _Cccccc1</w:t>
      </w:r>
    </w:p>
    <w:p w14:paraId="79057E09"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    |-- +</w:t>
      </w:r>
    </w:p>
    <w:p w14:paraId="62C10971"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    |    |-- _Cccccc1</w:t>
      </w:r>
    </w:p>
    <w:p w14:paraId="22941CBA"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    |    |-- 1</w:t>
      </w:r>
    </w:p>
    <w:p w14:paraId="271EDBE5"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w:t>
      </w:r>
    </w:p>
    <w:p w14:paraId="65E6AF3D"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ge</w:t>
      </w:r>
    </w:p>
    <w:p w14:paraId="5DDDA933"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_Cccccc1</w:t>
      </w:r>
    </w:p>
    <w:p w14:paraId="1BB0F4E7"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    |    |-- _Aaaaaaa</w:t>
      </w:r>
    </w:p>
    <w:p w14:paraId="6EB0008E"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output</w:t>
      </w:r>
    </w:p>
    <w:p w14:paraId="71124217"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    |    |-- _Xxxxxxx</w:t>
      </w:r>
    </w:p>
    <w:p w14:paraId="6B717EC6" w14:textId="65C2531B" w:rsidR="003D7A89" w:rsidRDefault="003D7A89" w:rsidP="00A24B36">
      <w:pPr>
        <w:spacing w:after="0"/>
        <w:ind w:firstLine="360"/>
        <w:rPr>
          <w:rFonts w:ascii="Times New Roman" w:hAnsi="Times New Roman" w:cs="Times New Roman"/>
          <w:bCs/>
          <w:sz w:val="28"/>
          <w:szCs w:val="28"/>
          <w:lang w:val="en-US"/>
        </w:rPr>
      </w:pPr>
    </w:p>
    <w:p w14:paraId="6AFB11BE" w14:textId="48E7CBDE" w:rsidR="003D7A89" w:rsidRDefault="003D7A89" w:rsidP="00A24B36">
      <w:pPr>
        <w:spacing w:after="0"/>
        <w:ind w:firstLine="360"/>
        <w:rPr>
          <w:rFonts w:ascii="Times New Roman" w:hAnsi="Times New Roman" w:cs="Times New Roman"/>
          <w:bCs/>
          <w:sz w:val="28"/>
          <w:szCs w:val="28"/>
          <w:lang w:val="en-US"/>
        </w:rPr>
      </w:pPr>
    </w:p>
    <w:p w14:paraId="7F84E4D4" w14:textId="74C31FB9" w:rsidR="003D7A89" w:rsidRDefault="003D7A89" w:rsidP="00A24B36">
      <w:pPr>
        <w:spacing w:after="0"/>
        <w:ind w:firstLine="360"/>
        <w:rPr>
          <w:rFonts w:ascii="Times New Roman" w:hAnsi="Times New Roman" w:cs="Times New Roman"/>
          <w:bCs/>
          <w:sz w:val="28"/>
          <w:szCs w:val="28"/>
          <w:lang w:val="en-US"/>
        </w:rPr>
      </w:pPr>
    </w:p>
    <w:p w14:paraId="7CA4E900" w14:textId="78FC50D4" w:rsidR="003D7A89" w:rsidRDefault="003D7A89" w:rsidP="00A24B36">
      <w:pPr>
        <w:spacing w:after="0"/>
        <w:ind w:firstLine="360"/>
        <w:rPr>
          <w:rFonts w:ascii="Times New Roman" w:hAnsi="Times New Roman" w:cs="Times New Roman"/>
          <w:bCs/>
          <w:sz w:val="28"/>
          <w:szCs w:val="28"/>
          <w:lang w:val="en-US"/>
        </w:rPr>
      </w:pPr>
    </w:p>
    <w:p w14:paraId="02B5BB26" w14:textId="40AB0ECB" w:rsidR="003D7A89" w:rsidRDefault="003D7A89" w:rsidP="00A24B36">
      <w:pPr>
        <w:spacing w:after="0"/>
        <w:ind w:firstLine="360"/>
        <w:rPr>
          <w:rFonts w:ascii="Times New Roman" w:hAnsi="Times New Roman" w:cs="Times New Roman"/>
          <w:bCs/>
          <w:sz w:val="28"/>
          <w:szCs w:val="28"/>
          <w:lang w:val="en-US"/>
        </w:rPr>
      </w:pPr>
    </w:p>
    <w:p w14:paraId="7D63622D" w14:textId="5D60A8A9" w:rsidR="003D7A89" w:rsidRDefault="003D7A89" w:rsidP="00A24B36">
      <w:pPr>
        <w:spacing w:after="0"/>
        <w:ind w:firstLine="360"/>
        <w:rPr>
          <w:rFonts w:ascii="Times New Roman" w:hAnsi="Times New Roman" w:cs="Times New Roman"/>
          <w:bCs/>
          <w:sz w:val="28"/>
          <w:szCs w:val="28"/>
          <w:lang w:val="en-US"/>
        </w:rPr>
      </w:pPr>
    </w:p>
    <w:p w14:paraId="603348B7" w14:textId="459AE311" w:rsidR="003D7A89" w:rsidRDefault="003D7A89" w:rsidP="00A24B36">
      <w:pPr>
        <w:spacing w:after="0"/>
        <w:ind w:firstLine="360"/>
        <w:rPr>
          <w:rFonts w:ascii="Times New Roman" w:hAnsi="Times New Roman" w:cs="Times New Roman"/>
          <w:bCs/>
          <w:sz w:val="28"/>
          <w:szCs w:val="28"/>
          <w:lang w:val="en-US"/>
        </w:rPr>
      </w:pPr>
    </w:p>
    <w:p w14:paraId="6205E57B" w14:textId="352CA294" w:rsidR="003D7A89" w:rsidRDefault="003D7A89" w:rsidP="00A24B36">
      <w:pPr>
        <w:spacing w:after="0"/>
        <w:ind w:firstLine="360"/>
        <w:rPr>
          <w:rFonts w:ascii="Times New Roman" w:hAnsi="Times New Roman" w:cs="Times New Roman"/>
          <w:bCs/>
          <w:sz w:val="28"/>
          <w:szCs w:val="28"/>
          <w:lang w:val="en-US"/>
        </w:rPr>
      </w:pPr>
    </w:p>
    <w:p w14:paraId="0C65D8D7" w14:textId="2A5BD5A2" w:rsidR="003D7A89" w:rsidRDefault="003D7A89" w:rsidP="00A24B36">
      <w:pPr>
        <w:spacing w:after="0"/>
        <w:ind w:firstLine="360"/>
        <w:rPr>
          <w:rFonts w:ascii="Times New Roman" w:hAnsi="Times New Roman" w:cs="Times New Roman"/>
          <w:bCs/>
          <w:sz w:val="28"/>
          <w:szCs w:val="28"/>
          <w:lang w:val="en-US"/>
        </w:rPr>
      </w:pPr>
    </w:p>
    <w:p w14:paraId="201F7FE5" w14:textId="267899DB" w:rsidR="003D7A89" w:rsidRDefault="003D7A89" w:rsidP="00A24B36">
      <w:pPr>
        <w:spacing w:after="0"/>
        <w:ind w:firstLine="360"/>
        <w:rPr>
          <w:rFonts w:ascii="Times New Roman" w:hAnsi="Times New Roman" w:cs="Times New Roman"/>
          <w:bCs/>
          <w:sz w:val="28"/>
          <w:szCs w:val="28"/>
          <w:lang w:val="en-US"/>
        </w:rPr>
      </w:pPr>
    </w:p>
    <w:p w14:paraId="7BB332D5" w14:textId="604A21E2" w:rsidR="003D7A89" w:rsidRDefault="003D7A89" w:rsidP="00A24B36">
      <w:pPr>
        <w:spacing w:after="0"/>
        <w:ind w:firstLine="360"/>
        <w:rPr>
          <w:rFonts w:ascii="Times New Roman" w:hAnsi="Times New Roman" w:cs="Times New Roman"/>
          <w:bCs/>
          <w:sz w:val="28"/>
          <w:szCs w:val="28"/>
          <w:lang w:val="en-US"/>
        </w:rPr>
      </w:pPr>
    </w:p>
    <w:p w14:paraId="1702C115" w14:textId="6FDA82BB" w:rsidR="003D7A89" w:rsidRDefault="003D7A89" w:rsidP="00A24B36">
      <w:pPr>
        <w:spacing w:after="0"/>
        <w:ind w:firstLine="360"/>
        <w:rPr>
          <w:rFonts w:ascii="Times New Roman" w:hAnsi="Times New Roman" w:cs="Times New Roman"/>
          <w:bCs/>
          <w:sz w:val="28"/>
          <w:szCs w:val="28"/>
          <w:lang w:val="en-US"/>
        </w:rPr>
      </w:pPr>
    </w:p>
    <w:p w14:paraId="2CD642C3" w14:textId="083A1188" w:rsidR="003D7A89" w:rsidRDefault="003D7A89" w:rsidP="00A24B36">
      <w:pPr>
        <w:spacing w:after="0"/>
        <w:ind w:firstLine="360"/>
        <w:rPr>
          <w:rFonts w:ascii="Times New Roman" w:hAnsi="Times New Roman" w:cs="Times New Roman"/>
          <w:bCs/>
          <w:sz w:val="28"/>
          <w:szCs w:val="28"/>
          <w:lang w:val="en-US"/>
        </w:rPr>
      </w:pPr>
    </w:p>
    <w:p w14:paraId="36BF342C" w14:textId="1FA61DF5" w:rsidR="003D7A89" w:rsidRDefault="003D7A89" w:rsidP="00A24B36">
      <w:pPr>
        <w:spacing w:after="0"/>
        <w:ind w:firstLine="360"/>
        <w:rPr>
          <w:rFonts w:ascii="Times New Roman" w:hAnsi="Times New Roman" w:cs="Times New Roman"/>
          <w:bCs/>
          <w:sz w:val="28"/>
          <w:szCs w:val="28"/>
          <w:lang w:val="en-US"/>
        </w:rPr>
      </w:pPr>
    </w:p>
    <w:p w14:paraId="2EA27B1C" w14:textId="06E1EF02" w:rsidR="003D7A89" w:rsidRDefault="003D7A89" w:rsidP="00A24B36">
      <w:pPr>
        <w:spacing w:after="0"/>
        <w:ind w:firstLine="360"/>
        <w:rPr>
          <w:rFonts w:ascii="Times New Roman" w:hAnsi="Times New Roman" w:cs="Times New Roman"/>
          <w:bCs/>
          <w:sz w:val="28"/>
          <w:szCs w:val="28"/>
          <w:lang w:val="en-US"/>
        </w:rPr>
      </w:pPr>
    </w:p>
    <w:p w14:paraId="249AD707" w14:textId="2185E03F" w:rsidR="003D7A89" w:rsidRDefault="003D7A89" w:rsidP="00A24B36">
      <w:pPr>
        <w:spacing w:after="0"/>
        <w:ind w:firstLine="360"/>
        <w:rPr>
          <w:rFonts w:ascii="Times New Roman" w:hAnsi="Times New Roman" w:cs="Times New Roman"/>
          <w:bCs/>
          <w:sz w:val="28"/>
          <w:szCs w:val="28"/>
          <w:lang w:val="en-US"/>
        </w:rPr>
      </w:pPr>
    </w:p>
    <w:p w14:paraId="27F89A18" w14:textId="70521CD1" w:rsidR="003D7A89" w:rsidRDefault="003D7A89" w:rsidP="00A24B36">
      <w:pPr>
        <w:spacing w:after="0"/>
        <w:ind w:firstLine="360"/>
        <w:rPr>
          <w:rFonts w:ascii="Times New Roman" w:hAnsi="Times New Roman" w:cs="Times New Roman"/>
          <w:bCs/>
          <w:sz w:val="28"/>
          <w:szCs w:val="28"/>
          <w:lang w:val="en-US"/>
        </w:rPr>
      </w:pPr>
    </w:p>
    <w:p w14:paraId="19286029" w14:textId="66C22237" w:rsidR="003D7A89" w:rsidRDefault="003D7A89" w:rsidP="00A24B36">
      <w:pPr>
        <w:spacing w:after="0"/>
        <w:ind w:firstLine="360"/>
        <w:rPr>
          <w:rFonts w:ascii="Times New Roman" w:hAnsi="Times New Roman" w:cs="Times New Roman"/>
          <w:bCs/>
          <w:sz w:val="28"/>
          <w:szCs w:val="28"/>
          <w:lang w:val="en-US"/>
        </w:rPr>
      </w:pPr>
    </w:p>
    <w:p w14:paraId="24AB7D98" w14:textId="0B5E6600" w:rsidR="003D7A89" w:rsidRDefault="003D7A89" w:rsidP="00A24B36">
      <w:pPr>
        <w:spacing w:after="0"/>
        <w:ind w:firstLine="360"/>
        <w:rPr>
          <w:rFonts w:ascii="Times New Roman" w:hAnsi="Times New Roman" w:cs="Times New Roman"/>
          <w:b/>
          <w:bCs/>
          <w:sz w:val="28"/>
          <w:szCs w:val="28"/>
        </w:rPr>
      </w:pPr>
      <w:r w:rsidRPr="003D7A89">
        <w:rPr>
          <w:rFonts w:ascii="Times New Roman" w:hAnsi="Times New Roman" w:cs="Times New Roman"/>
          <w:b/>
          <w:bCs/>
          <w:sz w:val="28"/>
          <w:szCs w:val="28"/>
        </w:rPr>
        <w:t>Додаток Г(Лістинг)</w:t>
      </w:r>
    </w:p>
    <w:p w14:paraId="3F7BBE67" w14:textId="5F67AA70" w:rsidR="003D7A89" w:rsidRDefault="003D7A89" w:rsidP="00A24B36">
      <w:pPr>
        <w:spacing w:after="0"/>
        <w:ind w:firstLine="360"/>
        <w:rPr>
          <w:rFonts w:ascii="Times New Roman" w:hAnsi="Times New Roman" w:cs="Times New Roman"/>
          <w:b/>
          <w:bCs/>
          <w:sz w:val="28"/>
          <w:szCs w:val="28"/>
          <w:lang w:val="en-US"/>
        </w:rPr>
      </w:pPr>
      <w:r>
        <w:rPr>
          <w:rFonts w:ascii="Times New Roman" w:hAnsi="Times New Roman" w:cs="Times New Roman"/>
          <w:b/>
          <w:bCs/>
          <w:sz w:val="28"/>
          <w:szCs w:val="28"/>
          <w:lang w:val="en-US"/>
        </w:rPr>
        <w:t>translator.h</w:t>
      </w:r>
    </w:p>
    <w:p w14:paraId="36C8619D" w14:textId="5F67AA70"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pragma</w:t>
      </w:r>
      <w:r>
        <w:rPr>
          <w:rFonts w:ascii="Cascadia Mono" w:hAnsi="Cascadia Mono" w:cs="Cascadia Mono"/>
          <w:color w:val="000000"/>
          <w:sz w:val="19"/>
          <w:szCs w:val="19"/>
        </w:rPr>
        <w:t xml:space="preserve"> </w:t>
      </w:r>
      <w:r>
        <w:rPr>
          <w:rFonts w:ascii="Cascadia Mono" w:hAnsi="Cascadia Mono" w:cs="Cascadia Mono"/>
          <w:color w:val="808080"/>
          <w:sz w:val="19"/>
          <w:szCs w:val="19"/>
        </w:rPr>
        <w:t>once</w:t>
      </w:r>
    </w:p>
    <w:p w14:paraId="40559ABA"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p>
    <w:p w14:paraId="2F1DB17B"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define</w:t>
      </w:r>
      <w:r>
        <w:rPr>
          <w:rFonts w:ascii="Cascadia Mono" w:hAnsi="Cascadia Mono" w:cs="Cascadia Mono"/>
          <w:color w:val="000000"/>
          <w:sz w:val="19"/>
          <w:szCs w:val="19"/>
        </w:rPr>
        <w:t xml:space="preserve"> </w:t>
      </w:r>
      <w:r>
        <w:rPr>
          <w:rFonts w:ascii="Cascadia Mono" w:hAnsi="Cascadia Mono" w:cs="Cascadia Mono"/>
          <w:color w:val="6F008A"/>
          <w:sz w:val="19"/>
          <w:szCs w:val="19"/>
        </w:rPr>
        <w:t>MAX_TOKENS</w:t>
      </w:r>
      <w:r>
        <w:rPr>
          <w:rFonts w:ascii="Cascadia Mono" w:hAnsi="Cascadia Mono" w:cs="Cascadia Mono"/>
          <w:color w:val="000000"/>
          <w:sz w:val="19"/>
          <w:szCs w:val="19"/>
        </w:rPr>
        <w:t xml:space="preserve"> 1000</w:t>
      </w:r>
    </w:p>
    <w:p w14:paraId="212E8258"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define</w:t>
      </w:r>
      <w:r>
        <w:rPr>
          <w:rFonts w:ascii="Cascadia Mono" w:hAnsi="Cascadia Mono" w:cs="Cascadia Mono"/>
          <w:color w:val="000000"/>
          <w:sz w:val="19"/>
          <w:szCs w:val="19"/>
        </w:rPr>
        <w:t xml:space="preserve"> </w:t>
      </w:r>
      <w:r>
        <w:rPr>
          <w:rFonts w:ascii="Cascadia Mono" w:hAnsi="Cascadia Mono" w:cs="Cascadia Mono"/>
          <w:color w:val="6F008A"/>
          <w:sz w:val="19"/>
          <w:szCs w:val="19"/>
        </w:rPr>
        <w:t>MAX_IDENTIFIER</w:t>
      </w:r>
      <w:r>
        <w:rPr>
          <w:rFonts w:ascii="Cascadia Mono" w:hAnsi="Cascadia Mono" w:cs="Cascadia Mono"/>
          <w:color w:val="000000"/>
          <w:sz w:val="19"/>
          <w:szCs w:val="19"/>
        </w:rPr>
        <w:t xml:space="preserve"> 10</w:t>
      </w:r>
    </w:p>
    <w:p w14:paraId="104B2876"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p>
    <w:p w14:paraId="2E5BFD14"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8000"/>
          <w:sz w:val="19"/>
          <w:szCs w:val="19"/>
        </w:rPr>
        <w:t>// перерахування, яке описує всі можливі типи лексем</w:t>
      </w:r>
    </w:p>
    <w:p w14:paraId="1A08A350"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enum</w:t>
      </w:r>
      <w:r>
        <w:rPr>
          <w:rFonts w:ascii="Cascadia Mono" w:hAnsi="Cascadia Mono" w:cs="Cascadia Mono"/>
          <w:color w:val="000000"/>
          <w:sz w:val="19"/>
          <w:szCs w:val="19"/>
        </w:rPr>
        <w:t xml:space="preserve"> </w:t>
      </w:r>
      <w:r>
        <w:rPr>
          <w:rFonts w:ascii="Cascadia Mono" w:hAnsi="Cascadia Mono" w:cs="Cascadia Mono"/>
          <w:color w:val="2B91AF"/>
          <w:sz w:val="19"/>
          <w:szCs w:val="19"/>
        </w:rPr>
        <w:t>TypeOfTokens</w:t>
      </w:r>
    </w:p>
    <w:p w14:paraId="586DECA2"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14:paraId="0C1BE204"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F4F4F"/>
          <w:sz w:val="19"/>
          <w:szCs w:val="19"/>
        </w:rPr>
        <w:t>Mainprogram</w:t>
      </w:r>
      <w:r>
        <w:rPr>
          <w:rFonts w:ascii="Cascadia Mono" w:hAnsi="Cascadia Mono" w:cs="Cascadia Mono"/>
          <w:color w:val="000000"/>
          <w:sz w:val="19"/>
          <w:szCs w:val="19"/>
        </w:rPr>
        <w:t>,</w:t>
      </w:r>
    </w:p>
    <w:p w14:paraId="24BA5ACB"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F4F4F"/>
          <w:sz w:val="19"/>
          <w:szCs w:val="19"/>
        </w:rPr>
        <w:t>StartProgram</w:t>
      </w:r>
      <w:r>
        <w:rPr>
          <w:rFonts w:ascii="Cascadia Mono" w:hAnsi="Cascadia Mono" w:cs="Cascadia Mono"/>
          <w:color w:val="000000"/>
          <w:sz w:val="19"/>
          <w:szCs w:val="19"/>
        </w:rPr>
        <w:t xml:space="preserve">,   </w:t>
      </w:r>
    </w:p>
    <w:p w14:paraId="1C39DF16"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F4F4F"/>
          <w:sz w:val="19"/>
          <w:szCs w:val="19"/>
        </w:rPr>
        <w:t>Variable</w:t>
      </w:r>
      <w:r>
        <w:rPr>
          <w:rFonts w:ascii="Cascadia Mono" w:hAnsi="Cascadia Mono" w:cs="Cascadia Mono"/>
          <w:color w:val="000000"/>
          <w:sz w:val="19"/>
          <w:szCs w:val="19"/>
        </w:rPr>
        <w:t>,</w:t>
      </w:r>
      <w:r>
        <w:rPr>
          <w:rFonts w:ascii="Cascadia Mono" w:hAnsi="Cascadia Mono" w:cs="Cascadia Mono"/>
          <w:color w:val="000000"/>
          <w:sz w:val="19"/>
          <w:szCs w:val="19"/>
        </w:rPr>
        <w:tab/>
      </w:r>
      <w:r>
        <w:rPr>
          <w:rFonts w:ascii="Cascadia Mono" w:hAnsi="Cascadia Mono" w:cs="Cascadia Mono"/>
          <w:color w:val="000000"/>
          <w:sz w:val="19"/>
          <w:szCs w:val="19"/>
        </w:rPr>
        <w:tab/>
      </w:r>
    </w:p>
    <w:p w14:paraId="73301173"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F4F4F"/>
          <w:sz w:val="19"/>
          <w:szCs w:val="19"/>
        </w:rPr>
        <w:t>Type</w:t>
      </w:r>
      <w:r>
        <w:rPr>
          <w:rFonts w:ascii="Cascadia Mono" w:hAnsi="Cascadia Mono" w:cs="Cascadia Mono"/>
          <w:color w:val="000000"/>
          <w:sz w:val="19"/>
          <w:szCs w:val="19"/>
        </w:rPr>
        <w:t xml:space="preserve">,   </w:t>
      </w:r>
      <w:r>
        <w:rPr>
          <w:rFonts w:ascii="Cascadia Mono" w:hAnsi="Cascadia Mono" w:cs="Cascadia Mono"/>
          <w:color w:val="000000"/>
          <w:sz w:val="19"/>
          <w:szCs w:val="19"/>
        </w:rPr>
        <w:tab/>
      </w:r>
      <w:r>
        <w:rPr>
          <w:rFonts w:ascii="Cascadia Mono" w:hAnsi="Cascadia Mono" w:cs="Cascadia Mono"/>
          <w:color w:val="000000"/>
          <w:sz w:val="19"/>
          <w:szCs w:val="19"/>
        </w:rPr>
        <w:tab/>
      </w:r>
    </w:p>
    <w:p w14:paraId="161A6D67"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F4F4F"/>
          <w:sz w:val="19"/>
          <w:szCs w:val="19"/>
        </w:rPr>
        <w:t>EndProgram</w:t>
      </w:r>
      <w:r>
        <w:rPr>
          <w:rFonts w:ascii="Cascadia Mono" w:hAnsi="Cascadia Mono" w:cs="Cascadia Mono"/>
          <w:color w:val="000000"/>
          <w:sz w:val="19"/>
          <w:szCs w:val="19"/>
        </w:rPr>
        <w:t>,</w:t>
      </w:r>
      <w:r>
        <w:rPr>
          <w:rFonts w:ascii="Cascadia Mono" w:hAnsi="Cascadia Mono" w:cs="Cascadia Mono"/>
          <w:color w:val="000000"/>
          <w:sz w:val="19"/>
          <w:szCs w:val="19"/>
        </w:rPr>
        <w:tab/>
      </w:r>
      <w:r>
        <w:rPr>
          <w:rFonts w:ascii="Cascadia Mono" w:hAnsi="Cascadia Mono" w:cs="Cascadia Mono"/>
          <w:color w:val="000000"/>
          <w:sz w:val="19"/>
          <w:szCs w:val="19"/>
        </w:rPr>
        <w:tab/>
      </w:r>
    </w:p>
    <w:p w14:paraId="0EE3CF61"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F4F4F"/>
          <w:sz w:val="19"/>
          <w:szCs w:val="19"/>
        </w:rPr>
        <w:t>Input</w:t>
      </w:r>
      <w:r>
        <w:rPr>
          <w:rFonts w:ascii="Cascadia Mono" w:hAnsi="Cascadia Mono" w:cs="Cascadia Mono"/>
          <w:color w:val="000000"/>
          <w:sz w:val="19"/>
          <w:szCs w:val="19"/>
        </w:rPr>
        <w:t>,</w:t>
      </w:r>
      <w:r>
        <w:rPr>
          <w:rFonts w:ascii="Cascadia Mono" w:hAnsi="Cascadia Mono" w:cs="Cascadia Mono"/>
          <w:color w:val="000000"/>
          <w:sz w:val="19"/>
          <w:szCs w:val="19"/>
        </w:rPr>
        <w:tab/>
      </w:r>
      <w:r>
        <w:rPr>
          <w:rFonts w:ascii="Cascadia Mono" w:hAnsi="Cascadia Mono" w:cs="Cascadia Mono"/>
          <w:color w:val="000000"/>
          <w:sz w:val="19"/>
          <w:szCs w:val="19"/>
        </w:rPr>
        <w:tab/>
      </w:r>
      <w:r>
        <w:rPr>
          <w:rFonts w:ascii="Cascadia Mono" w:hAnsi="Cascadia Mono" w:cs="Cascadia Mono"/>
          <w:color w:val="000000"/>
          <w:sz w:val="19"/>
          <w:szCs w:val="19"/>
        </w:rPr>
        <w:tab/>
      </w:r>
    </w:p>
    <w:p w14:paraId="5497703D"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F4F4F"/>
          <w:sz w:val="19"/>
          <w:szCs w:val="19"/>
        </w:rPr>
        <w:t>Output</w:t>
      </w:r>
      <w:r>
        <w:rPr>
          <w:rFonts w:ascii="Cascadia Mono" w:hAnsi="Cascadia Mono" w:cs="Cascadia Mono"/>
          <w:color w:val="000000"/>
          <w:sz w:val="19"/>
          <w:szCs w:val="19"/>
        </w:rPr>
        <w:t>,</w:t>
      </w:r>
      <w:r>
        <w:rPr>
          <w:rFonts w:ascii="Cascadia Mono" w:hAnsi="Cascadia Mono" w:cs="Cascadia Mono"/>
          <w:color w:val="000000"/>
          <w:sz w:val="19"/>
          <w:szCs w:val="19"/>
        </w:rPr>
        <w:tab/>
      </w:r>
      <w:r>
        <w:rPr>
          <w:rFonts w:ascii="Cascadia Mono" w:hAnsi="Cascadia Mono" w:cs="Cascadia Mono"/>
          <w:color w:val="000000"/>
          <w:sz w:val="19"/>
          <w:szCs w:val="19"/>
        </w:rPr>
        <w:tab/>
      </w:r>
      <w:r>
        <w:rPr>
          <w:rFonts w:ascii="Cascadia Mono" w:hAnsi="Cascadia Mono" w:cs="Cascadia Mono"/>
          <w:color w:val="000000"/>
          <w:sz w:val="19"/>
          <w:szCs w:val="19"/>
        </w:rPr>
        <w:tab/>
      </w:r>
    </w:p>
    <w:p w14:paraId="50B9B03F"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p>
    <w:p w14:paraId="7EAB43CA"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F4F4F"/>
          <w:sz w:val="19"/>
          <w:szCs w:val="19"/>
        </w:rPr>
        <w:t>If</w:t>
      </w:r>
      <w:r>
        <w:rPr>
          <w:rFonts w:ascii="Cascadia Mono" w:hAnsi="Cascadia Mono" w:cs="Cascadia Mono"/>
          <w:color w:val="000000"/>
          <w:sz w:val="19"/>
          <w:szCs w:val="19"/>
        </w:rPr>
        <w:t>,</w:t>
      </w:r>
      <w:r>
        <w:rPr>
          <w:rFonts w:ascii="Cascadia Mono" w:hAnsi="Cascadia Mono" w:cs="Cascadia Mono"/>
          <w:color w:val="000000"/>
          <w:sz w:val="19"/>
          <w:szCs w:val="19"/>
        </w:rPr>
        <w:tab/>
        <w:t xml:space="preserve">    </w:t>
      </w:r>
      <w:r>
        <w:rPr>
          <w:rFonts w:ascii="Cascadia Mono" w:hAnsi="Cascadia Mono" w:cs="Cascadia Mono"/>
          <w:color w:val="000000"/>
          <w:sz w:val="19"/>
          <w:szCs w:val="19"/>
        </w:rPr>
        <w:tab/>
      </w:r>
      <w:r>
        <w:rPr>
          <w:rFonts w:ascii="Cascadia Mono" w:hAnsi="Cascadia Mono" w:cs="Cascadia Mono"/>
          <w:color w:val="000000"/>
          <w:sz w:val="19"/>
          <w:szCs w:val="19"/>
        </w:rPr>
        <w:tab/>
      </w:r>
    </w:p>
    <w:p w14:paraId="0B549399"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F4F4F"/>
          <w:sz w:val="19"/>
          <w:szCs w:val="19"/>
        </w:rPr>
        <w:t>Then</w:t>
      </w:r>
      <w:r>
        <w:rPr>
          <w:rFonts w:ascii="Cascadia Mono" w:hAnsi="Cascadia Mono" w:cs="Cascadia Mono"/>
          <w:color w:val="000000"/>
          <w:sz w:val="19"/>
          <w:szCs w:val="19"/>
        </w:rPr>
        <w:t>,</w:t>
      </w:r>
      <w:r>
        <w:rPr>
          <w:rFonts w:ascii="Cascadia Mono" w:hAnsi="Cascadia Mono" w:cs="Cascadia Mono"/>
          <w:color w:val="000000"/>
          <w:sz w:val="19"/>
          <w:szCs w:val="19"/>
        </w:rPr>
        <w:tab/>
      </w:r>
      <w:r>
        <w:rPr>
          <w:rFonts w:ascii="Cascadia Mono" w:hAnsi="Cascadia Mono" w:cs="Cascadia Mono"/>
          <w:color w:val="000000"/>
          <w:sz w:val="19"/>
          <w:szCs w:val="19"/>
        </w:rPr>
        <w:tab/>
      </w:r>
      <w:r>
        <w:rPr>
          <w:rFonts w:ascii="Cascadia Mono" w:hAnsi="Cascadia Mono" w:cs="Cascadia Mono"/>
          <w:color w:val="000000"/>
          <w:sz w:val="19"/>
          <w:szCs w:val="19"/>
        </w:rPr>
        <w:tab/>
      </w:r>
    </w:p>
    <w:p w14:paraId="46AF07C2"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F4F4F"/>
          <w:sz w:val="19"/>
          <w:szCs w:val="19"/>
        </w:rPr>
        <w:t>Else</w:t>
      </w:r>
      <w:r>
        <w:rPr>
          <w:rFonts w:ascii="Cascadia Mono" w:hAnsi="Cascadia Mono" w:cs="Cascadia Mono"/>
          <w:color w:val="000000"/>
          <w:sz w:val="19"/>
          <w:szCs w:val="19"/>
        </w:rPr>
        <w:t xml:space="preserve">,           </w:t>
      </w:r>
    </w:p>
    <w:p w14:paraId="43C979A3"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p>
    <w:p w14:paraId="234C4C17"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F4F4F"/>
          <w:sz w:val="19"/>
          <w:szCs w:val="19"/>
        </w:rPr>
        <w:t>Goto</w:t>
      </w:r>
      <w:r>
        <w:rPr>
          <w:rFonts w:ascii="Cascadia Mono" w:hAnsi="Cascadia Mono" w:cs="Cascadia Mono"/>
          <w:color w:val="000000"/>
          <w:sz w:val="19"/>
          <w:szCs w:val="19"/>
        </w:rPr>
        <w:t xml:space="preserve">,         </w:t>
      </w:r>
    </w:p>
    <w:p w14:paraId="410FDB15"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F4F4F"/>
          <w:sz w:val="19"/>
          <w:szCs w:val="19"/>
        </w:rPr>
        <w:t>Label</w:t>
      </w:r>
      <w:r>
        <w:rPr>
          <w:rFonts w:ascii="Cascadia Mono" w:hAnsi="Cascadia Mono" w:cs="Cascadia Mono"/>
          <w:color w:val="000000"/>
          <w:sz w:val="19"/>
          <w:szCs w:val="19"/>
        </w:rPr>
        <w:t>,</w:t>
      </w:r>
    </w:p>
    <w:p w14:paraId="18548E78"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p>
    <w:p w14:paraId="7EEA6343"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F4F4F"/>
          <w:sz w:val="19"/>
          <w:szCs w:val="19"/>
        </w:rPr>
        <w:t>For</w:t>
      </w:r>
      <w:r>
        <w:rPr>
          <w:rFonts w:ascii="Cascadia Mono" w:hAnsi="Cascadia Mono" w:cs="Cascadia Mono"/>
          <w:color w:val="000000"/>
          <w:sz w:val="19"/>
          <w:szCs w:val="19"/>
        </w:rPr>
        <w:t xml:space="preserve">,          </w:t>
      </w:r>
    </w:p>
    <w:p w14:paraId="00EF0119"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F4F4F"/>
          <w:sz w:val="19"/>
          <w:szCs w:val="19"/>
        </w:rPr>
        <w:t>To</w:t>
      </w:r>
      <w:r>
        <w:rPr>
          <w:rFonts w:ascii="Cascadia Mono" w:hAnsi="Cascadia Mono" w:cs="Cascadia Mono"/>
          <w:color w:val="000000"/>
          <w:sz w:val="19"/>
          <w:szCs w:val="19"/>
        </w:rPr>
        <w:t xml:space="preserve">,           </w:t>
      </w:r>
    </w:p>
    <w:p w14:paraId="6C09C404"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F4F4F"/>
          <w:sz w:val="19"/>
          <w:szCs w:val="19"/>
        </w:rPr>
        <w:t>DownTo</w:t>
      </w:r>
      <w:r>
        <w:rPr>
          <w:rFonts w:ascii="Cascadia Mono" w:hAnsi="Cascadia Mono" w:cs="Cascadia Mono"/>
          <w:color w:val="000000"/>
          <w:sz w:val="19"/>
          <w:szCs w:val="19"/>
        </w:rPr>
        <w:t xml:space="preserve">,       </w:t>
      </w:r>
    </w:p>
    <w:p w14:paraId="4DB1C68A"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F4F4F"/>
          <w:sz w:val="19"/>
          <w:szCs w:val="19"/>
        </w:rPr>
        <w:t>Do</w:t>
      </w:r>
      <w:r>
        <w:rPr>
          <w:rFonts w:ascii="Cascadia Mono" w:hAnsi="Cascadia Mono" w:cs="Cascadia Mono"/>
          <w:color w:val="000000"/>
          <w:sz w:val="19"/>
          <w:szCs w:val="19"/>
        </w:rPr>
        <w:t xml:space="preserve">,           </w:t>
      </w:r>
    </w:p>
    <w:p w14:paraId="381A6F87"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p>
    <w:p w14:paraId="69356E40"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F4F4F"/>
          <w:sz w:val="19"/>
          <w:szCs w:val="19"/>
        </w:rPr>
        <w:t>While</w:t>
      </w:r>
      <w:r>
        <w:rPr>
          <w:rFonts w:ascii="Cascadia Mono" w:hAnsi="Cascadia Mono" w:cs="Cascadia Mono"/>
          <w:color w:val="000000"/>
          <w:sz w:val="19"/>
          <w:szCs w:val="19"/>
        </w:rPr>
        <w:t xml:space="preserve">,        </w:t>
      </w:r>
    </w:p>
    <w:p w14:paraId="41D36FC8"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F4F4F"/>
          <w:sz w:val="19"/>
          <w:szCs w:val="19"/>
        </w:rPr>
        <w:t>Exit</w:t>
      </w:r>
      <w:r>
        <w:rPr>
          <w:rFonts w:ascii="Cascadia Mono" w:hAnsi="Cascadia Mono" w:cs="Cascadia Mono"/>
          <w:color w:val="000000"/>
          <w:sz w:val="19"/>
          <w:szCs w:val="19"/>
        </w:rPr>
        <w:t xml:space="preserve">, </w:t>
      </w:r>
    </w:p>
    <w:p w14:paraId="67742006"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F4F4F"/>
          <w:sz w:val="19"/>
          <w:szCs w:val="19"/>
        </w:rPr>
        <w:t>Continue</w:t>
      </w:r>
      <w:r>
        <w:rPr>
          <w:rFonts w:ascii="Cascadia Mono" w:hAnsi="Cascadia Mono" w:cs="Cascadia Mono"/>
          <w:color w:val="000000"/>
          <w:sz w:val="19"/>
          <w:szCs w:val="19"/>
        </w:rPr>
        <w:t xml:space="preserve">, </w:t>
      </w:r>
    </w:p>
    <w:p w14:paraId="6CFD743F"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F4F4F"/>
          <w:sz w:val="19"/>
          <w:szCs w:val="19"/>
        </w:rPr>
        <w:t>End</w:t>
      </w:r>
      <w:r>
        <w:rPr>
          <w:rFonts w:ascii="Cascadia Mono" w:hAnsi="Cascadia Mono" w:cs="Cascadia Mono"/>
          <w:color w:val="000000"/>
          <w:sz w:val="19"/>
          <w:szCs w:val="19"/>
        </w:rPr>
        <w:t>,</w:t>
      </w:r>
    </w:p>
    <w:p w14:paraId="52618E92"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p>
    <w:p w14:paraId="03A75048"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F4F4F"/>
          <w:sz w:val="19"/>
          <w:szCs w:val="19"/>
        </w:rPr>
        <w:t>Repeat</w:t>
      </w:r>
      <w:r>
        <w:rPr>
          <w:rFonts w:ascii="Cascadia Mono" w:hAnsi="Cascadia Mono" w:cs="Cascadia Mono"/>
          <w:color w:val="000000"/>
          <w:sz w:val="19"/>
          <w:szCs w:val="19"/>
        </w:rPr>
        <w:t xml:space="preserve">,       </w:t>
      </w:r>
    </w:p>
    <w:p w14:paraId="44BF9A72"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F4F4F"/>
          <w:sz w:val="19"/>
          <w:szCs w:val="19"/>
        </w:rPr>
        <w:t>Until</w:t>
      </w:r>
      <w:r>
        <w:rPr>
          <w:rFonts w:ascii="Cascadia Mono" w:hAnsi="Cascadia Mono" w:cs="Cascadia Mono"/>
          <w:color w:val="000000"/>
          <w:sz w:val="19"/>
          <w:szCs w:val="19"/>
        </w:rPr>
        <w:t xml:space="preserve">,        </w:t>
      </w:r>
    </w:p>
    <w:p w14:paraId="0594DB6A"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p>
    <w:p w14:paraId="3AB21660"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F4F4F"/>
          <w:sz w:val="19"/>
          <w:szCs w:val="19"/>
        </w:rPr>
        <w:t>Identifier</w:t>
      </w:r>
      <w:r>
        <w:rPr>
          <w:rFonts w:ascii="Cascadia Mono" w:hAnsi="Cascadia Mono" w:cs="Cascadia Mono"/>
          <w:color w:val="000000"/>
          <w:sz w:val="19"/>
          <w:szCs w:val="19"/>
        </w:rPr>
        <w:t>,</w:t>
      </w:r>
      <w:r>
        <w:rPr>
          <w:rFonts w:ascii="Cascadia Mono" w:hAnsi="Cascadia Mono" w:cs="Cascadia Mono"/>
          <w:color w:val="000000"/>
          <w:sz w:val="19"/>
          <w:szCs w:val="19"/>
        </w:rPr>
        <w:tab/>
        <w:t xml:space="preserve">    </w:t>
      </w:r>
    </w:p>
    <w:p w14:paraId="5D112270"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F4F4F"/>
          <w:sz w:val="19"/>
          <w:szCs w:val="19"/>
        </w:rPr>
        <w:t>Number</w:t>
      </w:r>
      <w:r>
        <w:rPr>
          <w:rFonts w:ascii="Cascadia Mono" w:hAnsi="Cascadia Mono" w:cs="Cascadia Mono"/>
          <w:color w:val="000000"/>
          <w:sz w:val="19"/>
          <w:szCs w:val="19"/>
        </w:rPr>
        <w:t>,</w:t>
      </w:r>
      <w:r>
        <w:rPr>
          <w:rFonts w:ascii="Cascadia Mono" w:hAnsi="Cascadia Mono" w:cs="Cascadia Mono"/>
          <w:color w:val="000000"/>
          <w:sz w:val="19"/>
          <w:szCs w:val="19"/>
        </w:rPr>
        <w:tab/>
      </w:r>
      <w:r>
        <w:rPr>
          <w:rFonts w:ascii="Cascadia Mono" w:hAnsi="Cascadia Mono" w:cs="Cascadia Mono"/>
          <w:color w:val="000000"/>
          <w:sz w:val="19"/>
          <w:szCs w:val="19"/>
        </w:rPr>
        <w:tab/>
        <w:t xml:space="preserve">    </w:t>
      </w:r>
    </w:p>
    <w:p w14:paraId="7562FA0D"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F4F4F"/>
          <w:sz w:val="19"/>
          <w:szCs w:val="19"/>
        </w:rPr>
        <w:t>Assign</w:t>
      </w:r>
      <w:r>
        <w:rPr>
          <w:rFonts w:ascii="Cascadia Mono" w:hAnsi="Cascadia Mono" w:cs="Cascadia Mono"/>
          <w:color w:val="000000"/>
          <w:sz w:val="19"/>
          <w:szCs w:val="19"/>
        </w:rPr>
        <w:t>,</w:t>
      </w:r>
      <w:r>
        <w:rPr>
          <w:rFonts w:ascii="Cascadia Mono" w:hAnsi="Cascadia Mono" w:cs="Cascadia Mono"/>
          <w:color w:val="000000"/>
          <w:sz w:val="19"/>
          <w:szCs w:val="19"/>
        </w:rPr>
        <w:tab/>
      </w:r>
      <w:r>
        <w:rPr>
          <w:rFonts w:ascii="Cascadia Mono" w:hAnsi="Cascadia Mono" w:cs="Cascadia Mono"/>
          <w:color w:val="000000"/>
          <w:sz w:val="19"/>
          <w:szCs w:val="19"/>
        </w:rPr>
        <w:tab/>
        <w:t xml:space="preserve">    </w:t>
      </w:r>
    </w:p>
    <w:p w14:paraId="711FBCFB"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F4F4F"/>
          <w:sz w:val="19"/>
          <w:szCs w:val="19"/>
        </w:rPr>
        <w:t>Add</w:t>
      </w:r>
      <w:r>
        <w:rPr>
          <w:rFonts w:ascii="Cascadia Mono" w:hAnsi="Cascadia Mono" w:cs="Cascadia Mono"/>
          <w:color w:val="000000"/>
          <w:sz w:val="19"/>
          <w:szCs w:val="19"/>
        </w:rPr>
        <w:t>,</w:t>
      </w:r>
      <w:r>
        <w:rPr>
          <w:rFonts w:ascii="Cascadia Mono" w:hAnsi="Cascadia Mono" w:cs="Cascadia Mono"/>
          <w:color w:val="000000"/>
          <w:sz w:val="19"/>
          <w:szCs w:val="19"/>
        </w:rPr>
        <w:tab/>
      </w:r>
      <w:r>
        <w:rPr>
          <w:rFonts w:ascii="Cascadia Mono" w:hAnsi="Cascadia Mono" w:cs="Cascadia Mono"/>
          <w:color w:val="000000"/>
          <w:sz w:val="19"/>
          <w:szCs w:val="19"/>
        </w:rPr>
        <w:tab/>
      </w:r>
      <w:r>
        <w:rPr>
          <w:rFonts w:ascii="Cascadia Mono" w:hAnsi="Cascadia Mono" w:cs="Cascadia Mono"/>
          <w:color w:val="000000"/>
          <w:sz w:val="19"/>
          <w:szCs w:val="19"/>
        </w:rPr>
        <w:tab/>
      </w:r>
    </w:p>
    <w:p w14:paraId="69A1D78D"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lastRenderedPageBreak/>
        <w:t xml:space="preserve">    </w:t>
      </w:r>
      <w:r>
        <w:rPr>
          <w:rFonts w:ascii="Cascadia Mono" w:hAnsi="Cascadia Mono" w:cs="Cascadia Mono"/>
          <w:color w:val="2F4F4F"/>
          <w:sz w:val="19"/>
          <w:szCs w:val="19"/>
        </w:rPr>
        <w:t>Sub</w:t>
      </w:r>
      <w:r>
        <w:rPr>
          <w:rFonts w:ascii="Cascadia Mono" w:hAnsi="Cascadia Mono" w:cs="Cascadia Mono"/>
          <w:color w:val="000000"/>
          <w:sz w:val="19"/>
          <w:szCs w:val="19"/>
        </w:rPr>
        <w:t>,</w:t>
      </w:r>
      <w:r>
        <w:rPr>
          <w:rFonts w:ascii="Cascadia Mono" w:hAnsi="Cascadia Mono" w:cs="Cascadia Mono"/>
          <w:color w:val="000000"/>
          <w:sz w:val="19"/>
          <w:szCs w:val="19"/>
        </w:rPr>
        <w:tab/>
      </w:r>
      <w:r>
        <w:rPr>
          <w:rFonts w:ascii="Cascadia Mono" w:hAnsi="Cascadia Mono" w:cs="Cascadia Mono"/>
          <w:color w:val="000000"/>
          <w:sz w:val="19"/>
          <w:szCs w:val="19"/>
        </w:rPr>
        <w:tab/>
      </w:r>
      <w:r>
        <w:rPr>
          <w:rFonts w:ascii="Cascadia Mono" w:hAnsi="Cascadia Mono" w:cs="Cascadia Mono"/>
          <w:color w:val="000000"/>
          <w:sz w:val="19"/>
          <w:szCs w:val="19"/>
        </w:rPr>
        <w:tab/>
      </w:r>
    </w:p>
    <w:p w14:paraId="00D72B7F"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F4F4F"/>
          <w:sz w:val="19"/>
          <w:szCs w:val="19"/>
        </w:rPr>
        <w:t>Mul</w:t>
      </w:r>
      <w:r>
        <w:rPr>
          <w:rFonts w:ascii="Cascadia Mono" w:hAnsi="Cascadia Mono" w:cs="Cascadia Mono"/>
          <w:color w:val="000000"/>
          <w:sz w:val="19"/>
          <w:szCs w:val="19"/>
        </w:rPr>
        <w:t>,</w:t>
      </w:r>
      <w:r>
        <w:rPr>
          <w:rFonts w:ascii="Cascadia Mono" w:hAnsi="Cascadia Mono" w:cs="Cascadia Mono"/>
          <w:color w:val="000000"/>
          <w:sz w:val="19"/>
          <w:szCs w:val="19"/>
        </w:rPr>
        <w:tab/>
      </w:r>
      <w:r>
        <w:rPr>
          <w:rFonts w:ascii="Cascadia Mono" w:hAnsi="Cascadia Mono" w:cs="Cascadia Mono"/>
          <w:color w:val="000000"/>
          <w:sz w:val="19"/>
          <w:szCs w:val="19"/>
        </w:rPr>
        <w:tab/>
      </w:r>
      <w:r>
        <w:rPr>
          <w:rFonts w:ascii="Cascadia Mono" w:hAnsi="Cascadia Mono" w:cs="Cascadia Mono"/>
          <w:color w:val="000000"/>
          <w:sz w:val="19"/>
          <w:szCs w:val="19"/>
        </w:rPr>
        <w:tab/>
      </w:r>
    </w:p>
    <w:p w14:paraId="59AC507F"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F4F4F"/>
          <w:sz w:val="19"/>
          <w:szCs w:val="19"/>
        </w:rPr>
        <w:t>Div</w:t>
      </w:r>
      <w:r>
        <w:rPr>
          <w:rFonts w:ascii="Cascadia Mono" w:hAnsi="Cascadia Mono" w:cs="Cascadia Mono"/>
          <w:color w:val="000000"/>
          <w:sz w:val="19"/>
          <w:szCs w:val="19"/>
        </w:rPr>
        <w:t>,</w:t>
      </w:r>
      <w:r>
        <w:rPr>
          <w:rFonts w:ascii="Cascadia Mono" w:hAnsi="Cascadia Mono" w:cs="Cascadia Mono"/>
          <w:color w:val="000000"/>
          <w:sz w:val="19"/>
          <w:szCs w:val="19"/>
        </w:rPr>
        <w:tab/>
      </w:r>
      <w:r>
        <w:rPr>
          <w:rFonts w:ascii="Cascadia Mono" w:hAnsi="Cascadia Mono" w:cs="Cascadia Mono"/>
          <w:color w:val="000000"/>
          <w:sz w:val="19"/>
          <w:szCs w:val="19"/>
        </w:rPr>
        <w:tab/>
      </w:r>
      <w:r>
        <w:rPr>
          <w:rFonts w:ascii="Cascadia Mono" w:hAnsi="Cascadia Mono" w:cs="Cascadia Mono"/>
          <w:color w:val="000000"/>
          <w:sz w:val="19"/>
          <w:szCs w:val="19"/>
        </w:rPr>
        <w:tab/>
      </w:r>
    </w:p>
    <w:p w14:paraId="4298FC2B"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F4F4F"/>
          <w:sz w:val="19"/>
          <w:szCs w:val="19"/>
        </w:rPr>
        <w:t>Mod</w:t>
      </w:r>
      <w:r>
        <w:rPr>
          <w:rFonts w:ascii="Cascadia Mono" w:hAnsi="Cascadia Mono" w:cs="Cascadia Mono"/>
          <w:color w:val="000000"/>
          <w:sz w:val="19"/>
          <w:szCs w:val="19"/>
        </w:rPr>
        <w:t xml:space="preserve">,            </w:t>
      </w:r>
    </w:p>
    <w:p w14:paraId="020ECF5F"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F4F4F"/>
          <w:sz w:val="19"/>
          <w:szCs w:val="19"/>
        </w:rPr>
        <w:t>Equality</w:t>
      </w:r>
      <w:r>
        <w:rPr>
          <w:rFonts w:ascii="Cascadia Mono" w:hAnsi="Cascadia Mono" w:cs="Cascadia Mono"/>
          <w:color w:val="000000"/>
          <w:sz w:val="19"/>
          <w:szCs w:val="19"/>
        </w:rPr>
        <w:t>,</w:t>
      </w:r>
      <w:r>
        <w:rPr>
          <w:rFonts w:ascii="Cascadia Mono" w:hAnsi="Cascadia Mono" w:cs="Cascadia Mono"/>
          <w:color w:val="000000"/>
          <w:sz w:val="19"/>
          <w:szCs w:val="19"/>
        </w:rPr>
        <w:tab/>
      </w:r>
      <w:r>
        <w:rPr>
          <w:rFonts w:ascii="Cascadia Mono" w:hAnsi="Cascadia Mono" w:cs="Cascadia Mono"/>
          <w:color w:val="000000"/>
          <w:sz w:val="19"/>
          <w:szCs w:val="19"/>
        </w:rPr>
        <w:tab/>
      </w:r>
    </w:p>
    <w:p w14:paraId="0D362982"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F4F4F"/>
          <w:sz w:val="19"/>
          <w:szCs w:val="19"/>
        </w:rPr>
        <w:t>NotEquality</w:t>
      </w:r>
      <w:r>
        <w:rPr>
          <w:rFonts w:ascii="Cascadia Mono" w:hAnsi="Cascadia Mono" w:cs="Cascadia Mono"/>
          <w:color w:val="000000"/>
          <w:sz w:val="19"/>
          <w:szCs w:val="19"/>
        </w:rPr>
        <w:t>,</w:t>
      </w:r>
      <w:r>
        <w:rPr>
          <w:rFonts w:ascii="Cascadia Mono" w:hAnsi="Cascadia Mono" w:cs="Cascadia Mono"/>
          <w:color w:val="000000"/>
          <w:sz w:val="19"/>
          <w:szCs w:val="19"/>
        </w:rPr>
        <w:tab/>
      </w:r>
    </w:p>
    <w:p w14:paraId="71E32A55"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F4F4F"/>
          <w:sz w:val="19"/>
          <w:szCs w:val="19"/>
        </w:rPr>
        <w:t>Greate</w:t>
      </w:r>
      <w:r>
        <w:rPr>
          <w:rFonts w:ascii="Cascadia Mono" w:hAnsi="Cascadia Mono" w:cs="Cascadia Mono"/>
          <w:color w:val="000000"/>
          <w:sz w:val="19"/>
          <w:szCs w:val="19"/>
        </w:rPr>
        <w:t>,</w:t>
      </w:r>
      <w:r>
        <w:rPr>
          <w:rFonts w:ascii="Cascadia Mono" w:hAnsi="Cascadia Mono" w:cs="Cascadia Mono"/>
          <w:color w:val="000000"/>
          <w:sz w:val="19"/>
          <w:szCs w:val="19"/>
        </w:rPr>
        <w:tab/>
      </w:r>
      <w:r>
        <w:rPr>
          <w:rFonts w:ascii="Cascadia Mono" w:hAnsi="Cascadia Mono" w:cs="Cascadia Mono"/>
          <w:color w:val="000000"/>
          <w:sz w:val="19"/>
          <w:szCs w:val="19"/>
        </w:rPr>
        <w:tab/>
        <w:t xml:space="preserve">    </w:t>
      </w:r>
    </w:p>
    <w:p w14:paraId="32DBE200"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F4F4F"/>
          <w:sz w:val="19"/>
          <w:szCs w:val="19"/>
        </w:rPr>
        <w:t>Less</w:t>
      </w:r>
      <w:r>
        <w:rPr>
          <w:rFonts w:ascii="Cascadia Mono" w:hAnsi="Cascadia Mono" w:cs="Cascadia Mono"/>
          <w:color w:val="000000"/>
          <w:sz w:val="19"/>
          <w:szCs w:val="19"/>
        </w:rPr>
        <w:t>,</w:t>
      </w:r>
      <w:r>
        <w:rPr>
          <w:rFonts w:ascii="Cascadia Mono" w:hAnsi="Cascadia Mono" w:cs="Cascadia Mono"/>
          <w:color w:val="000000"/>
          <w:sz w:val="19"/>
          <w:szCs w:val="19"/>
        </w:rPr>
        <w:tab/>
      </w:r>
      <w:r>
        <w:rPr>
          <w:rFonts w:ascii="Cascadia Mono" w:hAnsi="Cascadia Mono" w:cs="Cascadia Mono"/>
          <w:color w:val="000000"/>
          <w:sz w:val="19"/>
          <w:szCs w:val="19"/>
        </w:rPr>
        <w:tab/>
      </w:r>
      <w:r>
        <w:rPr>
          <w:rFonts w:ascii="Cascadia Mono" w:hAnsi="Cascadia Mono" w:cs="Cascadia Mono"/>
          <w:color w:val="000000"/>
          <w:sz w:val="19"/>
          <w:szCs w:val="19"/>
        </w:rPr>
        <w:tab/>
      </w:r>
    </w:p>
    <w:p w14:paraId="3879F08B"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F4F4F"/>
          <w:sz w:val="19"/>
          <w:szCs w:val="19"/>
        </w:rPr>
        <w:t>Not</w:t>
      </w:r>
      <w:r>
        <w:rPr>
          <w:rFonts w:ascii="Cascadia Mono" w:hAnsi="Cascadia Mono" w:cs="Cascadia Mono"/>
          <w:color w:val="000000"/>
          <w:sz w:val="19"/>
          <w:szCs w:val="19"/>
        </w:rPr>
        <w:t>,</w:t>
      </w:r>
      <w:r>
        <w:rPr>
          <w:rFonts w:ascii="Cascadia Mono" w:hAnsi="Cascadia Mono" w:cs="Cascadia Mono"/>
          <w:color w:val="000000"/>
          <w:sz w:val="19"/>
          <w:szCs w:val="19"/>
        </w:rPr>
        <w:tab/>
      </w:r>
      <w:r>
        <w:rPr>
          <w:rFonts w:ascii="Cascadia Mono" w:hAnsi="Cascadia Mono" w:cs="Cascadia Mono"/>
          <w:color w:val="000000"/>
          <w:sz w:val="19"/>
          <w:szCs w:val="19"/>
        </w:rPr>
        <w:tab/>
      </w:r>
      <w:r>
        <w:rPr>
          <w:rFonts w:ascii="Cascadia Mono" w:hAnsi="Cascadia Mono" w:cs="Cascadia Mono"/>
          <w:color w:val="000000"/>
          <w:sz w:val="19"/>
          <w:szCs w:val="19"/>
        </w:rPr>
        <w:tab/>
      </w:r>
    </w:p>
    <w:p w14:paraId="390DD678"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F4F4F"/>
          <w:sz w:val="19"/>
          <w:szCs w:val="19"/>
        </w:rPr>
        <w:t>And</w:t>
      </w:r>
      <w:r>
        <w:rPr>
          <w:rFonts w:ascii="Cascadia Mono" w:hAnsi="Cascadia Mono" w:cs="Cascadia Mono"/>
          <w:color w:val="000000"/>
          <w:sz w:val="19"/>
          <w:szCs w:val="19"/>
        </w:rPr>
        <w:t>,</w:t>
      </w:r>
      <w:r>
        <w:rPr>
          <w:rFonts w:ascii="Cascadia Mono" w:hAnsi="Cascadia Mono" w:cs="Cascadia Mono"/>
          <w:color w:val="000000"/>
          <w:sz w:val="19"/>
          <w:szCs w:val="19"/>
        </w:rPr>
        <w:tab/>
      </w:r>
      <w:r>
        <w:rPr>
          <w:rFonts w:ascii="Cascadia Mono" w:hAnsi="Cascadia Mono" w:cs="Cascadia Mono"/>
          <w:color w:val="000000"/>
          <w:sz w:val="19"/>
          <w:szCs w:val="19"/>
        </w:rPr>
        <w:tab/>
      </w:r>
      <w:r>
        <w:rPr>
          <w:rFonts w:ascii="Cascadia Mono" w:hAnsi="Cascadia Mono" w:cs="Cascadia Mono"/>
          <w:color w:val="000000"/>
          <w:sz w:val="19"/>
          <w:szCs w:val="19"/>
        </w:rPr>
        <w:tab/>
      </w:r>
    </w:p>
    <w:p w14:paraId="62E9887E"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F4F4F"/>
          <w:sz w:val="19"/>
          <w:szCs w:val="19"/>
        </w:rPr>
        <w:t>Or</w:t>
      </w:r>
      <w:r>
        <w:rPr>
          <w:rFonts w:ascii="Cascadia Mono" w:hAnsi="Cascadia Mono" w:cs="Cascadia Mono"/>
          <w:color w:val="000000"/>
          <w:sz w:val="19"/>
          <w:szCs w:val="19"/>
        </w:rPr>
        <w:t>,</w:t>
      </w:r>
      <w:r>
        <w:rPr>
          <w:rFonts w:ascii="Cascadia Mono" w:hAnsi="Cascadia Mono" w:cs="Cascadia Mono"/>
          <w:color w:val="000000"/>
          <w:sz w:val="19"/>
          <w:szCs w:val="19"/>
        </w:rPr>
        <w:tab/>
      </w:r>
      <w:r>
        <w:rPr>
          <w:rFonts w:ascii="Cascadia Mono" w:hAnsi="Cascadia Mono" w:cs="Cascadia Mono"/>
          <w:color w:val="000000"/>
          <w:sz w:val="19"/>
          <w:szCs w:val="19"/>
        </w:rPr>
        <w:tab/>
      </w:r>
      <w:r>
        <w:rPr>
          <w:rFonts w:ascii="Cascadia Mono" w:hAnsi="Cascadia Mono" w:cs="Cascadia Mono"/>
          <w:color w:val="000000"/>
          <w:sz w:val="19"/>
          <w:szCs w:val="19"/>
        </w:rPr>
        <w:tab/>
        <w:t xml:space="preserve">    </w:t>
      </w:r>
    </w:p>
    <w:p w14:paraId="34262DE1"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F4F4F"/>
          <w:sz w:val="19"/>
          <w:szCs w:val="19"/>
        </w:rPr>
        <w:t>LBraket</w:t>
      </w:r>
      <w:r>
        <w:rPr>
          <w:rFonts w:ascii="Cascadia Mono" w:hAnsi="Cascadia Mono" w:cs="Cascadia Mono"/>
          <w:color w:val="000000"/>
          <w:sz w:val="19"/>
          <w:szCs w:val="19"/>
        </w:rPr>
        <w:t>,</w:t>
      </w:r>
      <w:r>
        <w:rPr>
          <w:rFonts w:ascii="Cascadia Mono" w:hAnsi="Cascadia Mono" w:cs="Cascadia Mono"/>
          <w:color w:val="000000"/>
          <w:sz w:val="19"/>
          <w:szCs w:val="19"/>
        </w:rPr>
        <w:tab/>
      </w:r>
      <w:r>
        <w:rPr>
          <w:rFonts w:ascii="Cascadia Mono" w:hAnsi="Cascadia Mono" w:cs="Cascadia Mono"/>
          <w:color w:val="000000"/>
          <w:sz w:val="19"/>
          <w:szCs w:val="19"/>
        </w:rPr>
        <w:tab/>
      </w:r>
    </w:p>
    <w:p w14:paraId="37BADDFD"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F4F4F"/>
          <w:sz w:val="19"/>
          <w:szCs w:val="19"/>
        </w:rPr>
        <w:t>RBraket</w:t>
      </w:r>
      <w:r>
        <w:rPr>
          <w:rFonts w:ascii="Cascadia Mono" w:hAnsi="Cascadia Mono" w:cs="Cascadia Mono"/>
          <w:color w:val="000000"/>
          <w:sz w:val="19"/>
          <w:szCs w:val="19"/>
        </w:rPr>
        <w:t>,</w:t>
      </w:r>
      <w:r>
        <w:rPr>
          <w:rFonts w:ascii="Cascadia Mono" w:hAnsi="Cascadia Mono" w:cs="Cascadia Mono"/>
          <w:color w:val="000000"/>
          <w:sz w:val="19"/>
          <w:szCs w:val="19"/>
        </w:rPr>
        <w:tab/>
      </w:r>
      <w:r>
        <w:rPr>
          <w:rFonts w:ascii="Cascadia Mono" w:hAnsi="Cascadia Mono" w:cs="Cascadia Mono"/>
          <w:color w:val="000000"/>
          <w:sz w:val="19"/>
          <w:szCs w:val="19"/>
        </w:rPr>
        <w:tab/>
      </w:r>
    </w:p>
    <w:p w14:paraId="16E3172B"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F4F4F"/>
          <w:sz w:val="19"/>
          <w:szCs w:val="19"/>
        </w:rPr>
        <w:t>Semicolon</w:t>
      </w:r>
      <w:r>
        <w:rPr>
          <w:rFonts w:ascii="Cascadia Mono" w:hAnsi="Cascadia Mono" w:cs="Cascadia Mono"/>
          <w:color w:val="000000"/>
          <w:sz w:val="19"/>
          <w:szCs w:val="19"/>
        </w:rPr>
        <w:t>,</w:t>
      </w:r>
      <w:r>
        <w:rPr>
          <w:rFonts w:ascii="Cascadia Mono" w:hAnsi="Cascadia Mono" w:cs="Cascadia Mono"/>
          <w:color w:val="000000"/>
          <w:sz w:val="19"/>
          <w:szCs w:val="19"/>
        </w:rPr>
        <w:tab/>
      </w:r>
      <w:r>
        <w:rPr>
          <w:rFonts w:ascii="Cascadia Mono" w:hAnsi="Cascadia Mono" w:cs="Cascadia Mono"/>
          <w:color w:val="000000"/>
          <w:sz w:val="19"/>
          <w:szCs w:val="19"/>
        </w:rPr>
        <w:tab/>
      </w:r>
    </w:p>
    <w:p w14:paraId="20FC8173"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F4F4F"/>
          <w:sz w:val="19"/>
          <w:szCs w:val="19"/>
        </w:rPr>
        <w:t>Colon</w:t>
      </w:r>
      <w:r>
        <w:rPr>
          <w:rFonts w:ascii="Cascadia Mono" w:hAnsi="Cascadia Mono" w:cs="Cascadia Mono"/>
          <w:color w:val="000000"/>
          <w:sz w:val="19"/>
          <w:szCs w:val="19"/>
        </w:rPr>
        <w:t>,</w:t>
      </w:r>
      <w:r>
        <w:rPr>
          <w:rFonts w:ascii="Cascadia Mono" w:hAnsi="Cascadia Mono" w:cs="Cascadia Mono"/>
          <w:color w:val="000000"/>
          <w:sz w:val="19"/>
          <w:szCs w:val="19"/>
        </w:rPr>
        <w:tab/>
      </w:r>
      <w:r>
        <w:rPr>
          <w:rFonts w:ascii="Cascadia Mono" w:hAnsi="Cascadia Mono" w:cs="Cascadia Mono"/>
          <w:color w:val="000000"/>
          <w:sz w:val="19"/>
          <w:szCs w:val="19"/>
        </w:rPr>
        <w:tab/>
        <w:t xml:space="preserve">    </w:t>
      </w:r>
    </w:p>
    <w:p w14:paraId="11FECE6E"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F4F4F"/>
          <w:sz w:val="19"/>
          <w:szCs w:val="19"/>
        </w:rPr>
        <w:t>Comma</w:t>
      </w:r>
      <w:r>
        <w:rPr>
          <w:rFonts w:ascii="Cascadia Mono" w:hAnsi="Cascadia Mono" w:cs="Cascadia Mono"/>
          <w:color w:val="000000"/>
          <w:sz w:val="19"/>
          <w:szCs w:val="19"/>
        </w:rPr>
        <w:t>,</w:t>
      </w:r>
      <w:r>
        <w:rPr>
          <w:rFonts w:ascii="Cascadia Mono" w:hAnsi="Cascadia Mono" w:cs="Cascadia Mono"/>
          <w:color w:val="000000"/>
          <w:sz w:val="19"/>
          <w:szCs w:val="19"/>
        </w:rPr>
        <w:tab/>
      </w:r>
      <w:r>
        <w:rPr>
          <w:rFonts w:ascii="Cascadia Mono" w:hAnsi="Cascadia Mono" w:cs="Cascadia Mono"/>
          <w:color w:val="000000"/>
          <w:sz w:val="19"/>
          <w:szCs w:val="19"/>
        </w:rPr>
        <w:tab/>
      </w:r>
      <w:r>
        <w:rPr>
          <w:rFonts w:ascii="Cascadia Mono" w:hAnsi="Cascadia Mono" w:cs="Cascadia Mono"/>
          <w:color w:val="000000"/>
          <w:sz w:val="19"/>
          <w:szCs w:val="19"/>
        </w:rPr>
        <w:tab/>
      </w:r>
    </w:p>
    <w:p w14:paraId="77420788"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F4F4F"/>
          <w:sz w:val="19"/>
          <w:szCs w:val="19"/>
        </w:rPr>
        <w:t>Unknown</w:t>
      </w:r>
    </w:p>
    <w:p w14:paraId="3B27E7BD"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14:paraId="04F216E7"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p>
    <w:p w14:paraId="56655C35"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8000"/>
          <w:sz w:val="19"/>
          <w:szCs w:val="19"/>
        </w:rPr>
        <w:t>// структура для зберігання інформації про лексему</w:t>
      </w:r>
    </w:p>
    <w:p w14:paraId="098F3141"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struct</w:t>
      </w:r>
      <w:r>
        <w:rPr>
          <w:rFonts w:ascii="Cascadia Mono" w:hAnsi="Cascadia Mono" w:cs="Cascadia Mono"/>
          <w:color w:val="000000"/>
          <w:sz w:val="19"/>
          <w:szCs w:val="19"/>
        </w:rPr>
        <w:t xml:space="preserve"> </w:t>
      </w:r>
      <w:r>
        <w:rPr>
          <w:rFonts w:ascii="Cascadia Mono" w:hAnsi="Cascadia Mono" w:cs="Cascadia Mono"/>
          <w:color w:val="2B91AF"/>
          <w:sz w:val="19"/>
          <w:szCs w:val="19"/>
        </w:rPr>
        <w:t>Token</w:t>
      </w:r>
    </w:p>
    <w:p w14:paraId="55612F7A"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14:paraId="0C674340"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char</w:t>
      </w:r>
      <w:r>
        <w:rPr>
          <w:rFonts w:ascii="Cascadia Mono" w:hAnsi="Cascadia Mono" w:cs="Cascadia Mono"/>
          <w:color w:val="000000"/>
          <w:sz w:val="19"/>
          <w:szCs w:val="19"/>
        </w:rPr>
        <w:t xml:space="preserve"> name[16];      </w:t>
      </w:r>
      <w:r>
        <w:rPr>
          <w:rFonts w:ascii="Cascadia Mono" w:hAnsi="Cascadia Mono" w:cs="Cascadia Mono"/>
          <w:color w:val="008000"/>
          <w:sz w:val="19"/>
          <w:szCs w:val="19"/>
        </w:rPr>
        <w:t>// ім'я лексеми</w:t>
      </w:r>
    </w:p>
    <w:p w14:paraId="708B9F40"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nt</w:t>
      </w:r>
      <w:r>
        <w:rPr>
          <w:rFonts w:ascii="Cascadia Mono" w:hAnsi="Cascadia Mono" w:cs="Cascadia Mono"/>
          <w:color w:val="000000"/>
          <w:sz w:val="19"/>
          <w:szCs w:val="19"/>
        </w:rPr>
        <w:t xml:space="preserve"> value;          </w:t>
      </w:r>
      <w:r>
        <w:rPr>
          <w:rFonts w:ascii="Cascadia Mono" w:hAnsi="Cascadia Mono" w:cs="Cascadia Mono"/>
          <w:color w:val="008000"/>
          <w:sz w:val="19"/>
          <w:szCs w:val="19"/>
        </w:rPr>
        <w:t>// значення лексеми (для цілих констант)</w:t>
      </w:r>
    </w:p>
    <w:p w14:paraId="37695283"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nt</w:t>
      </w:r>
      <w:r>
        <w:rPr>
          <w:rFonts w:ascii="Cascadia Mono" w:hAnsi="Cascadia Mono" w:cs="Cascadia Mono"/>
          <w:color w:val="000000"/>
          <w:sz w:val="19"/>
          <w:szCs w:val="19"/>
        </w:rPr>
        <w:t xml:space="preserve"> line;           </w:t>
      </w:r>
      <w:r>
        <w:rPr>
          <w:rFonts w:ascii="Cascadia Mono" w:hAnsi="Cascadia Mono" w:cs="Cascadia Mono"/>
          <w:color w:val="008000"/>
          <w:sz w:val="19"/>
          <w:szCs w:val="19"/>
        </w:rPr>
        <w:t>// номер рядка</w:t>
      </w:r>
    </w:p>
    <w:p w14:paraId="5E8F3398"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TypeOfTokens</w:t>
      </w:r>
      <w:r>
        <w:rPr>
          <w:rFonts w:ascii="Cascadia Mono" w:hAnsi="Cascadia Mono" w:cs="Cascadia Mono"/>
          <w:color w:val="000000"/>
          <w:sz w:val="19"/>
          <w:szCs w:val="19"/>
        </w:rPr>
        <w:t xml:space="preserve"> type;  </w:t>
      </w:r>
      <w:r>
        <w:rPr>
          <w:rFonts w:ascii="Cascadia Mono" w:hAnsi="Cascadia Mono" w:cs="Cascadia Mono"/>
          <w:color w:val="008000"/>
          <w:sz w:val="19"/>
          <w:szCs w:val="19"/>
        </w:rPr>
        <w:t>// тип лексеми</w:t>
      </w:r>
    </w:p>
    <w:p w14:paraId="36BB3D6A"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14:paraId="482FD443"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p>
    <w:p w14:paraId="6DEEF67D"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8000"/>
          <w:sz w:val="19"/>
          <w:szCs w:val="19"/>
        </w:rPr>
        <w:t>// структура для зберігання інформації про ідентифікатор</w:t>
      </w:r>
    </w:p>
    <w:p w14:paraId="037305B0"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struct</w:t>
      </w:r>
      <w:r>
        <w:rPr>
          <w:rFonts w:ascii="Cascadia Mono" w:hAnsi="Cascadia Mono" w:cs="Cascadia Mono"/>
          <w:color w:val="000000"/>
          <w:sz w:val="19"/>
          <w:szCs w:val="19"/>
        </w:rPr>
        <w:t xml:space="preserve"> </w:t>
      </w:r>
      <w:r>
        <w:rPr>
          <w:rFonts w:ascii="Cascadia Mono" w:hAnsi="Cascadia Mono" w:cs="Cascadia Mono"/>
          <w:color w:val="2B91AF"/>
          <w:sz w:val="19"/>
          <w:szCs w:val="19"/>
        </w:rPr>
        <w:t>Id</w:t>
      </w:r>
    </w:p>
    <w:p w14:paraId="6EADD02E"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14:paraId="1D186B1A"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char</w:t>
      </w:r>
      <w:r>
        <w:rPr>
          <w:rFonts w:ascii="Cascadia Mono" w:hAnsi="Cascadia Mono" w:cs="Cascadia Mono"/>
          <w:color w:val="000000"/>
          <w:sz w:val="19"/>
          <w:szCs w:val="19"/>
        </w:rPr>
        <w:t xml:space="preserve"> name[16];</w:t>
      </w:r>
    </w:p>
    <w:p w14:paraId="4CD1779F"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14:paraId="1AE6EAED"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p>
    <w:p w14:paraId="27CF499C"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8000"/>
          <w:sz w:val="19"/>
          <w:szCs w:val="19"/>
        </w:rPr>
        <w:t>// перерахування, яке описує стани лексичного аналізатора</w:t>
      </w:r>
    </w:p>
    <w:p w14:paraId="5647B266"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enum</w:t>
      </w:r>
      <w:r>
        <w:rPr>
          <w:rFonts w:ascii="Cascadia Mono" w:hAnsi="Cascadia Mono" w:cs="Cascadia Mono"/>
          <w:color w:val="000000"/>
          <w:sz w:val="19"/>
          <w:szCs w:val="19"/>
        </w:rPr>
        <w:t xml:space="preserve"> </w:t>
      </w:r>
      <w:r>
        <w:rPr>
          <w:rFonts w:ascii="Cascadia Mono" w:hAnsi="Cascadia Mono" w:cs="Cascadia Mono"/>
          <w:color w:val="2B91AF"/>
          <w:sz w:val="19"/>
          <w:szCs w:val="19"/>
        </w:rPr>
        <w:t>States</w:t>
      </w:r>
    </w:p>
    <w:p w14:paraId="1793CCE6"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14:paraId="1C283EDE"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F4F4F"/>
          <w:sz w:val="19"/>
          <w:szCs w:val="19"/>
        </w:rPr>
        <w:t>Start</w:t>
      </w:r>
      <w:r>
        <w:rPr>
          <w:rFonts w:ascii="Cascadia Mono" w:hAnsi="Cascadia Mono" w:cs="Cascadia Mono"/>
          <w:color w:val="000000"/>
          <w:sz w:val="19"/>
          <w:szCs w:val="19"/>
        </w:rPr>
        <w:t xml:space="preserve">,      </w:t>
      </w:r>
      <w:r>
        <w:rPr>
          <w:rFonts w:ascii="Cascadia Mono" w:hAnsi="Cascadia Mono" w:cs="Cascadia Mono"/>
          <w:color w:val="008000"/>
          <w:sz w:val="19"/>
          <w:szCs w:val="19"/>
        </w:rPr>
        <w:t xml:space="preserve">// початок виділення чергової лексеми    </w:t>
      </w:r>
    </w:p>
    <w:p w14:paraId="4F007DAD"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F4F4F"/>
          <w:sz w:val="19"/>
          <w:szCs w:val="19"/>
        </w:rPr>
        <w:t>Finish</w:t>
      </w:r>
      <w:r>
        <w:rPr>
          <w:rFonts w:ascii="Cascadia Mono" w:hAnsi="Cascadia Mono" w:cs="Cascadia Mono"/>
          <w:color w:val="000000"/>
          <w:sz w:val="19"/>
          <w:szCs w:val="19"/>
        </w:rPr>
        <w:t xml:space="preserve">,     </w:t>
      </w:r>
      <w:r>
        <w:rPr>
          <w:rFonts w:ascii="Cascadia Mono" w:hAnsi="Cascadia Mono" w:cs="Cascadia Mono"/>
          <w:color w:val="008000"/>
          <w:sz w:val="19"/>
          <w:szCs w:val="19"/>
        </w:rPr>
        <w:t>// кінець виділення чергової лексеми</w:t>
      </w:r>
    </w:p>
    <w:p w14:paraId="60E22412"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F4F4F"/>
          <w:sz w:val="19"/>
          <w:szCs w:val="19"/>
        </w:rPr>
        <w:t>Letter</w:t>
      </w:r>
      <w:r>
        <w:rPr>
          <w:rFonts w:ascii="Cascadia Mono" w:hAnsi="Cascadia Mono" w:cs="Cascadia Mono"/>
          <w:color w:val="000000"/>
          <w:sz w:val="19"/>
          <w:szCs w:val="19"/>
        </w:rPr>
        <w:t xml:space="preserve">,     </w:t>
      </w:r>
      <w:r>
        <w:rPr>
          <w:rFonts w:ascii="Cascadia Mono" w:hAnsi="Cascadia Mono" w:cs="Cascadia Mono"/>
          <w:color w:val="008000"/>
          <w:sz w:val="19"/>
          <w:szCs w:val="19"/>
        </w:rPr>
        <w:t>// опрацювання слів (ключові слова і ідентифікатори)</w:t>
      </w:r>
    </w:p>
    <w:p w14:paraId="5E8EB8A7"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F4F4F"/>
          <w:sz w:val="19"/>
          <w:szCs w:val="19"/>
        </w:rPr>
        <w:t>Digit</w:t>
      </w:r>
      <w:r>
        <w:rPr>
          <w:rFonts w:ascii="Cascadia Mono" w:hAnsi="Cascadia Mono" w:cs="Cascadia Mono"/>
          <w:color w:val="000000"/>
          <w:sz w:val="19"/>
          <w:szCs w:val="19"/>
        </w:rPr>
        <w:t xml:space="preserve">,      </w:t>
      </w:r>
      <w:r>
        <w:rPr>
          <w:rFonts w:ascii="Cascadia Mono" w:hAnsi="Cascadia Mono" w:cs="Cascadia Mono"/>
          <w:color w:val="008000"/>
          <w:sz w:val="19"/>
          <w:szCs w:val="19"/>
        </w:rPr>
        <w:t>// опрацювання цифри</w:t>
      </w:r>
    </w:p>
    <w:p w14:paraId="244ED103"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F4F4F"/>
          <w:sz w:val="19"/>
          <w:szCs w:val="19"/>
        </w:rPr>
        <w:t>Separators</w:t>
      </w:r>
      <w:r>
        <w:rPr>
          <w:rFonts w:ascii="Cascadia Mono" w:hAnsi="Cascadia Mono" w:cs="Cascadia Mono"/>
          <w:color w:val="000000"/>
          <w:sz w:val="19"/>
          <w:szCs w:val="19"/>
        </w:rPr>
        <w:t xml:space="preserve">, </w:t>
      </w:r>
      <w:r>
        <w:rPr>
          <w:rFonts w:ascii="Cascadia Mono" w:hAnsi="Cascadia Mono" w:cs="Cascadia Mono"/>
          <w:color w:val="008000"/>
          <w:sz w:val="19"/>
          <w:szCs w:val="19"/>
        </w:rPr>
        <w:t>// видалення пробілів, символів табуляції і переходу на новий рядок</w:t>
      </w:r>
    </w:p>
    <w:p w14:paraId="7EB51A9B"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F4F4F"/>
          <w:sz w:val="19"/>
          <w:szCs w:val="19"/>
        </w:rPr>
        <w:t>Another</w:t>
      </w:r>
      <w:r>
        <w:rPr>
          <w:rFonts w:ascii="Cascadia Mono" w:hAnsi="Cascadia Mono" w:cs="Cascadia Mono"/>
          <w:color w:val="000000"/>
          <w:sz w:val="19"/>
          <w:szCs w:val="19"/>
        </w:rPr>
        <w:t xml:space="preserve">,    </w:t>
      </w:r>
      <w:r>
        <w:rPr>
          <w:rFonts w:ascii="Cascadia Mono" w:hAnsi="Cascadia Mono" w:cs="Cascadia Mono"/>
          <w:color w:val="008000"/>
          <w:sz w:val="19"/>
          <w:szCs w:val="19"/>
        </w:rPr>
        <w:t>// опрацювання інших символів</w:t>
      </w:r>
    </w:p>
    <w:p w14:paraId="04CAA732"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F4F4F"/>
          <w:sz w:val="19"/>
          <w:szCs w:val="19"/>
        </w:rPr>
        <w:t>EndOfFile</w:t>
      </w:r>
      <w:r>
        <w:rPr>
          <w:rFonts w:ascii="Cascadia Mono" w:hAnsi="Cascadia Mono" w:cs="Cascadia Mono"/>
          <w:color w:val="000000"/>
          <w:sz w:val="19"/>
          <w:szCs w:val="19"/>
        </w:rPr>
        <w:t xml:space="preserve">,  </w:t>
      </w:r>
      <w:r>
        <w:rPr>
          <w:rFonts w:ascii="Cascadia Mono" w:hAnsi="Cascadia Mono" w:cs="Cascadia Mono"/>
          <w:color w:val="008000"/>
          <w:sz w:val="19"/>
          <w:szCs w:val="19"/>
        </w:rPr>
        <w:t>// кінець файлу</w:t>
      </w:r>
    </w:p>
    <w:p w14:paraId="6D7CD871"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F4F4F"/>
          <w:sz w:val="19"/>
          <w:szCs w:val="19"/>
        </w:rPr>
        <w:t>SComment</w:t>
      </w:r>
      <w:r>
        <w:rPr>
          <w:rFonts w:ascii="Cascadia Mono" w:hAnsi="Cascadia Mono" w:cs="Cascadia Mono"/>
          <w:color w:val="000000"/>
          <w:sz w:val="19"/>
          <w:szCs w:val="19"/>
        </w:rPr>
        <w:t xml:space="preserve">,   </w:t>
      </w:r>
      <w:r>
        <w:rPr>
          <w:rFonts w:ascii="Cascadia Mono" w:hAnsi="Cascadia Mono" w:cs="Cascadia Mono"/>
          <w:color w:val="008000"/>
          <w:sz w:val="19"/>
          <w:szCs w:val="19"/>
        </w:rPr>
        <w:t>// початок коментаря</w:t>
      </w:r>
    </w:p>
    <w:p w14:paraId="6988587D"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F4F4F"/>
          <w:sz w:val="19"/>
          <w:szCs w:val="19"/>
        </w:rPr>
        <w:t>Comment</w:t>
      </w:r>
      <w:r>
        <w:rPr>
          <w:rFonts w:ascii="Cascadia Mono" w:hAnsi="Cascadia Mono" w:cs="Cascadia Mono"/>
          <w:color w:val="000000"/>
          <w:sz w:val="19"/>
          <w:szCs w:val="19"/>
        </w:rPr>
        <w:t xml:space="preserve">     </w:t>
      </w:r>
      <w:r>
        <w:rPr>
          <w:rFonts w:ascii="Cascadia Mono" w:hAnsi="Cascadia Mono" w:cs="Cascadia Mono"/>
          <w:color w:val="008000"/>
          <w:sz w:val="19"/>
          <w:szCs w:val="19"/>
        </w:rPr>
        <w:t>// видалення коментаря</w:t>
      </w:r>
    </w:p>
    <w:p w14:paraId="2EB7B3EA"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14:paraId="587DDF30"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p>
    <w:p w14:paraId="6FE823B4"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p>
    <w:p w14:paraId="37AEA67A"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8000"/>
          <w:sz w:val="19"/>
          <w:szCs w:val="19"/>
        </w:rPr>
        <w:t>// перерахування, яке описує всі можливі вузли абстрактного синтаксичного дерева</w:t>
      </w:r>
    </w:p>
    <w:p w14:paraId="42357A5A"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enum</w:t>
      </w:r>
      <w:r>
        <w:rPr>
          <w:rFonts w:ascii="Cascadia Mono" w:hAnsi="Cascadia Mono" w:cs="Cascadia Mono"/>
          <w:color w:val="000000"/>
          <w:sz w:val="19"/>
          <w:szCs w:val="19"/>
        </w:rPr>
        <w:t xml:space="preserve"> </w:t>
      </w:r>
      <w:r>
        <w:rPr>
          <w:rFonts w:ascii="Cascadia Mono" w:hAnsi="Cascadia Mono" w:cs="Cascadia Mono"/>
          <w:color w:val="2B91AF"/>
          <w:sz w:val="19"/>
          <w:szCs w:val="19"/>
        </w:rPr>
        <w:t>TypeOfNodes</w:t>
      </w:r>
    </w:p>
    <w:p w14:paraId="18A394FB"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14:paraId="56972332"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F4F4F"/>
          <w:sz w:val="19"/>
          <w:szCs w:val="19"/>
        </w:rPr>
        <w:t>program_node</w:t>
      </w:r>
      <w:r>
        <w:rPr>
          <w:rFonts w:ascii="Cascadia Mono" w:hAnsi="Cascadia Mono" w:cs="Cascadia Mono"/>
          <w:color w:val="000000"/>
          <w:sz w:val="19"/>
          <w:szCs w:val="19"/>
        </w:rPr>
        <w:t>,</w:t>
      </w:r>
    </w:p>
    <w:p w14:paraId="7F2E0FF9"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F4F4F"/>
          <w:sz w:val="19"/>
          <w:szCs w:val="19"/>
        </w:rPr>
        <w:t>var_node</w:t>
      </w:r>
      <w:r>
        <w:rPr>
          <w:rFonts w:ascii="Cascadia Mono" w:hAnsi="Cascadia Mono" w:cs="Cascadia Mono"/>
          <w:color w:val="000000"/>
          <w:sz w:val="19"/>
          <w:szCs w:val="19"/>
        </w:rPr>
        <w:t>,</w:t>
      </w:r>
    </w:p>
    <w:p w14:paraId="2527C95B"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F4F4F"/>
          <w:sz w:val="19"/>
          <w:szCs w:val="19"/>
        </w:rPr>
        <w:t>input_node</w:t>
      </w:r>
      <w:r>
        <w:rPr>
          <w:rFonts w:ascii="Cascadia Mono" w:hAnsi="Cascadia Mono" w:cs="Cascadia Mono"/>
          <w:color w:val="000000"/>
          <w:sz w:val="19"/>
          <w:szCs w:val="19"/>
        </w:rPr>
        <w:t>,</w:t>
      </w:r>
    </w:p>
    <w:p w14:paraId="02647251"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F4F4F"/>
          <w:sz w:val="19"/>
          <w:szCs w:val="19"/>
        </w:rPr>
        <w:t>output_node</w:t>
      </w:r>
      <w:r>
        <w:rPr>
          <w:rFonts w:ascii="Cascadia Mono" w:hAnsi="Cascadia Mono" w:cs="Cascadia Mono"/>
          <w:color w:val="000000"/>
          <w:sz w:val="19"/>
          <w:szCs w:val="19"/>
        </w:rPr>
        <w:t>,</w:t>
      </w:r>
    </w:p>
    <w:p w14:paraId="62824120"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p>
    <w:p w14:paraId="3A094F34"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F4F4F"/>
          <w:sz w:val="19"/>
          <w:szCs w:val="19"/>
        </w:rPr>
        <w:t>if_node</w:t>
      </w:r>
      <w:r>
        <w:rPr>
          <w:rFonts w:ascii="Cascadia Mono" w:hAnsi="Cascadia Mono" w:cs="Cascadia Mono"/>
          <w:color w:val="000000"/>
          <w:sz w:val="19"/>
          <w:szCs w:val="19"/>
        </w:rPr>
        <w:t>,</w:t>
      </w:r>
    </w:p>
    <w:p w14:paraId="123061EC"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F4F4F"/>
          <w:sz w:val="19"/>
          <w:szCs w:val="19"/>
        </w:rPr>
        <w:t>then_node</w:t>
      </w:r>
      <w:r>
        <w:rPr>
          <w:rFonts w:ascii="Cascadia Mono" w:hAnsi="Cascadia Mono" w:cs="Cascadia Mono"/>
          <w:color w:val="000000"/>
          <w:sz w:val="19"/>
          <w:szCs w:val="19"/>
        </w:rPr>
        <w:t>,</w:t>
      </w:r>
    </w:p>
    <w:p w14:paraId="65296104"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p>
    <w:p w14:paraId="7F7BBED3"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F4F4F"/>
          <w:sz w:val="19"/>
          <w:szCs w:val="19"/>
        </w:rPr>
        <w:t>goto_node</w:t>
      </w:r>
      <w:r>
        <w:rPr>
          <w:rFonts w:ascii="Cascadia Mono" w:hAnsi="Cascadia Mono" w:cs="Cascadia Mono"/>
          <w:color w:val="000000"/>
          <w:sz w:val="19"/>
          <w:szCs w:val="19"/>
        </w:rPr>
        <w:t>,</w:t>
      </w:r>
    </w:p>
    <w:p w14:paraId="4954A5D4"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F4F4F"/>
          <w:sz w:val="19"/>
          <w:szCs w:val="19"/>
        </w:rPr>
        <w:t>label_node</w:t>
      </w:r>
      <w:r>
        <w:rPr>
          <w:rFonts w:ascii="Cascadia Mono" w:hAnsi="Cascadia Mono" w:cs="Cascadia Mono"/>
          <w:color w:val="000000"/>
          <w:sz w:val="19"/>
          <w:szCs w:val="19"/>
        </w:rPr>
        <w:t>,</w:t>
      </w:r>
    </w:p>
    <w:p w14:paraId="4F6A958C"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p>
    <w:p w14:paraId="46F80C67"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F4F4F"/>
          <w:sz w:val="19"/>
          <w:szCs w:val="19"/>
        </w:rPr>
        <w:t>for_to_node</w:t>
      </w:r>
      <w:r>
        <w:rPr>
          <w:rFonts w:ascii="Cascadia Mono" w:hAnsi="Cascadia Mono" w:cs="Cascadia Mono"/>
          <w:color w:val="000000"/>
          <w:sz w:val="19"/>
          <w:szCs w:val="19"/>
        </w:rPr>
        <w:t>,</w:t>
      </w:r>
    </w:p>
    <w:p w14:paraId="35009E84"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F4F4F"/>
          <w:sz w:val="19"/>
          <w:szCs w:val="19"/>
        </w:rPr>
        <w:t>for_downto_node</w:t>
      </w:r>
      <w:r>
        <w:rPr>
          <w:rFonts w:ascii="Cascadia Mono" w:hAnsi="Cascadia Mono" w:cs="Cascadia Mono"/>
          <w:color w:val="000000"/>
          <w:sz w:val="19"/>
          <w:szCs w:val="19"/>
        </w:rPr>
        <w:t>,</w:t>
      </w:r>
    </w:p>
    <w:p w14:paraId="73CDF249"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p>
    <w:p w14:paraId="3ED4CD89"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F4F4F"/>
          <w:sz w:val="19"/>
          <w:szCs w:val="19"/>
        </w:rPr>
        <w:t>while_node</w:t>
      </w:r>
      <w:r>
        <w:rPr>
          <w:rFonts w:ascii="Cascadia Mono" w:hAnsi="Cascadia Mono" w:cs="Cascadia Mono"/>
          <w:color w:val="000000"/>
          <w:sz w:val="19"/>
          <w:szCs w:val="19"/>
        </w:rPr>
        <w:t>,</w:t>
      </w:r>
    </w:p>
    <w:p w14:paraId="04DDD3B8"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F4F4F"/>
          <w:sz w:val="19"/>
          <w:szCs w:val="19"/>
        </w:rPr>
        <w:t>exit_while_node</w:t>
      </w:r>
      <w:r>
        <w:rPr>
          <w:rFonts w:ascii="Cascadia Mono" w:hAnsi="Cascadia Mono" w:cs="Cascadia Mono"/>
          <w:color w:val="000000"/>
          <w:sz w:val="19"/>
          <w:szCs w:val="19"/>
        </w:rPr>
        <w:t>,</w:t>
      </w:r>
    </w:p>
    <w:p w14:paraId="4D0FF03E"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F4F4F"/>
          <w:sz w:val="19"/>
          <w:szCs w:val="19"/>
        </w:rPr>
        <w:t>continue_while_node</w:t>
      </w:r>
      <w:r>
        <w:rPr>
          <w:rFonts w:ascii="Cascadia Mono" w:hAnsi="Cascadia Mono" w:cs="Cascadia Mono"/>
          <w:color w:val="000000"/>
          <w:sz w:val="19"/>
          <w:szCs w:val="19"/>
        </w:rPr>
        <w:t>,</w:t>
      </w:r>
    </w:p>
    <w:p w14:paraId="77804F6A"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p>
    <w:p w14:paraId="10738DFF"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F4F4F"/>
          <w:sz w:val="19"/>
          <w:szCs w:val="19"/>
        </w:rPr>
        <w:t>repeat_until_node</w:t>
      </w:r>
      <w:r>
        <w:rPr>
          <w:rFonts w:ascii="Cascadia Mono" w:hAnsi="Cascadia Mono" w:cs="Cascadia Mono"/>
          <w:color w:val="000000"/>
          <w:sz w:val="19"/>
          <w:szCs w:val="19"/>
        </w:rPr>
        <w:t>,</w:t>
      </w:r>
    </w:p>
    <w:p w14:paraId="3C1B261C"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p>
    <w:p w14:paraId="7891DC08"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F4F4F"/>
          <w:sz w:val="19"/>
          <w:szCs w:val="19"/>
        </w:rPr>
        <w:t>id_node</w:t>
      </w:r>
      <w:r>
        <w:rPr>
          <w:rFonts w:ascii="Cascadia Mono" w:hAnsi="Cascadia Mono" w:cs="Cascadia Mono"/>
          <w:color w:val="000000"/>
          <w:sz w:val="19"/>
          <w:szCs w:val="19"/>
        </w:rPr>
        <w:t>,</w:t>
      </w:r>
    </w:p>
    <w:p w14:paraId="0EB31346"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F4F4F"/>
          <w:sz w:val="19"/>
          <w:szCs w:val="19"/>
        </w:rPr>
        <w:t>num_node</w:t>
      </w:r>
      <w:r>
        <w:rPr>
          <w:rFonts w:ascii="Cascadia Mono" w:hAnsi="Cascadia Mono" w:cs="Cascadia Mono"/>
          <w:color w:val="000000"/>
          <w:sz w:val="19"/>
          <w:szCs w:val="19"/>
        </w:rPr>
        <w:t>,</w:t>
      </w:r>
    </w:p>
    <w:p w14:paraId="06F71B5B"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F4F4F"/>
          <w:sz w:val="19"/>
          <w:szCs w:val="19"/>
        </w:rPr>
        <w:t>assign_node</w:t>
      </w:r>
      <w:r>
        <w:rPr>
          <w:rFonts w:ascii="Cascadia Mono" w:hAnsi="Cascadia Mono" w:cs="Cascadia Mono"/>
          <w:color w:val="000000"/>
          <w:sz w:val="19"/>
          <w:szCs w:val="19"/>
        </w:rPr>
        <w:t>,</w:t>
      </w:r>
    </w:p>
    <w:p w14:paraId="50E12B01"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F4F4F"/>
          <w:sz w:val="19"/>
          <w:szCs w:val="19"/>
        </w:rPr>
        <w:t>add_node</w:t>
      </w:r>
      <w:r>
        <w:rPr>
          <w:rFonts w:ascii="Cascadia Mono" w:hAnsi="Cascadia Mono" w:cs="Cascadia Mono"/>
          <w:color w:val="000000"/>
          <w:sz w:val="19"/>
          <w:szCs w:val="19"/>
        </w:rPr>
        <w:t>,</w:t>
      </w:r>
    </w:p>
    <w:p w14:paraId="693BA100"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F4F4F"/>
          <w:sz w:val="19"/>
          <w:szCs w:val="19"/>
        </w:rPr>
        <w:t>sub_node</w:t>
      </w:r>
      <w:r>
        <w:rPr>
          <w:rFonts w:ascii="Cascadia Mono" w:hAnsi="Cascadia Mono" w:cs="Cascadia Mono"/>
          <w:color w:val="000000"/>
          <w:sz w:val="19"/>
          <w:szCs w:val="19"/>
        </w:rPr>
        <w:t>,</w:t>
      </w:r>
    </w:p>
    <w:p w14:paraId="2F9C5C76"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F4F4F"/>
          <w:sz w:val="19"/>
          <w:szCs w:val="19"/>
        </w:rPr>
        <w:t>mul_node</w:t>
      </w:r>
      <w:r>
        <w:rPr>
          <w:rFonts w:ascii="Cascadia Mono" w:hAnsi="Cascadia Mono" w:cs="Cascadia Mono"/>
          <w:color w:val="000000"/>
          <w:sz w:val="19"/>
          <w:szCs w:val="19"/>
        </w:rPr>
        <w:t>,</w:t>
      </w:r>
    </w:p>
    <w:p w14:paraId="1C93DE15"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F4F4F"/>
          <w:sz w:val="19"/>
          <w:szCs w:val="19"/>
        </w:rPr>
        <w:t>div_node</w:t>
      </w:r>
      <w:r>
        <w:rPr>
          <w:rFonts w:ascii="Cascadia Mono" w:hAnsi="Cascadia Mono" w:cs="Cascadia Mono"/>
          <w:color w:val="000000"/>
          <w:sz w:val="19"/>
          <w:szCs w:val="19"/>
        </w:rPr>
        <w:t>,</w:t>
      </w:r>
    </w:p>
    <w:p w14:paraId="6FBB7C7B"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F4F4F"/>
          <w:sz w:val="19"/>
          <w:szCs w:val="19"/>
        </w:rPr>
        <w:t>mod_node</w:t>
      </w:r>
      <w:r>
        <w:rPr>
          <w:rFonts w:ascii="Cascadia Mono" w:hAnsi="Cascadia Mono" w:cs="Cascadia Mono"/>
          <w:color w:val="000000"/>
          <w:sz w:val="19"/>
          <w:szCs w:val="19"/>
        </w:rPr>
        <w:t>,</w:t>
      </w:r>
    </w:p>
    <w:p w14:paraId="06A36503"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F4F4F"/>
          <w:sz w:val="19"/>
          <w:szCs w:val="19"/>
        </w:rPr>
        <w:t>or_node</w:t>
      </w:r>
      <w:r>
        <w:rPr>
          <w:rFonts w:ascii="Cascadia Mono" w:hAnsi="Cascadia Mono" w:cs="Cascadia Mono"/>
          <w:color w:val="000000"/>
          <w:sz w:val="19"/>
          <w:szCs w:val="19"/>
        </w:rPr>
        <w:t>,</w:t>
      </w:r>
    </w:p>
    <w:p w14:paraId="4566CDFA"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F4F4F"/>
          <w:sz w:val="19"/>
          <w:szCs w:val="19"/>
        </w:rPr>
        <w:t>and_node</w:t>
      </w:r>
      <w:r>
        <w:rPr>
          <w:rFonts w:ascii="Cascadia Mono" w:hAnsi="Cascadia Mono" w:cs="Cascadia Mono"/>
          <w:color w:val="000000"/>
          <w:sz w:val="19"/>
          <w:szCs w:val="19"/>
        </w:rPr>
        <w:t>,</w:t>
      </w:r>
    </w:p>
    <w:p w14:paraId="13F8B7E8"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F4F4F"/>
          <w:sz w:val="19"/>
          <w:szCs w:val="19"/>
        </w:rPr>
        <w:t>not_node</w:t>
      </w:r>
      <w:r>
        <w:rPr>
          <w:rFonts w:ascii="Cascadia Mono" w:hAnsi="Cascadia Mono" w:cs="Cascadia Mono"/>
          <w:color w:val="000000"/>
          <w:sz w:val="19"/>
          <w:szCs w:val="19"/>
        </w:rPr>
        <w:t>,</w:t>
      </w:r>
    </w:p>
    <w:p w14:paraId="47B3E8B7"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F4F4F"/>
          <w:sz w:val="19"/>
          <w:szCs w:val="19"/>
        </w:rPr>
        <w:t>cmp_node</w:t>
      </w:r>
      <w:r>
        <w:rPr>
          <w:rFonts w:ascii="Cascadia Mono" w:hAnsi="Cascadia Mono" w:cs="Cascadia Mono"/>
          <w:color w:val="000000"/>
          <w:sz w:val="19"/>
          <w:szCs w:val="19"/>
        </w:rPr>
        <w:t>,</w:t>
      </w:r>
    </w:p>
    <w:p w14:paraId="5BF39F7A"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F4F4F"/>
          <w:sz w:val="19"/>
          <w:szCs w:val="19"/>
        </w:rPr>
        <w:t>statement_node</w:t>
      </w:r>
      <w:r>
        <w:rPr>
          <w:rFonts w:ascii="Cascadia Mono" w:hAnsi="Cascadia Mono" w:cs="Cascadia Mono"/>
          <w:color w:val="000000"/>
          <w:sz w:val="19"/>
          <w:szCs w:val="19"/>
        </w:rPr>
        <w:t>,</w:t>
      </w:r>
    </w:p>
    <w:p w14:paraId="2C39F3D9"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F4F4F"/>
          <w:sz w:val="19"/>
          <w:szCs w:val="19"/>
        </w:rPr>
        <w:t>compount_node</w:t>
      </w:r>
    </w:p>
    <w:p w14:paraId="464C8E38"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14:paraId="01F8D1A4"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p>
    <w:p w14:paraId="418F2525"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8000"/>
          <w:sz w:val="19"/>
          <w:szCs w:val="19"/>
        </w:rPr>
        <w:t>// структура, яка описує вузол абстрактного синтаксичного дерева (AST)</w:t>
      </w:r>
    </w:p>
    <w:p w14:paraId="2B90C87F"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struct</w:t>
      </w:r>
      <w:r>
        <w:rPr>
          <w:rFonts w:ascii="Cascadia Mono" w:hAnsi="Cascadia Mono" w:cs="Cascadia Mono"/>
          <w:color w:val="000000"/>
          <w:sz w:val="19"/>
          <w:szCs w:val="19"/>
        </w:rPr>
        <w:t xml:space="preserve"> </w:t>
      </w:r>
      <w:r>
        <w:rPr>
          <w:rFonts w:ascii="Cascadia Mono" w:hAnsi="Cascadia Mono" w:cs="Cascadia Mono"/>
          <w:color w:val="2B91AF"/>
          <w:sz w:val="19"/>
          <w:szCs w:val="19"/>
        </w:rPr>
        <w:t>ASTNode</w:t>
      </w:r>
    </w:p>
    <w:p w14:paraId="6C6888A0"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14:paraId="014E4FD3"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TypeOfNodes</w:t>
      </w:r>
      <w:r>
        <w:rPr>
          <w:rFonts w:ascii="Cascadia Mono" w:hAnsi="Cascadia Mono" w:cs="Cascadia Mono"/>
          <w:color w:val="000000"/>
          <w:sz w:val="19"/>
          <w:szCs w:val="19"/>
        </w:rPr>
        <w:t xml:space="preserve"> nodetype;    </w:t>
      </w:r>
      <w:r>
        <w:rPr>
          <w:rFonts w:ascii="Cascadia Mono" w:hAnsi="Cascadia Mono" w:cs="Cascadia Mono"/>
          <w:color w:val="008000"/>
          <w:sz w:val="19"/>
          <w:szCs w:val="19"/>
        </w:rPr>
        <w:t>// Тип вузла</w:t>
      </w:r>
    </w:p>
    <w:p w14:paraId="34590222"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char</w:t>
      </w:r>
      <w:r>
        <w:rPr>
          <w:rFonts w:ascii="Cascadia Mono" w:hAnsi="Cascadia Mono" w:cs="Cascadia Mono"/>
          <w:color w:val="000000"/>
          <w:sz w:val="19"/>
          <w:szCs w:val="19"/>
        </w:rPr>
        <w:t xml:space="preserve"> name[16];           </w:t>
      </w:r>
      <w:r>
        <w:rPr>
          <w:rFonts w:ascii="Cascadia Mono" w:hAnsi="Cascadia Mono" w:cs="Cascadia Mono"/>
          <w:color w:val="008000"/>
          <w:sz w:val="19"/>
          <w:szCs w:val="19"/>
        </w:rPr>
        <w:t>// Ім'я вузла</w:t>
      </w:r>
    </w:p>
    <w:p w14:paraId="55B399D5"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struct</w:t>
      </w:r>
      <w:r>
        <w:rPr>
          <w:rFonts w:ascii="Cascadia Mono" w:hAnsi="Cascadia Mono" w:cs="Cascadia Mono"/>
          <w:color w:val="000000"/>
          <w:sz w:val="19"/>
          <w:szCs w:val="19"/>
        </w:rPr>
        <w:t xml:space="preserve"> </w:t>
      </w:r>
      <w:r>
        <w:rPr>
          <w:rFonts w:ascii="Cascadia Mono" w:hAnsi="Cascadia Mono" w:cs="Cascadia Mono"/>
          <w:color w:val="2B91AF"/>
          <w:sz w:val="19"/>
          <w:szCs w:val="19"/>
        </w:rPr>
        <w:t>ASTNode</w:t>
      </w:r>
      <w:r>
        <w:rPr>
          <w:rFonts w:ascii="Cascadia Mono" w:hAnsi="Cascadia Mono" w:cs="Cascadia Mono"/>
          <w:color w:val="000000"/>
          <w:sz w:val="19"/>
          <w:szCs w:val="19"/>
        </w:rPr>
        <w:t xml:space="preserve">* left;    </w:t>
      </w:r>
      <w:r>
        <w:rPr>
          <w:rFonts w:ascii="Cascadia Mono" w:hAnsi="Cascadia Mono" w:cs="Cascadia Mono"/>
          <w:color w:val="008000"/>
          <w:sz w:val="19"/>
          <w:szCs w:val="19"/>
        </w:rPr>
        <w:t>// Лівий нащадок</w:t>
      </w:r>
    </w:p>
    <w:p w14:paraId="662170A8"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struct</w:t>
      </w:r>
      <w:r>
        <w:rPr>
          <w:rFonts w:ascii="Cascadia Mono" w:hAnsi="Cascadia Mono" w:cs="Cascadia Mono"/>
          <w:color w:val="000000"/>
          <w:sz w:val="19"/>
          <w:szCs w:val="19"/>
        </w:rPr>
        <w:t xml:space="preserve"> </w:t>
      </w:r>
      <w:r>
        <w:rPr>
          <w:rFonts w:ascii="Cascadia Mono" w:hAnsi="Cascadia Mono" w:cs="Cascadia Mono"/>
          <w:color w:val="2B91AF"/>
          <w:sz w:val="19"/>
          <w:szCs w:val="19"/>
        </w:rPr>
        <w:t>ASTNode</w:t>
      </w:r>
      <w:r>
        <w:rPr>
          <w:rFonts w:ascii="Cascadia Mono" w:hAnsi="Cascadia Mono" w:cs="Cascadia Mono"/>
          <w:color w:val="000000"/>
          <w:sz w:val="19"/>
          <w:szCs w:val="19"/>
        </w:rPr>
        <w:t xml:space="preserve">* right;   </w:t>
      </w:r>
      <w:r>
        <w:rPr>
          <w:rFonts w:ascii="Cascadia Mono" w:hAnsi="Cascadia Mono" w:cs="Cascadia Mono"/>
          <w:color w:val="008000"/>
          <w:sz w:val="19"/>
          <w:szCs w:val="19"/>
        </w:rPr>
        <w:t>// Правий нащадок</w:t>
      </w:r>
    </w:p>
    <w:p w14:paraId="2BEBD152"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14:paraId="10CA0D09"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p>
    <w:p w14:paraId="3262C85E"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8000"/>
          <w:sz w:val="19"/>
          <w:szCs w:val="19"/>
        </w:rPr>
        <w:t>// функція отримує лексеми з вхідного файлу F і записує їх у таблицю лексем TokenTable</w:t>
      </w:r>
    </w:p>
    <w:p w14:paraId="12AD9D89"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8000"/>
          <w:sz w:val="19"/>
          <w:szCs w:val="19"/>
        </w:rPr>
        <w:t>// результат функції - кількість лексем</w:t>
      </w:r>
    </w:p>
    <w:p w14:paraId="29814D03"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unsigned</w:t>
      </w:r>
      <w:r>
        <w:rPr>
          <w:rFonts w:ascii="Cascadia Mono" w:hAnsi="Cascadia Mono" w:cs="Cascadia Mono"/>
          <w:color w:val="000000"/>
          <w:sz w:val="19"/>
          <w:szCs w:val="19"/>
        </w:rPr>
        <w:t xml:space="preserve"> </w:t>
      </w:r>
      <w:r>
        <w:rPr>
          <w:rFonts w:ascii="Cascadia Mono" w:hAnsi="Cascadia Mono" w:cs="Cascadia Mono"/>
          <w:color w:val="0000FF"/>
          <w:sz w:val="19"/>
          <w:szCs w:val="19"/>
        </w:rPr>
        <w:t>int</w:t>
      </w:r>
      <w:r>
        <w:rPr>
          <w:rFonts w:ascii="Cascadia Mono" w:hAnsi="Cascadia Mono" w:cs="Cascadia Mono"/>
          <w:color w:val="000000"/>
          <w:sz w:val="19"/>
          <w:szCs w:val="19"/>
        </w:rPr>
        <w:t xml:space="preserve"> GetTokens(</w:t>
      </w:r>
      <w:r>
        <w:rPr>
          <w:rFonts w:ascii="Cascadia Mono" w:hAnsi="Cascadia Mono" w:cs="Cascadia Mono"/>
          <w:color w:val="2B91AF"/>
          <w:sz w:val="19"/>
          <w:szCs w:val="19"/>
        </w:rPr>
        <w:t>FILE</w:t>
      </w:r>
      <w:r>
        <w:rPr>
          <w:rFonts w:ascii="Cascadia Mono" w:hAnsi="Cascadia Mono" w:cs="Cascadia Mono"/>
          <w:color w:val="000000"/>
          <w:sz w:val="19"/>
          <w:szCs w:val="19"/>
        </w:rPr>
        <w:t xml:space="preserve">* </w:t>
      </w:r>
      <w:r>
        <w:rPr>
          <w:rFonts w:ascii="Cascadia Mono" w:hAnsi="Cascadia Mono" w:cs="Cascadia Mono"/>
          <w:color w:val="808080"/>
          <w:sz w:val="19"/>
          <w:szCs w:val="19"/>
        </w:rPr>
        <w:t>F</w:t>
      </w:r>
      <w:r>
        <w:rPr>
          <w:rFonts w:ascii="Cascadia Mono" w:hAnsi="Cascadia Mono" w:cs="Cascadia Mono"/>
          <w:color w:val="000000"/>
          <w:sz w:val="19"/>
          <w:szCs w:val="19"/>
        </w:rPr>
        <w:t xml:space="preserve">, </w:t>
      </w:r>
      <w:r>
        <w:rPr>
          <w:rFonts w:ascii="Cascadia Mono" w:hAnsi="Cascadia Mono" w:cs="Cascadia Mono"/>
          <w:color w:val="2B91AF"/>
          <w:sz w:val="19"/>
          <w:szCs w:val="19"/>
        </w:rPr>
        <w:t>Token</w:t>
      </w:r>
      <w:r>
        <w:rPr>
          <w:rFonts w:ascii="Cascadia Mono" w:hAnsi="Cascadia Mono" w:cs="Cascadia Mono"/>
          <w:color w:val="000000"/>
          <w:sz w:val="19"/>
          <w:szCs w:val="19"/>
        </w:rPr>
        <w:t xml:space="preserve"> </w:t>
      </w:r>
      <w:r>
        <w:rPr>
          <w:rFonts w:ascii="Cascadia Mono" w:hAnsi="Cascadia Mono" w:cs="Cascadia Mono"/>
          <w:color w:val="808080"/>
          <w:sz w:val="19"/>
          <w:szCs w:val="19"/>
        </w:rPr>
        <w:t>TokenTable</w:t>
      </w:r>
      <w:r>
        <w:rPr>
          <w:rFonts w:ascii="Cascadia Mono" w:hAnsi="Cascadia Mono" w:cs="Cascadia Mono"/>
          <w:color w:val="000000"/>
          <w:sz w:val="19"/>
          <w:szCs w:val="19"/>
        </w:rPr>
        <w:t xml:space="preserve">[], </w:t>
      </w:r>
      <w:r>
        <w:rPr>
          <w:rFonts w:ascii="Cascadia Mono" w:hAnsi="Cascadia Mono" w:cs="Cascadia Mono"/>
          <w:color w:val="2B91AF"/>
          <w:sz w:val="19"/>
          <w:szCs w:val="19"/>
        </w:rPr>
        <w:t>FILE</w:t>
      </w:r>
      <w:r>
        <w:rPr>
          <w:rFonts w:ascii="Cascadia Mono" w:hAnsi="Cascadia Mono" w:cs="Cascadia Mono"/>
          <w:color w:val="000000"/>
          <w:sz w:val="19"/>
          <w:szCs w:val="19"/>
        </w:rPr>
        <w:t xml:space="preserve">* </w:t>
      </w:r>
      <w:r>
        <w:rPr>
          <w:rFonts w:ascii="Cascadia Mono" w:hAnsi="Cascadia Mono" w:cs="Cascadia Mono"/>
          <w:color w:val="808080"/>
          <w:sz w:val="19"/>
          <w:szCs w:val="19"/>
        </w:rPr>
        <w:t>errFile</w:t>
      </w:r>
      <w:r>
        <w:rPr>
          <w:rFonts w:ascii="Cascadia Mono" w:hAnsi="Cascadia Mono" w:cs="Cascadia Mono"/>
          <w:color w:val="000000"/>
          <w:sz w:val="19"/>
          <w:szCs w:val="19"/>
        </w:rPr>
        <w:t>);</w:t>
      </w:r>
    </w:p>
    <w:p w14:paraId="6074476D"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p>
    <w:p w14:paraId="67E50A8B"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8000"/>
          <w:sz w:val="19"/>
          <w:szCs w:val="19"/>
        </w:rPr>
        <w:t>// функція друкує таблицю лексем на екран</w:t>
      </w:r>
    </w:p>
    <w:p w14:paraId="58D2708E"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void</w:t>
      </w:r>
      <w:r>
        <w:rPr>
          <w:rFonts w:ascii="Cascadia Mono" w:hAnsi="Cascadia Mono" w:cs="Cascadia Mono"/>
          <w:color w:val="000000"/>
          <w:sz w:val="19"/>
          <w:szCs w:val="19"/>
        </w:rPr>
        <w:t xml:space="preserve"> PrintTokens(</w:t>
      </w:r>
      <w:r>
        <w:rPr>
          <w:rFonts w:ascii="Cascadia Mono" w:hAnsi="Cascadia Mono" w:cs="Cascadia Mono"/>
          <w:color w:val="2B91AF"/>
          <w:sz w:val="19"/>
          <w:szCs w:val="19"/>
        </w:rPr>
        <w:t>Token</w:t>
      </w:r>
      <w:r>
        <w:rPr>
          <w:rFonts w:ascii="Cascadia Mono" w:hAnsi="Cascadia Mono" w:cs="Cascadia Mono"/>
          <w:color w:val="000000"/>
          <w:sz w:val="19"/>
          <w:szCs w:val="19"/>
        </w:rPr>
        <w:t xml:space="preserve"> </w:t>
      </w:r>
      <w:r>
        <w:rPr>
          <w:rFonts w:ascii="Cascadia Mono" w:hAnsi="Cascadia Mono" w:cs="Cascadia Mono"/>
          <w:color w:val="808080"/>
          <w:sz w:val="19"/>
          <w:szCs w:val="19"/>
        </w:rPr>
        <w:t>TokenTable</w:t>
      </w:r>
      <w:r>
        <w:rPr>
          <w:rFonts w:ascii="Cascadia Mono" w:hAnsi="Cascadia Mono" w:cs="Cascadia Mono"/>
          <w:color w:val="000000"/>
          <w:sz w:val="19"/>
          <w:szCs w:val="19"/>
        </w:rPr>
        <w:t xml:space="preserve">[], </w:t>
      </w:r>
      <w:r>
        <w:rPr>
          <w:rFonts w:ascii="Cascadia Mono" w:hAnsi="Cascadia Mono" w:cs="Cascadia Mono"/>
          <w:color w:val="0000FF"/>
          <w:sz w:val="19"/>
          <w:szCs w:val="19"/>
        </w:rPr>
        <w:t>unsigned</w:t>
      </w:r>
      <w:r>
        <w:rPr>
          <w:rFonts w:ascii="Cascadia Mono" w:hAnsi="Cascadia Mono" w:cs="Cascadia Mono"/>
          <w:color w:val="000000"/>
          <w:sz w:val="19"/>
          <w:szCs w:val="19"/>
        </w:rPr>
        <w:t xml:space="preserve"> </w:t>
      </w:r>
      <w:r>
        <w:rPr>
          <w:rFonts w:ascii="Cascadia Mono" w:hAnsi="Cascadia Mono" w:cs="Cascadia Mono"/>
          <w:color w:val="0000FF"/>
          <w:sz w:val="19"/>
          <w:szCs w:val="19"/>
        </w:rPr>
        <w:t>int</w:t>
      </w:r>
      <w:r>
        <w:rPr>
          <w:rFonts w:ascii="Cascadia Mono" w:hAnsi="Cascadia Mono" w:cs="Cascadia Mono"/>
          <w:color w:val="000000"/>
          <w:sz w:val="19"/>
          <w:szCs w:val="19"/>
        </w:rPr>
        <w:t xml:space="preserve"> </w:t>
      </w:r>
      <w:r>
        <w:rPr>
          <w:rFonts w:ascii="Cascadia Mono" w:hAnsi="Cascadia Mono" w:cs="Cascadia Mono"/>
          <w:color w:val="808080"/>
          <w:sz w:val="19"/>
          <w:szCs w:val="19"/>
        </w:rPr>
        <w:t>TokensNum</w:t>
      </w:r>
      <w:r>
        <w:rPr>
          <w:rFonts w:ascii="Cascadia Mono" w:hAnsi="Cascadia Mono" w:cs="Cascadia Mono"/>
          <w:color w:val="000000"/>
          <w:sz w:val="19"/>
          <w:szCs w:val="19"/>
        </w:rPr>
        <w:t>);</w:t>
      </w:r>
    </w:p>
    <w:p w14:paraId="1C34CD4E"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p>
    <w:p w14:paraId="30B4FB62"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8000"/>
          <w:sz w:val="19"/>
          <w:szCs w:val="19"/>
        </w:rPr>
        <w:t>// функція друкує таблицю лексем у файл</w:t>
      </w:r>
    </w:p>
    <w:p w14:paraId="2A1CB479"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void</w:t>
      </w:r>
      <w:r>
        <w:rPr>
          <w:rFonts w:ascii="Cascadia Mono" w:hAnsi="Cascadia Mono" w:cs="Cascadia Mono"/>
          <w:color w:val="000000"/>
          <w:sz w:val="19"/>
          <w:szCs w:val="19"/>
        </w:rPr>
        <w:t xml:space="preserve"> PrintTokensToFile(</w:t>
      </w:r>
      <w:r>
        <w:rPr>
          <w:rFonts w:ascii="Cascadia Mono" w:hAnsi="Cascadia Mono" w:cs="Cascadia Mono"/>
          <w:color w:val="0000FF"/>
          <w:sz w:val="19"/>
          <w:szCs w:val="19"/>
        </w:rPr>
        <w:t>char</w:t>
      </w:r>
      <w:r>
        <w:rPr>
          <w:rFonts w:ascii="Cascadia Mono" w:hAnsi="Cascadia Mono" w:cs="Cascadia Mono"/>
          <w:color w:val="000000"/>
          <w:sz w:val="19"/>
          <w:szCs w:val="19"/>
        </w:rPr>
        <w:t xml:space="preserve">* </w:t>
      </w:r>
      <w:r>
        <w:rPr>
          <w:rFonts w:ascii="Cascadia Mono" w:hAnsi="Cascadia Mono" w:cs="Cascadia Mono"/>
          <w:color w:val="808080"/>
          <w:sz w:val="19"/>
          <w:szCs w:val="19"/>
        </w:rPr>
        <w:t>FileName</w:t>
      </w:r>
      <w:r>
        <w:rPr>
          <w:rFonts w:ascii="Cascadia Mono" w:hAnsi="Cascadia Mono" w:cs="Cascadia Mono"/>
          <w:color w:val="000000"/>
          <w:sz w:val="19"/>
          <w:szCs w:val="19"/>
        </w:rPr>
        <w:t xml:space="preserve">, </w:t>
      </w:r>
      <w:r>
        <w:rPr>
          <w:rFonts w:ascii="Cascadia Mono" w:hAnsi="Cascadia Mono" w:cs="Cascadia Mono"/>
          <w:color w:val="2B91AF"/>
          <w:sz w:val="19"/>
          <w:szCs w:val="19"/>
        </w:rPr>
        <w:t>Token</w:t>
      </w:r>
      <w:r>
        <w:rPr>
          <w:rFonts w:ascii="Cascadia Mono" w:hAnsi="Cascadia Mono" w:cs="Cascadia Mono"/>
          <w:color w:val="000000"/>
          <w:sz w:val="19"/>
          <w:szCs w:val="19"/>
        </w:rPr>
        <w:t xml:space="preserve"> </w:t>
      </w:r>
      <w:r>
        <w:rPr>
          <w:rFonts w:ascii="Cascadia Mono" w:hAnsi="Cascadia Mono" w:cs="Cascadia Mono"/>
          <w:color w:val="808080"/>
          <w:sz w:val="19"/>
          <w:szCs w:val="19"/>
        </w:rPr>
        <w:t>TokenTable</w:t>
      </w:r>
      <w:r>
        <w:rPr>
          <w:rFonts w:ascii="Cascadia Mono" w:hAnsi="Cascadia Mono" w:cs="Cascadia Mono"/>
          <w:color w:val="000000"/>
          <w:sz w:val="19"/>
          <w:szCs w:val="19"/>
        </w:rPr>
        <w:t xml:space="preserve">[], </w:t>
      </w:r>
      <w:r>
        <w:rPr>
          <w:rFonts w:ascii="Cascadia Mono" w:hAnsi="Cascadia Mono" w:cs="Cascadia Mono"/>
          <w:color w:val="0000FF"/>
          <w:sz w:val="19"/>
          <w:szCs w:val="19"/>
        </w:rPr>
        <w:t>unsigned</w:t>
      </w:r>
      <w:r>
        <w:rPr>
          <w:rFonts w:ascii="Cascadia Mono" w:hAnsi="Cascadia Mono" w:cs="Cascadia Mono"/>
          <w:color w:val="000000"/>
          <w:sz w:val="19"/>
          <w:szCs w:val="19"/>
        </w:rPr>
        <w:t xml:space="preserve"> </w:t>
      </w:r>
      <w:r>
        <w:rPr>
          <w:rFonts w:ascii="Cascadia Mono" w:hAnsi="Cascadia Mono" w:cs="Cascadia Mono"/>
          <w:color w:val="0000FF"/>
          <w:sz w:val="19"/>
          <w:szCs w:val="19"/>
        </w:rPr>
        <w:t>int</w:t>
      </w:r>
      <w:r>
        <w:rPr>
          <w:rFonts w:ascii="Cascadia Mono" w:hAnsi="Cascadia Mono" w:cs="Cascadia Mono"/>
          <w:color w:val="000000"/>
          <w:sz w:val="19"/>
          <w:szCs w:val="19"/>
        </w:rPr>
        <w:t xml:space="preserve"> </w:t>
      </w:r>
      <w:r>
        <w:rPr>
          <w:rFonts w:ascii="Cascadia Mono" w:hAnsi="Cascadia Mono" w:cs="Cascadia Mono"/>
          <w:color w:val="808080"/>
          <w:sz w:val="19"/>
          <w:szCs w:val="19"/>
        </w:rPr>
        <w:t>TokensNum</w:t>
      </w:r>
      <w:r>
        <w:rPr>
          <w:rFonts w:ascii="Cascadia Mono" w:hAnsi="Cascadia Mono" w:cs="Cascadia Mono"/>
          <w:color w:val="000000"/>
          <w:sz w:val="19"/>
          <w:szCs w:val="19"/>
        </w:rPr>
        <w:t>);</w:t>
      </w:r>
    </w:p>
    <w:p w14:paraId="2A443F94"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p>
    <w:p w14:paraId="1747DE65"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8000"/>
          <w:sz w:val="19"/>
          <w:szCs w:val="19"/>
        </w:rPr>
        <w:t>// синтаксичний аналіз методом рекурсивного спуску</w:t>
      </w:r>
    </w:p>
    <w:p w14:paraId="3B2B8310"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8000"/>
          <w:sz w:val="19"/>
          <w:szCs w:val="19"/>
        </w:rPr>
        <w:t>// вхідні дані - глобальна таблиця лексем TokenTable</w:t>
      </w:r>
    </w:p>
    <w:p w14:paraId="0F4FC366"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void</w:t>
      </w:r>
      <w:r>
        <w:rPr>
          <w:rFonts w:ascii="Cascadia Mono" w:hAnsi="Cascadia Mono" w:cs="Cascadia Mono"/>
          <w:color w:val="000000"/>
          <w:sz w:val="19"/>
          <w:szCs w:val="19"/>
        </w:rPr>
        <w:t xml:space="preserve"> Parser(</w:t>
      </w:r>
      <w:r>
        <w:rPr>
          <w:rFonts w:ascii="Cascadia Mono" w:hAnsi="Cascadia Mono" w:cs="Cascadia Mono"/>
          <w:color w:val="2B91AF"/>
          <w:sz w:val="19"/>
          <w:szCs w:val="19"/>
        </w:rPr>
        <w:t>FILE</w:t>
      </w:r>
      <w:r>
        <w:rPr>
          <w:rFonts w:ascii="Cascadia Mono" w:hAnsi="Cascadia Mono" w:cs="Cascadia Mono"/>
          <w:color w:val="000000"/>
          <w:sz w:val="19"/>
          <w:szCs w:val="19"/>
        </w:rPr>
        <w:t xml:space="preserve">* </w:t>
      </w:r>
      <w:r>
        <w:rPr>
          <w:rFonts w:ascii="Cascadia Mono" w:hAnsi="Cascadia Mono" w:cs="Cascadia Mono"/>
          <w:color w:val="808080"/>
          <w:sz w:val="19"/>
          <w:szCs w:val="19"/>
        </w:rPr>
        <w:t>errFile</w:t>
      </w:r>
      <w:r>
        <w:rPr>
          <w:rFonts w:ascii="Cascadia Mono" w:hAnsi="Cascadia Mono" w:cs="Cascadia Mono"/>
          <w:color w:val="000000"/>
          <w:sz w:val="19"/>
          <w:szCs w:val="19"/>
        </w:rPr>
        <w:t>);</w:t>
      </w:r>
    </w:p>
    <w:p w14:paraId="0207D795"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p>
    <w:p w14:paraId="01E61319"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8000"/>
          <w:sz w:val="19"/>
          <w:szCs w:val="19"/>
        </w:rPr>
        <w:t>// функція синтаксичного аналізу і створення абстрактного синтаксичного дерева</w:t>
      </w:r>
    </w:p>
    <w:p w14:paraId="727760C0"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2B91AF"/>
          <w:sz w:val="19"/>
          <w:szCs w:val="19"/>
        </w:rPr>
        <w:t>ASTNode</w:t>
      </w:r>
      <w:r>
        <w:rPr>
          <w:rFonts w:ascii="Cascadia Mono" w:hAnsi="Cascadia Mono" w:cs="Cascadia Mono"/>
          <w:color w:val="000000"/>
          <w:sz w:val="19"/>
          <w:szCs w:val="19"/>
        </w:rPr>
        <w:t>* ParserAST();</w:t>
      </w:r>
    </w:p>
    <w:p w14:paraId="68C79F34"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p>
    <w:p w14:paraId="4D337105"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8000"/>
          <w:sz w:val="19"/>
          <w:szCs w:val="19"/>
        </w:rPr>
        <w:t>// функція знищення дерева</w:t>
      </w:r>
    </w:p>
    <w:p w14:paraId="4983B292"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void</w:t>
      </w:r>
      <w:r>
        <w:rPr>
          <w:rFonts w:ascii="Cascadia Mono" w:hAnsi="Cascadia Mono" w:cs="Cascadia Mono"/>
          <w:color w:val="000000"/>
          <w:sz w:val="19"/>
          <w:szCs w:val="19"/>
        </w:rPr>
        <w:t xml:space="preserve"> destroyTree(</w:t>
      </w:r>
      <w:r>
        <w:rPr>
          <w:rFonts w:ascii="Cascadia Mono" w:hAnsi="Cascadia Mono" w:cs="Cascadia Mono"/>
          <w:color w:val="2B91AF"/>
          <w:sz w:val="19"/>
          <w:szCs w:val="19"/>
        </w:rPr>
        <w:t>ASTNode</w:t>
      </w:r>
      <w:r>
        <w:rPr>
          <w:rFonts w:ascii="Cascadia Mono" w:hAnsi="Cascadia Mono" w:cs="Cascadia Mono"/>
          <w:color w:val="000000"/>
          <w:sz w:val="19"/>
          <w:szCs w:val="19"/>
        </w:rPr>
        <w:t xml:space="preserve">* </w:t>
      </w:r>
      <w:r>
        <w:rPr>
          <w:rFonts w:ascii="Cascadia Mono" w:hAnsi="Cascadia Mono" w:cs="Cascadia Mono"/>
          <w:color w:val="808080"/>
          <w:sz w:val="19"/>
          <w:szCs w:val="19"/>
        </w:rPr>
        <w:t>root</w:t>
      </w:r>
      <w:r>
        <w:rPr>
          <w:rFonts w:ascii="Cascadia Mono" w:hAnsi="Cascadia Mono" w:cs="Cascadia Mono"/>
          <w:color w:val="000000"/>
          <w:sz w:val="19"/>
          <w:szCs w:val="19"/>
        </w:rPr>
        <w:t>);</w:t>
      </w:r>
    </w:p>
    <w:p w14:paraId="5C665824"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p>
    <w:p w14:paraId="5D503365"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8000"/>
          <w:sz w:val="19"/>
          <w:szCs w:val="19"/>
        </w:rPr>
        <w:t>// функція для друку AST у вигляді дерева на екран</w:t>
      </w:r>
    </w:p>
    <w:p w14:paraId="68D08D1E"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void</w:t>
      </w:r>
      <w:r>
        <w:rPr>
          <w:rFonts w:ascii="Cascadia Mono" w:hAnsi="Cascadia Mono" w:cs="Cascadia Mono"/>
          <w:color w:val="000000"/>
          <w:sz w:val="19"/>
          <w:szCs w:val="19"/>
        </w:rPr>
        <w:t xml:space="preserve"> PrintAST(</w:t>
      </w:r>
      <w:r>
        <w:rPr>
          <w:rFonts w:ascii="Cascadia Mono" w:hAnsi="Cascadia Mono" w:cs="Cascadia Mono"/>
          <w:color w:val="2B91AF"/>
          <w:sz w:val="19"/>
          <w:szCs w:val="19"/>
        </w:rPr>
        <w:t>ASTNode</w:t>
      </w:r>
      <w:r>
        <w:rPr>
          <w:rFonts w:ascii="Cascadia Mono" w:hAnsi="Cascadia Mono" w:cs="Cascadia Mono"/>
          <w:color w:val="000000"/>
          <w:sz w:val="19"/>
          <w:szCs w:val="19"/>
        </w:rPr>
        <w:t xml:space="preserve">* </w:t>
      </w:r>
      <w:r>
        <w:rPr>
          <w:rFonts w:ascii="Cascadia Mono" w:hAnsi="Cascadia Mono" w:cs="Cascadia Mono"/>
          <w:color w:val="808080"/>
          <w:sz w:val="19"/>
          <w:szCs w:val="19"/>
        </w:rPr>
        <w:t>node</w:t>
      </w:r>
      <w:r>
        <w:rPr>
          <w:rFonts w:ascii="Cascadia Mono" w:hAnsi="Cascadia Mono" w:cs="Cascadia Mono"/>
          <w:color w:val="000000"/>
          <w:sz w:val="19"/>
          <w:szCs w:val="19"/>
        </w:rPr>
        <w:t xml:space="preserve">, </w:t>
      </w:r>
      <w:r>
        <w:rPr>
          <w:rFonts w:ascii="Cascadia Mono" w:hAnsi="Cascadia Mono" w:cs="Cascadia Mono"/>
          <w:color w:val="0000FF"/>
          <w:sz w:val="19"/>
          <w:szCs w:val="19"/>
        </w:rPr>
        <w:t>int</w:t>
      </w:r>
      <w:r>
        <w:rPr>
          <w:rFonts w:ascii="Cascadia Mono" w:hAnsi="Cascadia Mono" w:cs="Cascadia Mono"/>
          <w:color w:val="000000"/>
          <w:sz w:val="19"/>
          <w:szCs w:val="19"/>
        </w:rPr>
        <w:t xml:space="preserve"> </w:t>
      </w:r>
      <w:r>
        <w:rPr>
          <w:rFonts w:ascii="Cascadia Mono" w:hAnsi="Cascadia Mono" w:cs="Cascadia Mono"/>
          <w:color w:val="808080"/>
          <w:sz w:val="19"/>
          <w:szCs w:val="19"/>
        </w:rPr>
        <w:t>level</w:t>
      </w:r>
      <w:r>
        <w:rPr>
          <w:rFonts w:ascii="Cascadia Mono" w:hAnsi="Cascadia Mono" w:cs="Cascadia Mono"/>
          <w:color w:val="000000"/>
          <w:sz w:val="19"/>
          <w:szCs w:val="19"/>
        </w:rPr>
        <w:t>);</w:t>
      </w:r>
    </w:p>
    <w:p w14:paraId="23C2B987"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p>
    <w:p w14:paraId="00542CAA"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8000"/>
          <w:sz w:val="19"/>
          <w:szCs w:val="19"/>
        </w:rPr>
        <w:t>// функція для друку AST у вигляді дерева у файл</w:t>
      </w:r>
    </w:p>
    <w:p w14:paraId="38422736"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void</w:t>
      </w:r>
      <w:r>
        <w:rPr>
          <w:rFonts w:ascii="Cascadia Mono" w:hAnsi="Cascadia Mono" w:cs="Cascadia Mono"/>
          <w:color w:val="000000"/>
          <w:sz w:val="19"/>
          <w:szCs w:val="19"/>
        </w:rPr>
        <w:t xml:space="preserve"> PrintASTToFile(</w:t>
      </w:r>
      <w:r>
        <w:rPr>
          <w:rFonts w:ascii="Cascadia Mono" w:hAnsi="Cascadia Mono" w:cs="Cascadia Mono"/>
          <w:color w:val="2B91AF"/>
          <w:sz w:val="19"/>
          <w:szCs w:val="19"/>
        </w:rPr>
        <w:t>ASTNode</w:t>
      </w:r>
      <w:r>
        <w:rPr>
          <w:rFonts w:ascii="Cascadia Mono" w:hAnsi="Cascadia Mono" w:cs="Cascadia Mono"/>
          <w:color w:val="000000"/>
          <w:sz w:val="19"/>
          <w:szCs w:val="19"/>
        </w:rPr>
        <w:t xml:space="preserve">* </w:t>
      </w:r>
      <w:r>
        <w:rPr>
          <w:rFonts w:ascii="Cascadia Mono" w:hAnsi="Cascadia Mono" w:cs="Cascadia Mono"/>
          <w:color w:val="808080"/>
          <w:sz w:val="19"/>
          <w:szCs w:val="19"/>
        </w:rPr>
        <w:t>node</w:t>
      </w:r>
      <w:r>
        <w:rPr>
          <w:rFonts w:ascii="Cascadia Mono" w:hAnsi="Cascadia Mono" w:cs="Cascadia Mono"/>
          <w:color w:val="000000"/>
          <w:sz w:val="19"/>
          <w:szCs w:val="19"/>
        </w:rPr>
        <w:t xml:space="preserve">, </w:t>
      </w:r>
      <w:r>
        <w:rPr>
          <w:rFonts w:ascii="Cascadia Mono" w:hAnsi="Cascadia Mono" w:cs="Cascadia Mono"/>
          <w:color w:val="0000FF"/>
          <w:sz w:val="19"/>
          <w:szCs w:val="19"/>
        </w:rPr>
        <w:t>int</w:t>
      </w:r>
      <w:r>
        <w:rPr>
          <w:rFonts w:ascii="Cascadia Mono" w:hAnsi="Cascadia Mono" w:cs="Cascadia Mono"/>
          <w:color w:val="000000"/>
          <w:sz w:val="19"/>
          <w:szCs w:val="19"/>
        </w:rPr>
        <w:t xml:space="preserve"> </w:t>
      </w:r>
      <w:r>
        <w:rPr>
          <w:rFonts w:ascii="Cascadia Mono" w:hAnsi="Cascadia Mono" w:cs="Cascadia Mono"/>
          <w:color w:val="808080"/>
          <w:sz w:val="19"/>
          <w:szCs w:val="19"/>
        </w:rPr>
        <w:t>level</w:t>
      </w:r>
      <w:r>
        <w:rPr>
          <w:rFonts w:ascii="Cascadia Mono" w:hAnsi="Cascadia Mono" w:cs="Cascadia Mono"/>
          <w:color w:val="000000"/>
          <w:sz w:val="19"/>
          <w:szCs w:val="19"/>
        </w:rPr>
        <w:t xml:space="preserve">, </w:t>
      </w:r>
      <w:r>
        <w:rPr>
          <w:rFonts w:ascii="Cascadia Mono" w:hAnsi="Cascadia Mono" w:cs="Cascadia Mono"/>
          <w:color w:val="2B91AF"/>
          <w:sz w:val="19"/>
          <w:szCs w:val="19"/>
        </w:rPr>
        <w:t>FILE</w:t>
      </w:r>
      <w:r>
        <w:rPr>
          <w:rFonts w:ascii="Cascadia Mono" w:hAnsi="Cascadia Mono" w:cs="Cascadia Mono"/>
          <w:color w:val="000000"/>
          <w:sz w:val="19"/>
          <w:szCs w:val="19"/>
        </w:rPr>
        <w:t xml:space="preserve">* </w:t>
      </w:r>
      <w:r>
        <w:rPr>
          <w:rFonts w:ascii="Cascadia Mono" w:hAnsi="Cascadia Mono" w:cs="Cascadia Mono"/>
          <w:color w:val="808080"/>
          <w:sz w:val="19"/>
          <w:szCs w:val="19"/>
        </w:rPr>
        <w:t>outFile</w:t>
      </w:r>
      <w:r>
        <w:rPr>
          <w:rFonts w:ascii="Cascadia Mono" w:hAnsi="Cascadia Mono" w:cs="Cascadia Mono"/>
          <w:color w:val="000000"/>
          <w:sz w:val="19"/>
          <w:szCs w:val="19"/>
        </w:rPr>
        <w:t>);</w:t>
      </w:r>
    </w:p>
    <w:p w14:paraId="5CE717F6"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p>
    <w:p w14:paraId="288F1C53"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8000"/>
          <w:sz w:val="19"/>
          <w:szCs w:val="19"/>
        </w:rPr>
        <w:t>// Рекурсивна функція для генерації коду з AST</w:t>
      </w:r>
    </w:p>
    <w:p w14:paraId="153E5B78"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void</w:t>
      </w:r>
      <w:r>
        <w:rPr>
          <w:rFonts w:ascii="Cascadia Mono" w:hAnsi="Cascadia Mono" w:cs="Cascadia Mono"/>
          <w:color w:val="000000"/>
          <w:sz w:val="19"/>
          <w:szCs w:val="19"/>
        </w:rPr>
        <w:t xml:space="preserve"> generateCodefromAST(</w:t>
      </w:r>
      <w:r>
        <w:rPr>
          <w:rFonts w:ascii="Cascadia Mono" w:hAnsi="Cascadia Mono" w:cs="Cascadia Mono"/>
          <w:color w:val="2B91AF"/>
          <w:sz w:val="19"/>
          <w:szCs w:val="19"/>
        </w:rPr>
        <w:t>ASTNode</w:t>
      </w:r>
      <w:r>
        <w:rPr>
          <w:rFonts w:ascii="Cascadia Mono" w:hAnsi="Cascadia Mono" w:cs="Cascadia Mono"/>
          <w:color w:val="000000"/>
          <w:sz w:val="19"/>
          <w:szCs w:val="19"/>
        </w:rPr>
        <w:t xml:space="preserve">* </w:t>
      </w:r>
      <w:r>
        <w:rPr>
          <w:rFonts w:ascii="Cascadia Mono" w:hAnsi="Cascadia Mono" w:cs="Cascadia Mono"/>
          <w:color w:val="808080"/>
          <w:sz w:val="19"/>
          <w:szCs w:val="19"/>
        </w:rPr>
        <w:t>node</w:t>
      </w:r>
      <w:r>
        <w:rPr>
          <w:rFonts w:ascii="Cascadia Mono" w:hAnsi="Cascadia Mono" w:cs="Cascadia Mono"/>
          <w:color w:val="000000"/>
          <w:sz w:val="19"/>
          <w:szCs w:val="19"/>
        </w:rPr>
        <w:t xml:space="preserve">, </w:t>
      </w:r>
      <w:r>
        <w:rPr>
          <w:rFonts w:ascii="Cascadia Mono" w:hAnsi="Cascadia Mono" w:cs="Cascadia Mono"/>
          <w:color w:val="2B91AF"/>
          <w:sz w:val="19"/>
          <w:szCs w:val="19"/>
        </w:rPr>
        <w:t>FILE</w:t>
      </w:r>
      <w:r>
        <w:rPr>
          <w:rFonts w:ascii="Cascadia Mono" w:hAnsi="Cascadia Mono" w:cs="Cascadia Mono"/>
          <w:color w:val="000000"/>
          <w:sz w:val="19"/>
          <w:szCs w:val="19"/>
        </w:rPr>
        <w:t xml:space="preserve">* </w:t>
      </w:r>
      <w:r>
        <w:rPr>
          <w:rFonts w:ascii="Cascadia Mono" w:hAnsi="Cascadia Mono" w:cs="Cascadia Mono"/>
          <w:color w:val="808080"/>
          <w:sz w:val="19"/>
          <w:szCs w:val="19"/>
        </w:rPr>
        <w:t>output</w:t>
      </w:r>
      <w:r>
        <w:rPr>
          <w:rFonts w:ascii="Cascadia Mono" w:hAnsi="Cascadia Mono" w:cs="Cascadia Mono"/>
          <w:color w:val="000000"/>
          <w:sz w:val="19"/>
          <w:szCs w:val="19"/>
        </w:rPr>
        <w:t>);</w:t>
      </w:r>
    </w:p>
    <w:p w14:paraId="1447D0BB"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p>
    <w:p w14:paraId="221F4A03"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8000"/>
          <w:sz w:val="19"/>
          <w:szCs w:val="19"/>
        </w:rPr>
        <w:t>// функція для генерації коду</w:t>
      </w:r>
    </w:p>
    <w:p w14:paraId="256711C9"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void</w:t>
      </w:r>
      <w:r>
        <w:rPr>
          <w:rFonts w:ascii="Cascadia Mono" w:hAnsi="Cascadia Mono" w:cs="Cascadia Mono"/>
          <w:color w:val="000000"/>
          <w:sz w:val="19"/>
          <w:szCs w:val="19"/>
        </w:rPr>
        <w:t xml:space="preserve"> generateCCode(</w:t>
      </w:r>
      <w:r>
        <w:rPr>
          <w:rFonts w:ascii="Cascadia Mono" w:hAnsi="Cascadia Mono" w:cs="Cascadia Mono"/>
          <w:color w:val="2B91AF"/>
          <w:sz w:val="19"/>
          <w:szCs w:val="19"/>
        </w:rPr>
        <w:t>FILE</w:t>
      </w:r>
      <w:r>
        <w:rPr>
          <w:rFonts w:ascii="Cascadia Mono" w:hAnsi="Cascadia Mono" w:cs="Cascadia Mono"/>
          <w:color w:val="000000"/>
          <w:sz w:val="19"/>
          <w:szCs w:val="19"/>
        </w:rPr>
        <w:t xml:space="preserve">* </w:t>
      </w:r>
      <w:r>
        <w:rPr>
          <w:rFonts w:ascii="Cascadia Mono" w:hAnsi="Cascadia Mono" w:cs="Cascadia Mono"/>
          <w:color w:val="808080"/>
          <w:sz w:val="19"/>
          <w:szCs w:val="19"/>
        </w:rPr>
        <w:t>outFile</w:t>
      </w:r>
      <w:r>
        <w:rPr>
          <w:rFonts w:ascii="Cascadia Mono" w:hAnsi="Cascadia Mono" w:cs="Cascadia Mono"/>
          <w:color w:val="000000"/>
          <w:sz w:val="19"/>
          <w:szCs w:val="19"/>
        </w:rPr>
        <w:t>);</w:t>
      </w:r>
    </w:p>
    <w:p w14:paraId="7E220470"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p>
    <w:p w14:paraId="7A113445"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void</w:t>
      </w:r>
      <w:r>
        <w:rPr>
          <w:rFonts w:ascii="Cascadia Mono" w:hAnsi="Cascadia Mono" w:cs="Cascadia Mono"/>
          <w:color w:val="000000"/>
          <w:sz w:val="19"/>
          <w:szCs w:val="19"/>
        </w:rPr>
        <w:t xml:space="preserve"> compile_to_exe(</w:t>
      </w:r>
      <w:r>
        <w:rPr>
          <w:rFonts w:ascii="Cascadia Mono" w:hAnsi="Cascadia Mono" w:cs="Cascadia Mono"/>
          <w:color w:val="0000FF"/>
          <w:sz w:val="19"/>
          <w:szCs w:val="19"/>
        </w:rPr>
        <w:t>const</w:t>
      </w:r>
      <w:r>
        <w:rPr>
          <w:rFonts w:ascii="Cascadia Mono" w:hAnsi="Cascadia Mono" w:cs="Cascadia Mono"/>
          <w:color w:val="000000"/>
          <w:sz w:val="19"/>
          <w:szCs w:val="19"/>
        </w:rPr>
        <w:t xml:space="preserve"> </w:t>
      </w:r>
      <w:r>
        <w:rPr>
          <w:rFonts w:ascii="Cascadia Mono" w:hAnsi="Cascadia Mono" w:cs="Cascadia Mono"/>
          <w:color w:val="0000FF"/>
          <w:sz w:val="19"/>
          <w:szCs w:val="19"/>
        </w:rPr>
        <w:t>char</w:t>
      </w:r>
      <w:r>
        <w:rPr>
          <w:rFonts w:ascii="Cascadia Mono" w:hAnsi="Cascadia Mono" w:cs="Cascadia Mono"/>
          <w:color w:val="000000"/>
          <w:sz w:val="19"/>
          <w:szCs w:val="19"/>
        </w:rPr>
        <w:t xml:space="preserve">* </w:t>
      </w:r>
      <w:r>
        <w:rPr>
          <w:rFonts w:ascii="Cascadia Mono" w:hAnsi="Cascadia Mono" w:cs="Cascadia Mono"/>
          <w:color w:val="808080"/>
          <w:sz w:val="19"/>
          <w:szCs w:val="19"/>
        </w:rPr>
        <w:t>source_file</w:t>
      </w: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w:t>
      </w:r>
      <w:r>
        <w:rPr>
          <w:rFonts w:ascii="Cascadia Mono" w:hAnsi="Cascadia Mono" w:cs="Cascadia Mono"/>
          <w:color w:val="0000FF"/>
          <w:sz w:val="19"/>
          <w:szCs w:val="19"/>
        </w:rPr>
        <w:t>char</w:t>
      </w:r>
      <w:r>
        <w:rPr>
          <w:rFonts w:ascii="Cascadia Mono" w:hAnsi="Cascadia Mono" w:cs="Cascadia Mono"/>
          <w:color w:val="000000"/>
          <w:sz w:val="19"/>
          <w:szCs w:val="19"/>
        </w:rPr>
        <w:t xml:space="preserve">* </w:t>
      </w:r>
      <w:r>
        <w:rPr>
          <w:rFonts w:ascii="Cascadia Mono" w:hAnsi="Cascadia Mono" w:cs="Cascadia Mono"/>
          <w:color w:val="808080"/>
          <w:sz w:val="19"/>
          <w:szCs w:val="19"/>
        </w:rPr>
        <w:t>output_file</w:t>
      </w:r>
      <w:r>
        <w:rPr>
          <w:rFonts w:ascii="Cascadia Mono" w:hAnsi="Cascadia Mono" w:cs="Cascadia Mono"/>
          <w:color w:val="000000"/>
          <w:sz w:val="19"/>
          <w:szCs w:val="19"/>
        </w:rPr>
        <w:t>);</w:t>
      </w:r>
    </w:p>
    <w:p w14:paraId="010F3760" w14:textId="77777777" w:rsidR="003D7A89" w:rsidRDefault="003D7A89" w:rsidP="003D7A89">
      <w:pPr>
        <w:autoSpaceDE w:val="0"/>
        <w:autoSpaceDN w:val="0"/>
        <w:adjustRightInd w:val="0"/>
        <w:spacing w:after="0" w:line="240" w:lineRule="auto"/>
        <w:rPr>
          <w:rFonts w:ascii="Cascadia Mono" w:hAnsi="Cascadia Mono" w:cs="Cascadia Mono"/>
          <w:color w:val="000000"/>
          <w:sz w:val="19"/>
          <w:szCs w:val="19"/>
        </w:rPr>
      </w:pPr>
    </w:p>
    <w:p w14:paraId="0616C5E8" w14:textId="1AEDDFD6" w:rsidR="003D7A89" w:rsidRDefault="003D7A89" w:rsidP="003D7A89">
      <w:pPr>
        <w:spacing w:after="0"/>
        <w:rPr>
          <w:rFonts w:ascii="Cascadia Mono" w:hAnsi="Cascadia Mono" w:cs="Cascadia Mono"/>
          <w:color w:val="000000"/>
          <w:sz w:val="19"/>
          <w:szCs w:val="19"/>
        </w:rPr>
      </w:pPr>
    </w:p>
    <w:p w14:paraId="4DA4AAB0" w14:textId="19781B8E" w:rsidR="003D7A89" w:rsidRDefault="003D7A89" w:rsidP="003D7A89">
      <w:pPr>
        <w:spacing w:after="0"/>
        <w:rPr>
          <w:rFonts w:ascii="Times New Roman" w:hAnsi="Times New Roman" w:cs="Times New Roman"/>
          <w:b/>
          <w:bCs/>
          <w:sz w:val="28"/>
          <w:szCs w:val="28"/>
          <w:lang w:val="en-US"/>
        </w:rPr>
      </w:pPr>
      <w:r>
        <w:rPr>
          <w:rFonts w:ascii="Times New Roman" w:hAnsi="Times New Roman" w:cs="Times New Roman"/>
          <w:b/>
          <w:bCs/>
          <w:sz w:val="28"/>
          <w:szCs w:val="28"/>
          <w:lang w:val="en-US"/>
        </w:rPr>
        <w:t>ast.cpp</w:t>
      </w:r>
    </w:p>
    <w:p w14:paraId="41EF2D91"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define _CRT_SECURE_NO_WARNINGS</w:t>
      </w:r>
    </w:p>
    <w:p w14:paraId="0FB3F0AA"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include &lt;stdio.h&gt;</w:t>
      </w:r>
    </w:p>
    <w:p w14:paraId="05246D32"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include &lt;stdlib.h&gt;</w:t>
      </w:r>
    </w:p>
    <w:p w14:paraId="617DDCEC"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lastRenderedPageBreak/>
        <w:t>#include &lt;string.h&gt;</w:t>
      </w:r>
    </w:p>
    <w:p w14:paraId="349127B2"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include "translator.h"</w:t>
      </w:r>
    </w:p>
    <w:p w14:paraId="3FACA8F6"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include &lt;iostream&gt;</w:t>
      </w:r>
    </w:p>
    <w:p w14:paraId="5DDAC247" w14:textId="77777777" w:rsidR="003D7A89" w:rsidRPr="003D7A89" w:rsidRDefault="003D7A89" w:rsidP="003D7A89">
      <w:pPr>
        <w:spacing w:after="0"/>
        <w:rPr>
          <w:rFonts w:ascii="Times New Roman" w:hAnsi="Times New Roman" w:cs="Times New Roman"/>
          <w:bCs/>
          <w:sz w:val="24"/>
          <w:szCs w:val="28"/>
          <w:lang w:val="en-US"/>
        </w:rPr>
      </w:pPr>
    </w:p>
    <w:p w14:paraId="2C5C00A0"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таблиця лексем</w:t>
      </w:r>
    </w:p>
    <w:p w14:paraId="6090C401"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extern Token* TokenTable;</w:t>
      </w:r>
    </w:p>
    <w:p w14:paraId="2CBC37F3"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кількість лексем</w:t>
      </w:r>
    </w:p>
    <w:p w14:paraId="4BBB3A19"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extern unsigned int TokensNum;</w:t>
      </w:r>
    </w:p>
    <w:p w14:paraId="68B09C3C" w14:textId="77777777" w:rsidR="003D7A89" w:rsidRPr="003D7A89" w:rsidRDefault="003D7A89" w:rsidP="003D7A89">
      <w:pPr>
        <w:spacing w:after="0"/>
        <w:rPr>
          <w:rFonts w:ascii="Times New Roman" w:hAnsi="Times New Roman" w:cs="Times New Roman"/>
          <w:bCs/>
          <w:sz w:val="24"/>
          <w:szCs w:val="28"/>
          <w:lang w:val="en-US"/>
        </w:rPr>
      </w:pPr>
    </w:p>
    <w:p w14:paraId="5A668AC1"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static int pos = 0;</w:t>
      </w:r>
    </w:p>
    <w:p w14:paraId="2AE5E99A" w14:textId="77777777" w:rsidR="003D7A89" w:rsidRPr="003D7A89" w:rsidRDefault="003D7A89" w:rsidP="003D7A89">
      <w:pPr>
        <w:spacing w:after="0"/>
        <w:rPr>
          <w:rFonts w:ascii="Times New Roman" w:hAnsi="Times New Roman" w:cs="Times New Roman"/>
          <w:bCs/>
          <w:sz w:val="24"/>
          <w:szCs w:val="28"/>
          <w:lang w:val="en-US"/>
        </w:rPr>
      </w:pPr>
    </w:p>
    <w:p w14:paraId="513F8A77"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функція створення вузла AST</w:t>
      </w:r>
    </w:p>
    <w:p w14:paraId="0DAFE90D"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ASTNode* createNode(TypeOfNodes type, const char* name, ASTNode* left, ASTNode* right)</w:t>
      </w:r>
    </w:p>
    <w:p w14:paraId="308C47D4"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w:t>
      </w:r>
    </w:p>
    <w:p w14:paraId="10AC5B06"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ASTNode* node = (ASTNode*)malloc(sizeof(ASTNode));</w:t>
      </w:r>
    </w:p>
    <w:p w14:paraId="3F2CA1D6"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node-&gt;nodetype = type;</w:t>
      </w:r>
    </w:p>
    <w:p w14:paraId="2E497279"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strcpy_s(node-&gt;name, name);</w:t>
      </w:r>
    </w:p>
    <w:p w14:paraId="52B95CBB"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node-&gt;left = left;</w:t>
      </w:r>
    </w:p>
    <w:p w14:paraId="2C27446E"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node-&gt;right = right;</w:t>
      </w:r>
    </w:p>
    <w:p w14:paraId="79790946"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return node;</w:t>
      </w:r>
    </w:p>
    <w:p w14:paraId="3365B00D"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w:t>
      </w:r>
    </w:p>
    <w:p w14:paraId="5F1FB2AB" w14:textId="77777777" w:rsidR="003D7A89" w:rsidRPr="003D7A89" w:rsidRDefault="003D7A89" w:rsidP="003D7A89">
      <w:pPr>
        <w:spacing w:after="0"/>
        <w:rPr>
          <w:rFonts w:ascii="Times New Roman" w:hAnsi="Times New Roman" w:cs="Times New Roman"/>
          <w:bCs/>
          <w:sz w:val="24"/>
          <w:szCs w:val="28"/>
          <w:lang w:val="en-US"/>
        </w:rPr>
      </w:pPr>
    </w:p>
    <w:p w14:paraId="5E16430E"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функція знищення дерева</w:t>
      </w:r>
    </w:p>
    <w:p w14:paraId="1717505F"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void destroyTree(ASTNode* root)</w:t>
      </w:r>
    </w:p>
    <w:p w14:paraId="74730FA5"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w:t>
      </w:r>
    </w:p>
    <w:p w14:paraId="7D2C238D"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if (root == NULL)</w:t>
      </w:r>
    </w:p>
    <w:p w14:paraId="215CC6BE"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return;</w:t>
      </w:r>
    </w:p>
    <w:p w14:paraId="7F413DDD" w14:textId="77777777" w:rsidR="003D7A89" w:rsidRPr="003D7A89" w:rsidRDefault="003D7A89" w:rsidP="003D7A89">
      <w:pPr>
        <w:spacing w:after="0"/>
        <w:rPr>
          <w:rFonts w:ascii="Times New Roman" w:hAnsi="Times New Roman" w:cs="Times New Roman"/>
          <w:bCs/>
          <w:sz w:val="24"/>
          <w:szCs w:val="28"/>
          <w:lang w:val="en-US"/>
        </w:rPr>
      </w:pPr>
    </w:p>
    <w:p w14:paraId="04EF3522"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 Рекурсивно знищуємо ліве і праве піддерево</w:t>
      </w:r>
    </w:p>
    <w:p w14:paraId="67D617EA"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destroyTree(root-&gt;left);</w:t>
      </w:r>
    </w:p>
    <w:p w14:paraId="1B605F8D"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destroyTree(root-&gt;right);</w:t>
      </w:r>
    </w:p>
    <w:p w14:paraId="5B3E5B25" w14:textId="77777777" w:rsidR="003D7A89" w:rsidRPr="003D7A89" w:rsidRDefault="003D7A89" w:rsidP="003D7A89">
      <w:pPr>
        <w:spacing w:after="0"/>
        <w:rPr>
          <w:rFonts w:ascii="Times New Roman" w:hAnsi="Times New Roman" w:cs="Times New Roman"/>
          <w:bCs/>
          <w:sz w:val="24"/>
          <w:szCs w:val="28"/>
          <w:lang w:val="en-US"/>
        </w:rPr>
      </w:pPr>
    </w:p>
    <w:p w14:paraId="023B79C1"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 Звільняємо пам'ять для поточного вузла</w:t>
      </w:r>
    </w:p>
    <w:p w14:paraId="3EBA9663"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free(root);</w:t>
      </w:r>
    </w:p>
    <w:p w14:paraId="1728336E"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w:t>
      </w:r>
    </w:p>
    <w:p w14:paraId="7C49B6CF" w14:textId="77777777" w:rsidR="003D7A89" w:rsidRPr="003D7A89" w:rsidRDefault="003D7A89" w:rsidP="003D7A89">
      <w:pPr>
        <w:spacing w:after="0"/>
        <w:rPr>
          <w:rFonts w:ascii="Times New Roman" w:hAnsi="Times New Roman" w:cs="Times New Roman"/>
          <w:bCs/>
          <w:sz w:val="24"/>
          <w:szCs w:val="28"/>
          <w:lang w:val="en-US"/>
        </w:rPr>
      </w:pPr>
    </w:p>
    <w:p w14:paraId="32F717B7"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набір функцій для рекурсивного спуску </w:t>
      </w:r>
    </w:p>
    <w:p w14:paraId="4C558C57"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на кожне правило - окрема функція</w:t>
      </w:r>
    </w:p>
    <w:p w14:paraId="08F5BCAD"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ASTNode* program();</w:t>
      </w:r>
    </w:p>
    <w:p w14:paraId="5653EEDF"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ASTNode* variable_declaration();</w:t>
      </w:r>
    </w:p>
    <w:p w14:paraId="6CFFB96D"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ASTNode* variable_list();</w:t>
      </w:r>
    </w:p>
    <w:p w14:paraId="29797153"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ASTNode* program_body();</w:t>
      </w:r>
    </w:p>
    <w:p w14:paraId="32FD5831"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ASTNode* statement();</w:t>
      </w:r>
    </w:p>
    <w:p w14:paraId="3C2D1DE0"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ASTNode* assignment();</w:t>
      </w:r>
    </w:p>
    <w:p w14:paraId="29DFFE8E"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ASTNode* arithmetic_expression();</w:t>
      </w:r>
    </w:p>
    <w:p w14:paraId="113561CF"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ASTNode* term();</w:t>
      </w:r>
    </w:p>
    <w:p w14:paraId="47F5FBF8"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ASTNode* factor();</w:t>
      </w:r>
    </w:p>
    <w:p w14:paraId="42D034A8"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ASTNode* input();</w:t>
      </w:r>
    </w:p>
    <w:p w14:paraId="4880E985"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ASTNode* output();</w:t>
      </w:r>
    </w:p>
    <w:p w14:paraId="148B8104"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ASTNode* conditional();</w:t>
      </w:r>
    </w:p>
    <w:p w14:paraId="46E126EE" w14:textId="77777777" w:rsidR="003D7A89" w:rsidRPr="003D7A89" w:rsidRDefault="003D7A89" w:rsidP="003D7A89">
      <w:pPr>
        <w:spacing w:after="0"/>
        <w:rPr>
          <w:rFonts w:ascii="Times New Roman" w:hAnsi="Times New Roman" w:cs="Times New Roman"/>
          <w:bCs/>
          <w:sz w:val="24"/>
          <w:szCs w:val="28"/>
          <w:lang w:val="en-US"/>
        </w:rPr>
      </w:pPr>
    </w:p>
    <w:p w14:paraId="469F664E"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ASTNode* goto_statement();</w:t>
      </w:r>
    </w:p>
    <w:p w14:paraId="6C24A31D"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lastRenderedPageBreak/>
        <w:t>ASTNode* label_statement();</w:t>
      </w:r>
    </w:p>
    <w:p w14:paraId="54927523"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ASTNode* for_to_do();</w:t>
      </w:r>
    </w:p>
    <w:p w14:paraId="11A4A53F"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ASTNode* for_downto_do();</w:t>
      </w:r>
    </w:p>
    <w:p w14:paraId="74641A14"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ASTNode* while_statement();</w:t>
      </w:r>
    </w:p>
    <w:p w14:paraId="3F497A4F"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ASTNode* repeat_until();</w:t>
      </w:r>
    </w:p>
    <w:p w14:paraId="00E60B16" w14:textId="77777777" w:rsidR="003D7A89" w:rsidRPr="003D7A89" w:rsidRDefault="003D7A89" w:rsidP="003D7A89">
      <w:pPr>
        <w:spacing w:after="0"/>
        <w:rPr>
          <w:rFonts w:ascii="Times New Roman" w:hAnsi="Times New Roman" w:cs="Times New Roman"/>
          <w:bCs/>
          <w:sz w:val="24"/>
          <w:szCs w:val="28"/>
          <w:lang w:val="en-US"/>
        </w:rPr>
      </w:pPr>
    </w:p>
    <w:p w14:paraId="1443EB11"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ASTNode* logical_expression();</w:t>
      </w:r>
    </w:p>
    <w:p w14:paraId="0C9D94C4"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ASTNode* and_expression();</w:t>
      </w:r>
    </w:p>
    <w:p w14:paraId="1460DAEA"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ASTNode* comparison();</w:t>
      </w:r>
    </w:p>
    <w:p w14:paraId="62BB0B93"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ASTNode* compound_statement();</w:t>
      </w:r>
    </w:p>
    <w:p w14:paraId="3CB7F050" w14:textId="77777777" w:rsidR="003D7A89" w:rsidRPr="003D7A89" w:rsidRDefault="003D7A89" w:rsidP="003D7A89">
      <w:pPr>
        <w:spacing w:after="0"/>
        <w:rPr>
          <w:rFonts w:ascii="Times New Roman" w:hAnsi="Times New Roman" w:cs="Times New Roman"/>
          <w:bCs/>
          <w:sz w:val="24"/>
          <w:szCs w:val="28"/>
          <w:lang w:val="en-US"/>
        </w:rPr>
      </w:pPr>
    </w:p>
    <w:p w14:paraId="778B106A"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функція синтаксичного аналізу і створення абстрактного синтаксичного дерева</w:t>
      </w:r>
    </w:p>
    <w:p w14:paraId="2D01AD2B"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ASTNode* ParserAST()</w:t>
      </w:r>
    </w:p>
    <w:p w14:paraId="345D0B6F"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w:t>
      </w:r>
    </w:p>
    <w:p w14:paraId="708C7FBB"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ASTNode* tree = program();</w:t>
      </w:r>
    </w:p>
    <w:p w14:paraId="590D240A" w14:textId="77777777" w:rsidR="003D7A89" w:rsidRPr="003D7A89" w:rsidRDefault="003D7A89" w:rsidP="003D7A89">
      <w:pPr>
        <w:spacing w:after="0"/>
        <w:rPr>
          <w:rFonts w:ascii="Times New Roman" w:hAnsi="Times New Roman" w:cs="Times New Roman"/>
          <w:bCs/>
          <w:sz w:val="24"/>
          <w:szCs w:val="28"/>
          <w:lang w:val="en-US"/>
        </w:rPr>
      </w:pPr>
    </w:p>
    <w:p w14:paraId="682C7E41"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printf("\nParsing completed. AST created.\n");</w:t>
      </w:r>
    </w:p>
    <w:p w14:paraId="0DF46FAA" w14:textId="77777777" w:rsidR="003D7A89" w:rsidRPr="003D7A89" w:rsidRDefault="003D7A89" w:rsidP="003D7A89">
      <w:pPr>
        <w:spacing w:after="0"/>
        <w:rPr>
          <w:rFonts w:ascii="Times New Roman" w:hAnsi="Times New Roman" w:cs="Times New Roman"/>
          <w:bCs/>
          <w:sz w:val="24"/>
          <w:szCs w:val="28"/>
          <w:lang w:val="en-US"/>
        </w:rPr>
      </w:pPr>
    </w:p>
    <w:p w14:paraId="756C7D62"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return tree;</w:t>
      </w:r>
    </w:p>
    <w:p w14:paraId="5E131462"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w:t>
      </w:r>
    </w:p>
    <w:p w14:paraId="1D01D024" w14:textId="77777777" w:rsidR="003D7A89" w:rsidRPr="003D7A89" w:rsidRDefault="003D7A89" w:rsidP="003D7A89">
      <w:pPr>
        <w:spacing w:after="0"/>
        <w:rPr>
          <w:rFonts w:ascii="Times New Roman" w:hAnsi="Times New Roman" w:cs="Times New Roman"/>
          <w:bCs/>
          <w:sz w:val="24"/>
          <w:szCs w:val="28"/>
          <w:lang w:val="en-US"/>
        </w:rPr>
      </w:pPr>
    </w:p>
    <w:p w14:paraId="699AB511"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static void match(TypeOfTokens expectedType)</w:t>
      </w:r>
    </w:p>
    <w:p w14:paraId="6F212BA8"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w:t>
      </w:r>
    </w:p>
    <w:p w14:paraId="6694CE1B"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if (TokenTable[pos].type == expectedType)</w:t>
      </w:r>
    </w:p>
    <w:p w14:paraId="75B3C83C"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pos++;</w:t>
      </w:r>
    </w:p>
    <w:p w14:paraId="0D158B41"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else</w:t>
      </w:r>
    </w:p>
    <w:p w14:paraId="0E8BEDFF"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w:t>
      </w:r>
    </w:p>
    <w:p w14:paraId="2935F7A6"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printf("\nSyntax error in line %d: Expected another type of lexeme.\n", TokenTable[pos].line);</w:t>
      </w:r>
    </w:p>
    <w:p w14:paraId="166A74FF"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std::cout &lt;&lt; "AST Type: " &lt;&lt; TokenTable[pos].type &lt;&lt; std::endl;</w:t>
      </w:r>
    </w:p>
    <w:p w14:paraId="0D171E60"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std::cout &lt;&lt; "AST Expected type:" &lt;&lt; expectedType &lt;&lt; std::endl;</w:t>
      </w:r>
    </w:p>
    <w:p w14:paraId="4AF50425"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exit(10);</w:t>
      </w:r>
    </w:p>
    <w:p w14:paraId="34ACCCEB"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w:t>
      </w:r>
    </w:p>
    <w:p w14:paraId="643E262A"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w:t>
      </w:r>
    </w:p>
    <w:p w14:paraId="3F4B0E72" w14:textId="77777777" w:rsidR="003D7A89" w:rsidRPr="003D7A89" w:rsidRDefault="003D7A89" w:rsidP="003D7A89">
      <w:pPr>
        <w:spacing w:after="0"/>
        <w:rPr>
          <w:rFonts w:ascii="Times New Roman" w:hAnsi="Times New Roman" w:cs="Times New Roman"/>
          <w:bCs/>
          <w:sz w:val="24"/>
          <w:szCs w:val="28"/>
          <w:lang w:val="en-US"/>
        </w:rPr>
      </w:pPr>
    </w:p>
    <w:p w14:paraId="3D76088D"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lt;програма&gt; = 'start' 'var' &lt;оголошення змінних&gt; ';' &lt;тіло програми&gt; 'stop'</w:t>
      </w:r>
    </w:p>
    <w:p w14:paraId="7432DA98"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ASTNode* program()</w:t>
      </w:r>
    </w:p>
    <w:p w14:paraId="5DF8DD19"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w:t>
      </w:r>
    </w:p>
    <w:p w14:paraId="2F46E6DE"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match(Mainprogram);</w:t>
      </w:r>
    </w:p>
    <w:p w14:paraId="4E13A3DF"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match(StartProgram);</w:t>
      </w:r>
    </w:p>
    <w:p w14:paraId="628277F4"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match(Variable);</w:t>
      </w:r>
    </w:p>
    <w:p w14:paraId="4240B298"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ASTNode* declarations = variable_declaration();</w:t>
      </w:r>
    </w:p>
    <w:p w14:paraId="47103AB9"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match(Semicolon);</w:t>
      </w:r>
    </w:p>
    <w:p w14:paraId="54A9AC50"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ASTNode* body = program_body();</w:t>
      </w:r>
    </w:p>
    <w:p w14:paraId="0C44627D"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match(EndProgram);</w:t>
      </w:r>
    </w:p>
    <w:p w14:paraId="36831EB1"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return createNode(program_node, "program", declarations, body);</w:t>
      </w:r>
    </w:p>
    <w:p w14:paraId="5F3D3880"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w:t>
      </w:r>
    </w:p>
    <w:p w14:paraId="4AAD7C49" w14:textId="77777777" w:rsidR="003D7A89" w:rsidRPr="003D7A89" w:rsidRDefault="003D7A89" w:rsidP="003D7A89">
      <w:pPr>
        <w:spacing w:after="0"/>
        <w:rPr>
          <w:rFonts w:ascii="Times New Roman" w:hAnsi="Times New Roman" w:cs="Times New Roman"/>
          <w:bCs/>
          <w:sz w:val="24"/>
          <w:szCs w:val="28"/>
          <w:lang w:val="en-US"/>
        </w:rPr>
      </w:pPr>
    </w:p>
    <w:p w14:paraId="7C85EB09"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lt;оголошення змінних&gt; = [&lt;тип даних&gt; &lt;список змінних&gt;]</w:t>
      </w:r>
    </w:p>
    <w:p w14:paraId="3896B567"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ASTNode* variable_declaration()</w:t>
      </w:r>
    </w:p>
    <w:p w14:paraId="08B9F116"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w:t>
      </w:r>
    </w:p>
    <w:p w14:paraId="6062831A"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if (TokenTable[pos].type == Type)</w:t>
      </w:r>
    </w:p>
    <w:p w14:paraId="3E4C596F"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w:t>
      </w:r>
    </w:p>
    <w:p w14:paraId="120FBAC3"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lastRenderedPageBreak/>
        <w:t xml:space="preserve">        pos++;</w:t>
      </w:r>
    </w:p>
    <w:p w14:paraId="007C909A"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return variable_list();</w:t>
      </w:r>
    </w:p>
    <w:p w14:paraId="45C41B8B"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w:t>
      </w:r>
    </w:p>
    <w:p w14:paraId="0F6174CC"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return NULL;</w:t>
      </w:r>
    </w:p>
    <w:p w14:paraId="28CA781F"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w:t>
      </w:r>
    </w:p>
    <w:p w14:paraId="7A6F1812" w14:textId="77777777" w:rsidR="003D7A89" w:rsidRPr="003D7A89" w:rsidRDefault="003D7A89" w:rsidP="003D7A89">
      <w:pPr>
        <w:spacing w:after="0"/>
        <w:rPr>
          <w:rFonts w:ascii="Times New Roman" w:hAnsi="Times New Roman" w:cs="Times New Roman"/>
          <w:bCs/>
          <w:sz w:val="24"/>
          <w:szCs w:val="28"/>
          <w:lang w:val="en-US"/>
        </w:rPr>
      </w:pPr>
    </w:p>
    <w:p w14:paraId="12FB7070"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lt;список змінних&gt; = &lt;ідентифікатор&gt; { ',' &lt;ідентифікатор&gt; }</w:t>
      </w:r>
    </w:p>
    <w:p w14:paraId="531542F1"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ASTNode* variable_list()</w:t>
      </w:r>
    </w:p>
    <w:p w14:paraId="71B5F19D"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w:t>
      </w:r>
    </w:p>
    <w:p w14:paraId="6C02FA9C"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match(Identifier);</w:t>
      </w:r>
    </w:p>
    <w:p w14:paraId="49552623"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ASTNode* id = createNode(id_node, TokenTable[pos - 1].name, NULL, NULL);</w:t>
      </w:r>
    </w:p>
    <w:p w14:paraId="62A4E31B"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ASTNode* list = list = createNode(var_node, "var", id, NULL);</w:t>
      </w:r>
    </w:p>
    <w:p w14:paraId="6AA96D34"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while (TokenTable[pos].type == Comma)</w:t>
      </w:r>
    </w:p>
    <w:p w14:paraId="00CF6166"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w:t>
      </w:r>
    </w:p>
    <w:p w14:paraId="2ED8430C"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match(Comma);</w:t>
      </w:r>
    </w:p>
    <w:p w14:paraId="3990F7A8"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match(Identifier);</w:t>
      </w:r>
    </w:p>
    <w:p w14:paraId="0979B446"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id = createNode(id_node, TokenTable[pos - 1].name, NULL, NULL);</w:t>
      </w:r>
    </w:p>
    <w:p w14:paraId="1D05A11F"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list = createNode(var_node, "var", id, list);</w:t>
      </w:r>
    </w:p>
    <w:p w14:paraId="7C02E4DF"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w:t>
      </w:r>
    </w:p>
    <w:p w14:paraId="16132B36"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return list;</w:t>
      </w:r>
    </w:p>
    <w:p w14:paraId="786D752E"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w:t>
      </w:r>
    </w:p>
    <w:p w14:paraId="1A355941" w14:textId="77777777" w:rsidR="003D7A89" w:rsidRPr="003D7A89" w:rsidRDefault="003D7A89" w:rsidP="003D7A89">
      <w:pPr>
        <w:spacing w:after="0"/>
        <w:rPr>
          <w:rFonts w:ascii="Times New Roman" w:hAnsi="Times New Roman" w:cs="Times New Roman"/>
          <w:bCs/>
          <w:sz w:val="24"/>
          <w:szCs w:val="28"/>
          <w:lang w:val="en-US"/>
        </w:rPr>
      </w:pPr>
    </w:p>
    <w:p w14:paraId="0BADC9B0"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lt;тіло програми&gt; = &lt;оператор&gt; ';' { &lt;оператор&gt; ';' }</w:t>
      </w:r>
    </w:p>
    <w:p w14:paraId="251F2BD2"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ASTNode* program_body()</w:t>
      </w:r>
    </w:p>
    <w:p w14:paraId="37E0EAAF"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w:t>
      </w:r>
    </w:p>
    <w:p w14:paraId="4A981BC8"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ASTNode* stmt = statement();</w:t>
      </w:r>
    </w:p>
    <w:p w14:paraId="486EAA30"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match(Semicolon);</w:t>
      </w:r>
    </w:p>
    <w:p w14:paraId="5883C7CE"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ASTNode* body = stmt;</w:t>
      </w:r>
    </w:p>
    <w:p w14:paraId="529517E8"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while (TokenTable[pos].type != EndProgram)</w:t>
      </w:r>
    </w:p>
    <w:p w14:paraId="3CC2F29A"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w:t>
      </w:r>
    </w:p>
    <w:p w14:paraId="1DE1D730"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ASTNode* nextStmt = statement();</w:t>
      </w:r>
    </w:p>
    <w:p w14:paraId="7C090CB9"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body = createNode(statement_node, "statement", body, nextStmt);</w:t>
      </w:r>
    </w:p>
    <w:p w14:paraId="023A0F92"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w:t>
      </w:r>
    </w:p>
    <w:p w14:paraId="0873F8FC"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return body;</w:t>
      </w:r>
    </w:p>
    <w:p w14:paraId="64237DB7"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w:t>
      </w:r>
    </w:p>
    <w:p w14:paraId="409ABFB8" w14:textId="77777777" w:rsidR="003D7A89" w:rsidRPr="003D7A89" w:rsidRDefault="003D7A89" w:rsidP="003D7A89">
      <w:pPr>
        <w:spacing w:after="0"/>
        <w:rPr>
          <w:rFonts w:ascii="Times New Roman" w:hAnsi="Times New Roman" w:cs="Times New Roman"/>
          <w:bCs/>
          <w:sz w:val="24"/>
          <w:szCs w:val="28"/>
          <w:lang w:val="en-US"/>
        </w:rPr>
      </w:pPr>
    </w:p>
    <w:p w14:paraId="0BB9D621"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lt;оператор&gt; = &lt;присвоєння&gt; | &lt;ввід&gt; | &lt;вивід&gt; | &lt;умовний оператор&gt; | &lt;складений оператор&gt;</w:t>
      </w:r>
    </w:p>
    <w:p w14:paraId="7358731F"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ASTNode* statement()</w:t>
      </w:r>
    </w:p>
    <w:p w14:paraId="234562E0"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w:t>
      </w:r>
    </w:p>
    <w:p w14:paraId="37EEF388"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switch (TokenTable[pos].type)</w:t>
      </w:r>
    </w:p>
    <w:p w14:paraId="65017F2C"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w:t>
      </w:r>
    </w:p>
    <w:p w14:paraId="0578A1DD"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case Input: return input();</w:t>
      </w:r>
    </w:p>
    <w:p w14:paraId="7FE65DD1"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case Output: return output();</w:t>
      </w:r>
    </w:p>
    <w:p w14:paraId="43AA2684"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case If: return conditional();</w:t>
      </w:r>
    </w:p>
    <w:p w14:paraId="71947F13"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case StartProgram: return compound_statement();</w:t>
      </w:r>
    </w:p>
    <w:p w14:paraId="68DBF609"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case Goto: return goto_statement();</w:t>
      </w:r>
    </w:p>
    <w:p w14:paraId="597A941B"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case Label: return label_statement();</w:t>
      </w:r>
    </w:p>
    <w:p w14:paraId="4E90ABAC"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case For:</w:t>
      </w:r>
    </w:p>
    <w:p w14:paraId="1F16B37D"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w:t>
      </w:r>
    </w:p>
    <w:p w14:paraId="44F07942"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int temp_pos = pos + 1;</w:t>
      </w:r>
    </w:p>
    <w:p w14:paraId="5868B151"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lastRenderedPageBreak/>
        <w:t xml:space="preserve">        while (TokenTable[temp_pos].type != To &amp;&amp; TokenTable[temp_pos].type != DownTo &amp;&amp; temp_pos &lt; TokensNum)</w:t>
      </w:r>
    </w:p>
    <w:p w14:paraId="4367502F"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w:t>
      </w:r>
    </w:p>
    <w:p w14:paraId="6D7BFA28"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temp_pos++;</w:t>
      </w:r>
    </w:p>
    <w:p w14:paraId="4838BDA0"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w:t>
      </w:r>
    </w:p>
    <w:p w14:paraId="43CF8EF2"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if (TokenTable[temp_pos].type == To)</w:t>
      </w:r>
    </w:p>
    <w:p w14:paraId="0CABC25E"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w:t>
      </w:r>
    </w:p>
    <w:p w14:paraId="344C4B91"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return for_to_do();</w:t>
      </w:r>
    </w:p>
    <w:p w14:paraId="6DFBD516"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w:t>
      </w:r>
    </w:p>
    <w:p w14:paraId="712A9DE8"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else if (TokenTable[temp_pos].type == DownTo)</w:t>
      </w:r>
    </w:p>
    <w:p w14:paraId="0AF8C34C"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w:t>
      </w:r>
    </w:p>
    <w:p w14:paraId="0468F163"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return for_downto_do();</w:t>
      </w:r>
    </w:p>
    <w:p w14:paraId="49010DF9"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w:t>
      </w:r>
    </w:p>
    <w:p w14:paraId="4881ED56"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else</w:t>
      </w:r>
    </w:p>
    <w:p w14:paraId="3B7ADAF4"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w:t>
      </w:r>
    </w:p>
    <w:p w14:paraId="732E8CE4"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printf("Error: Expected 'To' or 'DownTo' after 'For'\n");</w:t>
      </w:r>
    </w:p>
    <w:p w14:paraId="5BE00741"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exit(1);</w:t>
      </w:r>
    </w:p>
    <w:p w14:paraId="3C832F57"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w:t>
      </w:r>
    </w:p>
    <w:p w14:paraId="0FBBF792"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w:t>
      </w:r>
    </w:p>
    <w:p w14:paraId="39156326"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case While: return while_statement();</w:t>
      </w:r>
    </w:p>
    <w:p w14:paraId="04896ABF"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case Exit:</w:t>
      </w:r>
    </w:p>
    <w:p w14:paraId="26D0CEDF"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match(Exit);</w:t>
      </w:r>
    </w:p>
    <w:p w14:paraId="339CFE4E"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match(While); </w:t>
      </w:r>
    </w:p>
    <w:p w14:paraId="28D4C024"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return createNode(exit_while_node, "exit-while", NULL, NULL);</w:t>
      </w:r>
    </w:p>
    <w:p w14:paraId="04DBFBB3"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case Continue:</w:t>
      </w:r>
    </w:p>
    <w:p w14:paraId="0653B49C"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match(Continue);</w:t>
      </w:r>
    </w:p>
    <w:p w14:paraId="54446916"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match(While); </w:t>
      </w:r>
    </w:p>
    <w:p w14:paraId="5F805578"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return createNode(continue_while_node, "continue-while", NULL, NULL);</w:t>
      </w:r>
    </w:p>
    <w:p w14:paraId="595BCCAF"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case Repeat: return repeat_until();</w:t>
      </w:r>
    </w:p>
    <w:p w14:paraId="31C84B96"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default: return assignment();</w:t>
      </w:r>
    </w:p>
    <w:p w14:paraId="6C08968D"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w:t>
      </w:r>
    </w:p>
    <w:p w14:paraId="20848FFE"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w:t>
      </w:r>
    </w:p>
    <w:p w14:paraId="1894C4FD" w14:textId="77777777" w:rsidR="003D7A89" w:rsidRPr="003D7A89" w:rsidRDefault="003D7A89" w:rsidP="003D7A89">
      <w:pPr>
        <w:spacing w:after="0"/>
        <w:rPr>
          <w:rFonts w:ascii="Times New Roman" w:hAnsi="Times New Roman" w:cs="Times New Roman"/>
          <w:bCs/>
          <w:sz w:val="24"/>
          <w:szCs w:val="28"/>
          <w:lang w:val="en-US"/>
        </w:rPr>
      </w:pPr>
    </w:p>
    <w:p w14:paraId="1E55DCDA" w14:textId="77777777" w:rsidR="003D7A89" w:rsidRPr="003D7A89" w:rsidRDefault="003D7A89" w:rsidP="003D7A89">
      <w:pPr>
        <w:spacing w:after="0"/>
        <w:rPr>
          <w:rFonts w:ascii="Times New Roman" w:hAnsi="Times New Roman" w:cs="Times New Roman"/>
          <w:bCs/>
          <w:sz w:val="24"/>
          <w:szCs w:val="28"/>
          <w:lang w:val="en-US"/>
        </w:rPr>
      </w:pPr>
    </w:p>
    <w:p w14:paraId="5F0660D9"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lt;присвоєння&gt; = &lt;ідентифікатор&gt; ':=' &lt;арифметичний вираз&gt;</w:t>
      </w:r>
    </w:p>
    <w:p w14:paraId="12BE53E1"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ASTNode* assignment()</w:t>
      </w:r>
    </w:p>
    <w:p w14:paraId="2AA4998F"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w:t>
      </w:r>
    </w:p>
    <w:p w14:paraId="07A3CCFB"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ASTNode* id = createNode(id_node, TokenTable[pos].name, NULL, NULL);</w:t>
      </w:r>
    </w:p>
    <w:p w14:paraId="31FB7E58"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match(Identifier);</w:t>
      </w:r>
    </w:p>
    <w:p w14:paraId="182AC28C"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match(Assign);</w:t>
      </w:r>
    </w:p>
    <w:p w14:paraId="3B7640C3"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ASTNode* expr = arithmetic_expression();</w:t>
      </w:r>
    </w:p>
    <w:p w14:paraId="429F52C1"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match(Semicolon);</w:t>
      </w:r>
    </w:p>
    <w:p w14:paraId="75368EC0"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return createNode(assign_node, "&lt;-", id, expr);</w:t>
      </w:r>
    </w:p>
    <w:p w14:paraId="490F5762"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w:t>
      </w:r>
    </w:p>
    <w:p w14:paraId="6C981959" w14:textId="77777777" w:rsidR="003D7A89" w:rsidRPr="003D7A89" w:rsidRDefault="003D7A89" w:rsidP="003D7A89">
      <w:pPr>
        <w:spacing w:after="0"/>
        <w:rPr>
          <w:rFonts w:ascii="Times New Roman" w:hAnsi="Times New Roman" w:cs="Times New Roman"/>
          <w:bCs/>
          <w:sz w:val="24"/>
          <w:szCs w:val="28"/>
          <w:lang w:val="en-US"/>
        </w:rPr>
      </w:pPr>
    </w:p>
    <w:p w14:paraId="221167DD"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lt;арифметичний вираз&gt; = &lt;доданок&gt; { ('+' | '-') &lt;доданок&gt; }</w:t>
      </w:r>
    </w:p>
    <w:p w14:paraId="10CA5EEE"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ASTNode* arithmetic_expression()</w:t>
      </w:r>
    </w:p>
    <w:p w14:paraId="3EA89B8A"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w:t>
      </w:r>
    </w:p>
    <w:p w14:paraId="6563D71F"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ASTNode* left = term();</w:t>
      </w:r>
    </w:p>
    <w:p w14:paraId="42409FDF"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while (TokenTable[pos].type == Add || TokenTable[pos].type == Sub)</w:t>
      </w:r>
    </w:p>
    <w:p w14:paraId="4441FF29"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w:t>
      </w:r>
    </w:p>
    <w:p w14:paraId="32E696DF"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TypeOfTokens op = TokenTable[pos].type;</w:t>
      </w:r>
    </w:p>
    <w:p w14:paraId="5336ADB8"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lastRenderedPageBreak/>
        <w:t xml:space="preserve">        match(op);</w:t>
      </w:r>
    </w:p>
    <w:p w14:paraId="73B35B56"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ASTNode* right = term();</w:t>
      </w:r>
    </w:p>
    <w:p w14:paraId="42C3D6DF"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if (op == Add)</w:t>
      </w:r>
    </w:p>
    <w:p w14:paraId="6E1700C0"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left = createNode(add_node, "+", left, right);</w:t>
      </w:r>
    </w:p>
    <w:p w14:paraId="0384BA7E"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else</w:t>
      </w:r>
    </w:p>
    <w:p w14:paraId="15F32741"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left = createNode(sub_node, "-", left, right);</w:t>
      </w:r>
    </w:p>
    <w:p w14:paraId="2C3593EC"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w:t>
      </w:r>
    </w:p>
    <w:p w14:paraId="1E789E20"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return left;</w:t>
      </w:r>
    </w:p>
    <w:p w14:paraId="1456FFDA"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w:t>
      </w:r>
    </w:p>
    <w:p w14:paraId="68A219F2" w14:textId="77777777" w:rsidR="003D7A89" w:rsidRPr="003D7A89" w:rsidRDefault="003D7A89" w:rsidP="003D7A89">
      <w:pPr>
        <w:spacing w:after="0"/>
        <w:rPr>
          <w:rFonts w:ascii="Times New Roman" w:hAnsi="Times New Roman" w:cs="Times New Roman"/>
          <w:bCs/>
          <w:sz w:val="24"/>
          <w:szCs w:val="28"/>
          <w:lang w:val="en-US"/>
        </w:rPr>
      </w:pPr>
    </w:p>
    <w:p w14:paraId="2DCA4B42"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lt;доданок&gt; = &lt;множник&gt; { ('*' | '/') &lt;множник&gt; }</w:t>
      </w:r>
    </w:p>
    <w:p w14:paraId="44B5DD7F"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ASTNode* term()</w:t>
      </w:r>
    </w:p>
    <w:p w14:paraId="0FFF25A9"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w:t>
      </w:r>
    </w:p>
    <w:p w14:paraId="4A5473AD"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ASTNode* left = factor();</w:t>
      </w:r>
    </w:p>
    <w:p w14:paraId="24E67EEE"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while (TokenTable[pos].type == Mul || TokenTable[pos].type == Div || TokenTable[pos].type == Mod)</w:t>
      </w:r>
    </w:p>
    <w:p w14:paraId="39A02416"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w:t>
      </w:r>
    </w:p>
    <w:p w14:paraId="4F953F9A"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TypeOfTokens op = TokenTable[pos].type;</w:t>
      </w:r>
    </w:p>
    <w:p w14:paraId="2BB5C818"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match(op);</w:t>
      </w:r>
    </w:p>
    <w:p w14:paraId="77CA0FB1"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ASTNode* right = factor();</w:t>
      </w:r>
    </w:p>
    <w:p w14:paraId="1DC8E460"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if (op == Mul)</w:t>
      </w:r>
    </w:p>
    <w:p w14:paraId="3EEE0015"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left = createNode(mul_node, "*", left, right);</w:t>
      </w:r>
    </w:p>
    <w:p w14:paraId="4B85EADD"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if (op == Div)</w:t>
      </w:r>
    </w:p>
    <w:p w14:paraId="6B8FF3D4"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left = createNode(div_node, "/", left, right);</w:t>
      </w:r>
    </w:p>
    <w:p w14:paraId="0C89FA2A"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if (op == Mod)</w:t>
      </w:r>
    </w:p>
    <w:p w14:paraId="244ED156"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left = createNode(mod_node, "%", left, right);</w:t>
      </w:r>
    </w:p>
    <w:p w14:paraId="7EC18CEE"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w:t>
      </w:r>
    </w:p>
    <w:p w14:paraId="62488B9B"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return left;</w:t>
      </w:r>
    </w:p>
    <w:p w14:paraId="1420B0F9"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w:t>
      </w:r>
    </w:p>
    <w:p w14:paraId="4531F701" w14:textId="77777777" w:rsidR="003D7A89" w:rsidRPr="003D7A89" w:rsidRDefault="003D7A89" w:rsidP="003D7A89">
      <w:pPr>
        <w:spacing w:after="0"/>
        <w:rPr>
          <w:rFonts w:ascii="Times New Roman" w:hAnsi="Times New Roman" w:cs="Times New Roman"/>
          <w:bCs/>
          <w:sz w:val="24"/>
          <w:szCs w:val="28"/>
          <w:lang w:val="en-US"/>
        </w:rPr>
      </w:pPr>
    </w:p>
    <w:p w14:paraId="28DDC432"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lt;множник&gt; = &lt;ідентифікатор&gt; | &lt;число&gt; | '(' &lt;арифметичний вираз&gt; ')'</w:t>
      </w:r>
    </w:p>
    <w:p w14:paraId="5EBC7C0B"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ASTNode* factor()</w:t>
      </w:r>
    </w:p>
    <w:p w14:paraId="7FEF8F94"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w:t>
      </w:r>
    </w:p>
    <w:p w14:paraId="24641BF3"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if (TokenTable[pos].type == Identifier)</w:t>
      </w:r>
    </w:p>
    <w:p w14:paraId="2F91046F"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w:t>
      </w:r>
    </w:p>
    <w:p w14:paraId="6963D0EA"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ASTNode* id = createNode(id_node, TokenTable[pos].name, NULL, NULL);</w:t>
      </w:r>
    </w:p>
    <w:p w14:paraId="3552A2DC"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match(Identifier);</w:t>
      </w:r>
    </w:p>
    <w:p w14:paraId="3E3EA372"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return id;</w:t>
      </w:r>
    </w:p>
    <w:p w14:paraId="041117DF"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w:t>
      </w:r>
    </w:p>
    <w:p w14:paraId="1ECD761E"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else</w:t>
      </w:r>
    </w:p>
    <w:p w14:paraId="4B3927E7"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if (TokenTable[pos].type == Number)</w:t>
      </w:r>
    </w:p>
    <w:p w14:paraId="6ABC9BF0"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w:t>
      </w:r>
    </w:p>
    <w:p w14:paraId="60B729EA"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ASTNode* num = createNode(num_node, TokenTable[pos].name, NULL, NULL);</w:t>
      </w:r>
    </w:p>
    <w:p w14:paraId="6DCFED24"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match(Number);</w:t>
      </w:r>
    </w:p>
    <w:p w14:paraId="5CC976F0"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return num;</w:t>
      </w:r>
    </w:p>
    <w:p w14:paraId="37E4AE94"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w:t>
      </w:r>
    </w:p>
    <w:p w14:paraId="5B0A31FD"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else</w:t>
      </w:r>
    </w:p>
    <w:p w14:paraId="312CA907"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if (TokenTable[pos].type == LBraket)</w:t>
      </w:r>
    </w:p>
    <w:p w14:paraId="195D3D86"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w:t>
      </w:r>
    </w:p>
    <w:p w14:paraId="290DF833"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match(LBraket);</w:t>
      </w:r>
    </w:p>
    <w:p w14:paraId="17F7910D"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ASTNode* expr = arithmetic_expression();</w:t>
      </w:r>
    </w:p>
    <w:p w14:paraId="0F844F01"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match(RBraket);</w:t>
      </w:r>
    </w:p>
    <w:p w14:paraId="61D7A471"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lastRenderedPageBreak/>
        <w:t xml:space="preserve">                return expr;</w:t>
      </w:r>
    </w:p>
    <w:p w14:paraId="28CC5D0B"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w:t>
      </w:r>
    </w:p>
    <w:p w14:paraId="431A283E"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else</w:t>
      </w:r>
    </w:p>
    <w:p w14:paraId="5D86A3AB"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w:t>
      </w:r>
    </w:p>
    <w:p w14:paraId="1141CC76"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printf("\nSyntax error in line %d: A multiplier was expected.\n", TokenTable[pos].line);</w:t>
      </w:r>
    </w:p>
    <w:p w14:paraId="244D8F94"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exit(11);</w:t>
      </w:r>
    </w:p>
    <w:p w14:paraId="4E89E9E5"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w:t>
      </w:r>
    </w:p>
    <w:p w14:paraId="1BDEDAD3"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w:t>
      </w:r>
    </w:p>
    <w:p w14:paraId="4F7D81F4" w14:textId="77777777" w:rsidR="003D7A89" w:rsidRPr="003D7A89" w:rsidRDefault="003D7A89" w:rsidP="003D7A89">
      <w:pPr>
        <w:spacing w:after="0"/>
        <w:rPr>
          <w:rFonts w:ascii="Times New Roman" w:hAnsi="Times New Roman" w:cs="Times New Roman"/>
          <w:bCs/>
          <w:sz w:val="24"/>
          <w:szCs w:val="28"/>
          <w:lang w:val="en-US"/>
        </w:rPr>
      </w:pPr>
    </w:p>
    <w:p w14:paraId="1CEF5B6A"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lt;ввід&gt; = 'input' &lt;ідентифікатор&gt;</w:t>
      </w:r>
    </w:p>
    <w:p w14:paraId="2592A8F5"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ASTNode* input()</w:t>
      </w:r>
    </w:p>
    <w:p w14:paraId="0668825E"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w:t>
      </w:r>
    </w:p>
    <w:p w14:paraId="725E0EF0"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match(Input);</w:t>
      </w:r>
    </w:p>
    <w:p w14:paraId="1D6FEF45"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ASTNode* id = createNode(id_node, TokenTable[pos].name, NULL, NULL);</w:t>
      </w:r>
    </w:p>
    <w:p w14:paraId="6A3AFB10"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match(Identifier);</w:t>
      </w:r>
    </w:p>
    <w:p w14:paraId="73BE7C36"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match(Semicolon);</w:t>
      </w:r>
    </w:p>
    <w:p w14:paraId="6DB016EE"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return createNode(input_node, "input", id, NULL);</w:t>
      </w:r>
    </w:p>
    <w:p w14:paraId="176C9748"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w:t>
      </w:r>
    </w:p>
    <w:p w14:paraId="3BF47182" w14:textId="77777777" w:rsidR="003D7A89" w:rsidRPr="003D7A89" w:rsidRDefault="003D7A89" w:rsidP="003D7A89">
      <w:pPr>
        <w:spacing w:after="0"/>
        <w:rPr>
          <w:rFonts w:ascii="Times New Roman" w:hAnsi="Times New Roman" w:cs="Times New Roman"/>
          <w:bCs/>
          <w:sz w:val="24"/>
          <w:szCs w:val="28"/>
          <w:lang w:val="en-US"/>
        </w:rPr>
      </w:pPr>
    </w:p>
    <w:p w14:paraId="2BB36597"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lt;вивід&gt; = 'output' &lt;ідентифікатор&gt;</w:t>
      </w:r>
    </w:p>
    <w:p w14:paraId="1C4D11C6"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ASTNode* output()</w:t>
      </w:r>
    </w:p>
    <w:p w14:paraId="53AF8A15"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w:t>
      </w:r>
    </w:p>
    <w:p w14:paraId="10512777"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match(Output); // Match the "Output" token</w:t>
      </w:r>
    </w:p>
    <w:p w14:paraId="1463BFEC" w14:textId="77777777" w:rsidR="003D7A89" w:rsidRPr="003D7A89" w:rsidRDefault="003D7A89" w:rsidP="003D7A89">
      <w:pPr>
        <w:spacing w:after="0"/>
        <w:rPr>
          <w:rFonts w:ascii="Times New Roman" w:hAnsi="Times New Roman" w:cs="Times New Roman"/>
          <w:bCs/>
          <w:sz w:val="24"/>
          <w:szCs w:val="28"/>
          <w:lang w:val="en-US"/>
        </w:rPr>
      </w:pPr>
    </w:p>
    <w:p w14:paraId="51C68358"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ASTNode* expr = NULL;</w:t>
      </w:r>
    </w:p>
    <w:p w14:paraId="47A9B32A"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 Check for a negative number</w:t>
      </w:r>
    </w:p>
    <w:p w14:paraId="544B372F"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if (TokenTable[pos].type == Sub &amp;&amp; TokenTable[pos + 1].type == Number)</w:t>
      </w:r>
    </w:p>
    <w:p w14:paraId="6490F99D"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w:t>
      </w:r>
    </w:p>
    <w:p w14:paraId="28C4D953"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pos++; // Skip the 'Sub' token</w:t>
      </w:r>
    </w:p>
    <w:p w14:paraId="22D1FE1A"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expr = createNode(sub_node, "-", createNode(num_node, "0", NULL, NULL),</w:t>
      </w:r>
    </w:p>
    <w:p w14:paraId="6D0DE0B8"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createNode(num_node, TokenTable[pos].name, NULL, NULL));</w:t>
      </w:r>
    </w:p>
    <w:p w14:paraId="4872D24D"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match(Number); // Match the number token</w:t>
      </w:r>
    </w:p>
    <w:p w14:paraId="77FABDB2"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w:t>
      </w:r>
    </w:p>
    <w:p w14:paraId="694C3AD1"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else</w:t>
      </w:r>
    </w:p>
    <w:p w14:paraId="2C794629"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w:t>
      </w:r>
    </w:p>
    <w:p w14:paraId="43854B64"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 Parse the arithmetic expression</w:t>
      </w:r>
    </w:p>
    <w:p w14:paraId="6BAA1384"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expr = arithmetic_expression();</w:t>
      </w:r>
    </w:p>
    <w:p w14:paraId="76BBA723"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w:t>
      </w:r>
    </w:p>
    <w:p w14:paraId="1807D10B"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match(Semicolon); // Ensure the statement ends with a semicolon</w:t>
      </w:r>
    </w:p>
    <w:p w14:paraId="7EEB590D" w14:textId="77777777" w:rsidR="003D7A89" w:rsidRPr="003D7A89" w:rsidRDefault="003D7A89" w:rsidP="003D7A89">
      <w:pPr>
        <w:spacing w:after="0"/>
        <w:rPr>
          <w:rFonts w:ascii="Times New Roman" w:hAnsi="Times New Roman" w:cs="Times New Roman"/>
          <w:bCs/>
          <w:sz w:val="24"/>
          <w:szCs w:val="28"/>
          <w:lang w:val="en-US"/>
        </w:rPr>
      </w:pPr>
    </w:p>
    <w:p w14:paraId="25C4418F"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 Create the output node with the parsed expression as its left child</w:t>
      </w:r>
    </w:p>
    <w:p w14:paraId="7513CBE9"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return createNode(output_node, "output", expr, NULL);</w:t>
      </w:r>
    </w:p>
    <w:p w14:paraId="138295FE"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w:t>
      </w:r>
    </w:p>
    <w:p w14:paraId="13C0FDEE" w14:textId="77777777" w:rsidR="003D7A89" w:rsidRPr="003D7A89" w:rsidRDefault="003D7A89" w:rsidP="003D7A89">
      <w:pPr>
        <w:spacing w:after="0"/>
        <w:rPr>
          <w:rFonts w:ascii="Times New Roman" w:hAnsi="Times New Roman" w:cs="Times New Roman"/>
          <w:bCs/>
          <w:sz w:val="24"/>
          <w:szCs w:val="28"/>
          <w:lang w:val="en-US"/>
        </w:rPr>
      </w:pPr>
    </w:p>
    <w:p w14:paraId="6DDA3FF7" w14:textId="77777777" w:rsidR="003D7A89" w:rsidRPr="003D7A89" w:rsidRDefault="003D7A89" w:rsidP="003D7A89">
      <w:pPr>
        <w:spacing w:after="0"/>
        <w:rPr>
          <w:rFonts w:ascii="Times New Roman" w:hAnsi="Times New Roman" w:cs="Times New Roman"/>
          <w:bCs/>
          <w:sz w:val="24"/>
          <w:szCs w:val="28"/>
          <w:lang w:val="en-US"/>
        </w:rPr>
      </w:pPr>
    </w:p>
    <w:p w14:paraId="68D4E2E2" w14:textId="77777777" w:rsidR="003D7A89" w:rsidRPr="003D7A89" w:rsidRDefault="003D7A89" w:rsidP="003D7A89">
      <w:pPr>
        <w:spacing w:after="0"/>
        <w:rPr>
          <w:rFonts w:ascii="Times New Roman" w:hAnsi="Times New Roman" w:cs="Times New Roman"/>
          <w:bCs/>
          <w:sz w:val="24"/>
          <w:szCs w:val="28"/>
          <w:lang w:val="en-US"/>
        </w:rPr>
      </w:pPr>
    </w:p>
    <w:p w14:paraId="4A10F78E" w14:textId="77777777" w:rsidR="003D7A89" w:rsidRPr="003D7A89" w:rsidRDefault="003D7A89" w:rsidP="003D7A89">
      <w:pPr>
        <w:spacing w:after="0"/>
        <w:rPr>
          <w:rFonts w:ascii="Times New Roman" w:hAnsi="Times New Roman" w:cs="Times New Roman"/>
          <w:bCs/>
          <w:sz w:val="24"/>
          <w:szCs w:val="28"/>
          <w:lang w:val="en-US"/>
        </w:rPr>
      </w:pPr>
    </w:p>
    <w:p w14:paraId="07F5DB4E"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lt;умовний оператор&gt; = 'if' &lt;логічний вираз&gt; &lt;оператор&gt; [ 'else' &lt;оператор&gt; ]</w:t>
      </w:r>
    </w:p>
    <w:p w14:paraId="7DEAF535"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ASTNode* conditional()</w:t>
      </w:r>
    </w:p>
    <w:p w14:paraId="39CDE319"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w:t>
      </w:r>
    </w:p>
    <w:p w14:paraId="2A8DFED7"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match(If);</w:t>
      </w:r>
    </w:p>
    <w:p w14:paraId="24763FE5"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ASTNode* condition = logical_expression();</w:t>
      </w:r>
    </w:p>
    <w:p w14:paraId="677DFA19"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lastRenderedPageBreak/>
        <w:t xml:space="preserve">    ASTNode* ifBranch = statement();</w:t>
      </w:r>
    </w:p>
    <w:p w14:paraId="66F07CFA"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ASTNode* elseBranch = NULL;</w:t>
      </w:r>
    </w:p>
    <w:p w14:paraId="32F7723D"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if (TokenTable[pos].type == Else)</w:t>
      </w:r>
    </w:p>
    <w:p w14:paraId="59E66BD2"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w:t>
      </w:r>
    </w:p>
    <w:p w14:paraId="77C33313"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match(Else);</w:t>
      </w:r>
    </w:p>
    <w:p w14:paraId="168B4D4D"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elseBranch = statement();</w:t>
      </w:r>
    </w:p>
    <w:p w14:paraId="79213DF0"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w:t>
      </w:r>
    </w:p>
    <w:p w14:paraId="0B521E85"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return createNode(if_node, "if", condition, createNode(statement_node, "branches", ifBranch, elseBranch));</w:t>
      </w:r>
    </w:p>
    <w:p w14:paraId="68699161"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w:t>
      </w:r>
    </w:p>
    <w:p w14:paraId="34FB37DD" w14:textId="77777777" w:rsidR="003D7A89" w:rsidRPr="003D7A89" w:rsidRDefault="003D7A89" w:rsidP="003D7A89">
      <w:pPr>
        <w:spacing w:after="0"/>
        <w:rPr>
          <w:rFonts w:ascii="Times New Roman" w:hAnsi="Times New Roman" w:cs="Times New Roman"/>
          <w:bCs/>
          <w:sz w:val="24"/>
          <w:szCs w:val="28"/>
          <w:lang w:val="en-US"/>
        </w:rPr>
      </w:pPr>
    </w:p>
    <w:p w14:paraId="249AFC44"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ASTNode* goto_statement()</w:t>
      </w:r>
    </w:p>
    <w:p w14:paraId="68CC9484"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w:t>
      </w:r>
    </w:p>
    <w:p w14:paraId="0B6A87AA"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match(Goto);</w:t>
      </w:r>
    </w:p>
    <w:p w14:paraId="10E333F7"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if (TokenTable[pos].type == Identifier)</w:t>
      </w:r>
    </w:p>
    <w:p w14:paraId="774D4ED6"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w:t>
      </w:r>
    </w:p>
    <w:p w14:paraId="6BD66C37"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ASTNode* label = createNode(label_node, TokenTable[pos].name, NULL, NULL);</w:t>
      </w:r>
    </w:p>
    <w:p w14:paraId="1C025938"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match(Identifier);</w:t>
      </w:r>
    </w:p>
    <w:p w14:paraId="212567BA"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match(Semicolon);</w:t>
      </w:r>
    </w:p>
    <w:p w14:paraId="33090EC2"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return createNode(goto_node, "goto", label, NULL);</w:t>
      </w:r>
    </w:p>
    <w:p w14:paraId="7D87E730"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w:t>
      </w:r>
    </w:p>
    <w:p w14:paraId="61BD1DE9"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else</w:t>
      </w:r>
    </w:p>
    <w:p w14:paraId="2F316F0E"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w:t>
      </w:r>
    </w:p>
    <w:p w14:paraId="167E25C9"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printf("Syntax error: Expected a label after 'goto' at line %d.\n", TokenTable[pos].line);</w:t>
      </w:r>
    </w:p>
    <w:p w14:paraId="007C3E41"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exit(1);</w:t>
      </w:r>
    </w:p>
    <w:p w14:paraId="396CF9DD"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w:t>
      </w:r>
    </w:p>
    <w:p w14:paraId="24BA5A3F"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w:t>
      </w:r>
    </w:p>
    <w:p w14:paraId="1C24E25A" w14:textId="77777777" w:rsidR="003D7A89" w:rsidRPr="003D7A89" w:rsidRDefault="003D7A89" w:rsidP="003D7A89">
      <w:pPr>
        <w:spacing w:after="0"/>
        <w:rPr>
          <w:rFonts w:ascii="Times New Roman" w:hAnsi="Times New Roman" w:cs="Times New Roman"/>
          <w:bCs/>
          <w:sz w:val="24"/>
          <w:szCs w:val="28"/>
          <w:lang w:val="en-US"/>
        </w:rPr>
      </w:pPr>
    </w:p>
    <w:p w14:paraId="4E0C6AC4"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ASTNode* label_statement()</w:t>
      </w:r>
    </w:p>
    <w:p w14:paraId="4D68B366"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w:t>
      </w:r>
    </w:p>
    <w:p w14:paraId="44B733DC"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match(Label);</w:t>
      </w:r>
    </w:p>
    <w:p w14:paraId="434D56AA"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ASTNode* label = createNode(label_node, TokenTable[pos - 1].name, NULL, NULL);</w:t>
      </w:r>
    </w:p>
    <w:p w14:paraId="09028623"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return label;</w:t>
      </w:r>
    </w:p>
    <w:p w14:paraId="40E0A00A"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w:t>
      </w:r>
    </w:p>
    <w:p w14:paraId="046889BC" w14:textId="77777777" w:rsidR="003D7A89" w:rsidRPr="003D7A89" w:rsidRDefault="003D7A89" w:rsidP="003D7A89">
      <w:pPr>
        <w:spacing w:after="0"/>
        <w:rPr>
          <w:rFonts w:ascii="Times New Roman" w:hAnsi="Times New Roman" w:cs="Times New Roman"/>
          <w:bCs/>
          <w:sz w:val="24"/>
          <w:szCs w:val="28"/>
          <w:lang w:val="en-US"/>
        </w:rPr>
      </w:pPr>
    </w:p>
    <w:p w14:paraId="3978AC91"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ASTNode* for_to_do()</w:t>
      </w:r>
    </w:p>
    <w:p w14:paraId="65810426"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w:t>
      </w:r>
    </w:p>
    <w:p w14:paraId="21891EF7"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match(For);</w:t>
      </w:r>
    </w:p>
    <w:p w14:paraId="2475B88F" w14:textId="77777777" w:rsidR="003D7A89" w:rsidRPr="003D7A89" w:rsidRDefault="003D7A89" w:rsidP="003D7A89">
      <w:pPr>
        <w:spacing w:after="0"/>
        <w:rPr>
          <w:rFonts w:ascii="Times New Roman" w:hAnsi="Times New Roman" w:cs="Times New Roman"/>
          <w:bCs/>
          <w:sz w:val="24"/>
          <w:szCs w:val="28"/>
          <w:lang w:val="en-US"/>
        </w:rPr>
      </w:pPr>
    </w:p>
    <w:p w14:paraId="5335FCB9"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if (TokenTable[pos].type != Identifier)</w:t>
      </w:r>
    </w:p>
    <w:p w14:paraId="592D1694"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w:t>
      </w:r>
    </w:p>
    <w:p w14:paraId="31C80FA5"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printf("Syntax error: Expected variable name after 'for' at line %d.\n", TokenTable[pos].line);</w:t>
      </w:r>
    </w:p>
    <w:p w14:paraId="630D0BA6"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exit(1);</w:t>
      </w:r>
    </w:p>
    <w:p w14:paraId="0684CFED"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w:t>
      </w:r>
    </w:p>
    <w:p w14:paraId="30296ACD"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ASTNode* var = createNode(id_node, TokenTable[pos].name, NULL, NULL);</w:t>
      </w:r>
    </w:p>
    <w:p w14:paraId="3FF2FAB0"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match(Identifier);</w:t>
      </w:r>
    </w:p>
    <w:p w14:paraId="6787FEF6"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match(Assign);</w:t>
      </w:r>
    </w:p>
    <w:p w14:paraId="674D1914"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ASTNode* start = arithmetic_expression();</w:t>
      </w:r>
    </w:p>
    <w:p w14:paraId="13C7FBD2"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match(To);</w:t>
      </w:r>
    </w:p>
    <w:p w14:paraId="7A145BD0"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ASTNode* end = arithmetic_expression();</w:t>
      </w:r>
    </w:p>
    <w:p w14:paraId="7A132110"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match(Do);</w:t>
      </w:r>
    </w:p>
    <w:p w14:paraId="4AE84F3C"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ASTNode* body = statement();</w:t>
      </w:r>
    </w:p>
    <w:p w14:paraId="4D348457"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lastRenderedPageBreak/>
        <w:t xml:space="preserve">    // Повертаємо вузол циклу for-to</w:t>
      </w:r>
    </w:p>
    <w:p w14:paraId="72C5EBBF"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return createNode(for_to_node, "for-to",</w:t>
      </w:r>
    </w:p>
    <w:p w14:paraId="2DF1FF0A"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createNode(assign_node, "&lt;-", var, start), </w:t>
      </w:r>
    </w:p>
    <w:p w14:paraId="37D1F7D4"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createNode(statement_node, "body", end, body)); </w:t>
      </w:r>
    </w:p>
    <w:p w14:paraId="0D1D47A7"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w:t>
      </w:r>
    </w:p>
    <w:p w14:paraId="375277A8" w14:textId="77777777" w:rsidR="003D7A89" w:rsidRPr="003D7A89" w:rsidRDefault="003D7A89" w:rsidP="003D7A89">
      <w:pPr>
        <w:spacing w:after="0"/>
        <w:rPr>
          <w:rFonts w:ascii="Times New Roman" w:hAnsi="Times New Roman" w:cs="Times New Roman"/>
          <w:bCs/>
          <w:sz w:val="24"/>
          <w:szCs w:val="28"/>
          <w:lang w:val="en-US"/>
        </w:rPr>
      </w:pPr>
    </w:p>
    <w:p w14:paraId="71C54564" w14:textId="77777777" w:rsidR="003D7A89" w:rsidRPr="003D7A89" w:rsidRDefault="003D7A89" w:rsidP="003D7A89">
      <w:pPr>
        <w:spacing w:after="0"/>
        <w:rPr>
          <w:rFonts w:ascii="Times New Roman" w:hAnsi="Times New Roman" w:cs="Times New Roman"/>
          <w:bCs/>
          <w:sz w:val="24"/>
          <w:szCs w:val="28"/>
          <w:lang w:val="en-US"/>
        </w:rPr>
      </w:pPr>
    </w:p>
    <w:p w14:paraId="3803F39B" w14:textId="77777777" w:rsidR="003D7A89" w:rsidRPr="003D7A89" w:rsidRDefault="003D7A89" w:rsidP="003D7A89">
      <w:pPr>
        <w:spacing w:after="0"/>
        <w:rPr>
          <w:rFonts w:ascii="Times New Roman" w:hAnsi="Times New Roman" w:cs="Times New Roman"/>
          <w:bCs/>
          <w:sz w:val="24"/>
          <w:szCs w:val="28"/>
          <w:lang w:val="en-US"/>
        </w:rPr>
      </w:pPr>
    </w:p>
    <w:p w14:paraId="0AA558E7" w14:textId="77777777" w:rsidR="003D7A89" w:rsidRPr="003D7A89" w:rsidRDefault="003D7A89" w:rsidP="003D7A89">
      <w:pPr>
        <w:spacing w:after="0"/>
        <w:rPr>
          <w:rFonts w:ascii="Times New Roman" w:hAnsi="Times New Roman" w:cs="Times New Roman"/>
          <w:bCs/>
          <w:sz w:val="24"/>
          <w:szCs w:val="28"/>
          <w:lang w:val="en-US"/>
        </w:rPr>
      </w:pPr>
    </w:p>
    <w:p w14:paraId="0450565C"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ASTNode* for_downto_do()</w:t>
      </w:r>
    </w:p>
    <w:p w14:paraId="190DC2FE"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w:t>
      </w:r>
    </w:p>
    <w:p w14:paraId="3FFE4D42"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 Очікуємо "for"</w:t>
      </w:r>
    </w:p>
    <w:p w14:paraId="19E6C5A7"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match(For);</w:t>
      </w:r>
    </w:p>
    <w:p w14:paraId="453967FE" w14:textId="77777777" w:rsidR="003D7A89" w:rsidRPr="003D7A89" w:rsidRDefault="003D7A89" w:rsidP="003D7A89">
      <w:pPr>
        <w:spacing w:after="0"/>
        <w:rPr>
          <w:rFonts w:ascii="Times New Roman" w:hAnsi="Times New Roman" w:cs="Times New Roman"/>
          <w:bCs/>
          <w:sz w:val="24"/>
          <w:szCs w:val="28"/>
          <w:lang w:val="en-US"/>
        </w:rPr>
      </w:pPr>
    </w:p>
    <w:p w14:paraId="46574A53"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 Очікуємо ідентифікатор змінної циклу</w:t>
      </w:r>
    </w:p>
    <w:p w14:paraId="1DCB1DD5"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if (TokenTable[pos].type != Identifier)</w:t>
      </w:r>
    </w:p>
    <w:p w14:paraId="14443964"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w:t>
      </w:r>
    </w:p>
    <w:p w14:paraId="185A6FF9"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printf("Syntax error: Expected variable name after 'for' at line %d.\n", TokenTable[pos].line);</w:t>
      </w:r>
    </w:p>
    <w:p w14:paraId="6086513D"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exit(1);</w:t>
      </w:r>
    </w:p>
    <w:p w14:paraId="1BE76A54"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w:t>
      </w:r>
    </w:p>
    <w:p w14:paraId="17E6D1D7"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ASTNode* var = createNode(id_node, TokenTable[pos].name, NULL, NULL);</w:t>
      </w:r>
    </w:p>
    <w:p w14:paraId="0D0CD6DC"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match(Identifier);</w:t>
      </w:r>
    </w:p>
    <w:p w14:paraId="409B80C7"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match(Assign);</w:t>
      </w:r>
    </w:p>
    <w:p w14:paraId="28A81761"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ASTNode* start = arithmetic_expression();</w:t>
      </w:r>
    </w:p>
    <w:p w14:paraId="5395A9D9"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match(DownTo);</w:t>
      </w:r>
    </w:p>
    <w:p w14:paraId="2FA1B9DB"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ASTNode* end = arithmetic_expression();</w:t>
      </w:r>
    </w:p>
    <w:p w14:paraId="6A63E018"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match(Do);</w:t>
      </w:r>
    </w:p>
    <w:p w14:paraId="1498FB3F"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ASTNode* body = statement();</w:t>
      </w:r>
    </w:p>
    <w:p w14:paraId="4BEB6366"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 Повертаємо вузол циклу for-to</w:t>
      </w:r>
    </w:p>
    <w:p w14:paraId="20510CC9"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return createNode(for_downto_node, "for-downto",</w:t>
      </w:r>
    </w:p>
    <w:p w14:paraId="60642E7E"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createNode(assign_node, "&lt;-", var, start),</w:t>
      </w:r>
    </w:p>
    <w:p w14:paraId="7E588FCE"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createNode(statement_node, "body", end, body));</w:t>
      </w:r>
    </w:p>
    <w:p w14:paraId="2691D197"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w:t>
      </w:r>
    </w:p>
    <w:p w14:paraId="43225C28" w14:textId="77777777" w:rsidR="003D7A89" w:rsidRPr="003D7A89" w:rsidRDefault="003D7A89" w:rsidP="003D7A89">
      <w:pPr>
        <w:spacing w:after="0"/>
        <w:rPr>
          <w:rFonts w:ascii="Times New Roman" w:hAnsi="Times New Roman" w:cs="Times New Roman"/>
          <w:bCs/>
          <w:sz w:val="24"/>
          <w:szCs w:val="28"/>
          <w:lang w:val="en-US"/>
        </w:rPr>
      </w:pPr>
    </w:p>
    <w:p w14:paraId="18363D41"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ASTNode* while_statement()</w:t>
      </w:r>
    </w:p>
    <w:p w14:paraId="73D8AE77"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w:t>
      </w:r>
    </w:p>
    <w:p w14:paraId="5AAA12D9"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match(While);</w:t>
      </w:r>
    </w:p>
    <w:p w14:paraId="49A20658"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ASTNode* condition = logical_expression();</w:t>
      </w:r>
    </w:p>
    <w:p w14:paraId="67DA2CF1" w14:textId="77777777" w:rsidR="003D7A89" w:rsidRPr="003D7A89" w:rsidRDefault="003D7A89" w:rsidP="003D7A89">
      <w:pPr>
        <w:spacing w:after="0"/>
        <w:rPr>
          <w:rFonts w:ascii="Times New Roman" w:hAnsi="Times New Roman" w:cs="Times New Roman"/>
          <w:bCs/>
          <w:sz w:val="24"/>
          <w:szCs w:val="28"/>
          <w:lang w:val="en-US"/>
        </w:rPr>
      </w:pPr>
    </w:p>
    <w:p w14:paraId="37FB04A0"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 Parse the body of the While loop</w:t>
      </w:r>
    </w:p>
    <w:p w14:paraId="33ED3742"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ASTNode* body = NULL;</w:t>
      </w:r>
    </w:p>
    <w:p w14:paraId="2E6D9D3E"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while (1) // Process until "End While"</w:t>
      </w:r>
    </w:p>
    <w:p w14:paraId="3E362B31"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w:t>
      </w:r>
    </w:p>
    <w:p w14:paraId="3F23BE35"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if (TokenTable[pos].type == End)</w:t>
      </w:r>
    </w:p>
    <w:p w14:paraId="5944D510"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w:t>
      </w:r>
    </w:p>
    <w:p w14:paraId="40AEB089"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match(End);</w:t>
      </w:r>
    </w:p>
    <w:p w14:paraId="08B75CED"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match(While);</w:t>
      </w:r>
    </w:p>
    <w:p w14:paraId="7D74ABD0"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break; // End of the While loop</w:t>
      </w:r>
    </w:p>
    <w:p w14:paraId="7FF041D8"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w:t>
      </w:r>
    </w:p>
    <w:p w14:paraId="3F1B0244"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else</w:t>
      </w:r>
    </w:p>
    <w:p w14:paraId="0A32BBDB"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w:t>
      </w:r>
    </w:p>
    <w:p w14:paraId="575D692B"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 Delegate to the `statement` function</w:t>
      </w:r>
    </w:p>
    <w:p w14:paraId="359881B2"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lastRenderedPageBreak/>
        <w:t xml:space="preserve">            ASTNode* stmt = statement();</w:t>
      </w:r>
    </w:p>
    <w:p w14:paraId="36B452CC"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body = createNode(statement_node, "statement", body, stmt);</w:t>
      </w:r>
    </w:p>
    <w:p w14:paraId="3ED91A60"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w:t>
      </w:r>
    </w:p>
    <w:p w14:paraId="29D5AC8B"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w:t>
      </w:r>
    </w:p>
    <w:p w14:paraId="054917E8" w14:textId="77777777" w:rsidR="003D7A89" w:rsidRPr="003D7A89" w:rsidRDefault="003D7A89" w:rsidP="003D7A89">
      <w:pPr>
        <w:spacing w:after="0"/>
        <w:rPr>
          <w:rFonts w:ascii="Times New Roman" w:hAnsi="Times New Roman" w:cs="Times New Roman"/>
          <w:bCs/>
          <w:sz w:val="24"/>
          <w:szCs w:val="28"/>
          <w:lang w:val="en-US"/>
        </w:rPr>
      </w:pPr>
    </w:p>
    <w:p w14:paraId="6026D6BA"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return createNode(while_node, "while", condition, body);</w:t>
      </w:r>
    </w:p>
    <w:p w14:paraId="4D08874B"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w:t>
      </w:r>
    </w:p>
    <w:p w14:paraId="5B3B2D66" w14:textId="77777777" w:rsidR="003D7A89" w:rsidRPr="003D7A89" w:rsidRDefault="003D7A89" w:rsidP="003D7A89">
      <w:pPr>
        <w:spacing w:after="0"/>
        <w:rPr>
          <w:rFonts w:ascii="Times New Roman" w:hAnsi="Times New Roman" w:cs="Times New Roman"/>
          <w:bCs/>
          <w:sz w:val="24"/>
          <w:szCs w:val="28"/>
          <w:lang w:val="en-US"/>
        </w:rPr>
      </w:pPr>
    </w:p>
    <w:p w14:paraId="08498424" w14:textId="77777777" w:rsidR="003D7A89" w:rsidRPr="003D7A89" w:rsidRDefault="003D7A89" w:rsidP="003D7A89">
      <w:pPr>
        <w:spacing w:after="0"/>
        <w:rPr>
          <w:rFonts w:ascii="Times New Roman" w:hAnsi="Times New Roman" w:cs="Times New Roman"/>
          <w:bCs/>
          <w:sz w:val="24"/>
          <w:szCs w:val="28"/>
          <w:lang w:val="en-US"/>
        </w:rPr>
      </w:pPr>
    </w:p>
    <w:p w14:paraId="075F03A4"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Updated variable validation logic</w:t>
      </w:r>
    </w:p>
    <w:p w14:paraId="631B64A5"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ASTNode* validate_identifier()</w:t>
      </w:r>
    </w:p>
    <w:p w14:paraId="2CF10561"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w:t>
      </w:r>
    </w:p>
    <w:p w14:paraId="3568223F"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const char* identifierName = TokenTable[pos].name;</w:t>
      </w:r>
    </w:p>
    <w:p w14:paraId="76F693B7" w14:textId="77777777" w:rsidR="003D7A89" w:rsidRPr="003D7A89" w:rsidRDefault="003D7A89" w:rsidP="003D7A89">
      <w:pPr>
        <w:spacing w:after="0"/>
        <w:rPr>
          <w:rFonts w:ascii="Times New Roman" w:hAnsi="Times New Roman" w:cs="Times New Roman"/>
          <w:bCs/>
          <w:sz w:val="24"/>
          <w:szCs w:val="28"/>
          <w:lang w:val="en-US"/>
        </w:rPr>
      </w:pPr>
    </w:p>
    <w:p w14:paraId="6C8DC299"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 Check if the identifier was declared</w:t>
      </w:r>
    </w:p>
    <w:p w14:paraId="156F4FCF"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bool declared = false;</w:t>
      </w:r>
    </w:p>
    <w:p w14:paraId="6A558526"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for (unsigned int i = 0; i &lt; TokensNum; i++)</w:t>
      </w:r>
    </w:p>
    <w:p w14:paraId="6DE1F18C"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w:t>
      </w:r>
    </w:p>
    <w:p w14:paraId="0FFC7389"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if (TokenTable[i].type == Variable &amp;&amp; !strcmp(TokenTable[i].name, identifierName))</w:t>
      </w:r>
    </w:p>
    <w:p w14:paraId="62E902FE"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w:t>
      </w:r>
    </w:p>
    <w:p w14:paraId="2024BB44"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declared = true;</w:t>
      </w:r>
    </w:p>
    <w:p w14:paraId="3C30F63F"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break;</w:t>
      </w:r>
    </w:p>
    <w:p w14:paraId="3D63A0DC"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w:t>
      </w:r>
    </w:p>
    <w:p w14:paraId="321EE6D3"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w:t>
      </w:r>
    </w:p>
    <w:p w14:paraId="6689EA64" w14:textId="77777777" w:rsidR="003D7A89" w:rsidRPr="003D7A89" w:rsidRDefault="003D7A89" w:rsidP="003D7A89">
      <w:pPr>
        <w:spacing w:after="0"/>
        <w:rPr>
          <w:rFonts w:ascii="Times New Roman" w:hAnsi="Times New Roman" w:cs="Times New Roman"/>
          <w:bCs/>
          <w:sz w:val="24"/>
          <w:szCs w:val="28"/>
          <w:lang w:val="en-US"/>
        </w:rPr>
      </w:pPr>
    </w:p>
    <w:p w14:paraId="53F1F1F1"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if (!declared &amp;&amp; (pos == 0 || TokenTable[pos - 1].type != Goto))</w:t>
      </w:r>
    </w:p>
    <w:p w14:paraId="03DB8ECF"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w:t>
      </w:r>
    </w:p>
    <w:p w14:paraId="19025007"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printf("Syntax error: Undeclared identifier '%s' at line %d.\n", identifierName, TokenTable[pos].line);</w:t>
      </w:r>
    </w:p>
    <w:p w14:paraId="08C4D232"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exit(1);</w:t>
      </w:r>
    </w:p>
    <w:p w14:paraId="01C07DBE"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w:t>
      </w:r>
    </w:p>
    <w:p w14:paraId="50A490A1" w14:textId="77777777" w:rsidR="003D7A89" w:rsidRPr="003D7A89" w:rsidRDefault="003D7A89" w:rsidP="003D7A89">
      <w:pPr>
        <w:spacing w:after="0"/>
        <w:rPr>
          <w:rFonts w:ascii="Times New Roman" w:hAnsi="Times New Roman" w:cs="Times New Roman"/>
          <w:bCs/>
          <w:sz w:val="24"/>
          <w:szCs w:val="28"/>
          <w:lang w:val="en-US"/>
        </w:rPr>
      </w:pPr>
    </w:p>
    <w:p w14:paraId="544D4994"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match(Identifier);</w:t>
      </w:r>
    </w:p>
    <w:p w14:paraId="340CA27C"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return createNode(id_node, identifierName, NULL, NULL);</w:t>
      </w:r>
    </w:p>
    <w:p w14:paraId="63C24237"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w:t>
      </w:r>
    </w:p>
    <w:p w14:paraId="2E7329A6" w14:textId="77777777" w:rsidR="003D7A89" w:rsidRPr="003D7A89" w:rsidRDefault="003D7A89" w:rsidP="003D7A89">
      <w:pPr>
        <w:spacing w:after="0"/>
        <w:rPr>
          <w:rFonts w:ascii="Times New Roman" w:hAnsi="Times New Roman" w:cs="Times New Roman"/>
          <w:bCs/>
          <w:sz w:val="24"/>
          <w:szCs w:val="28"/>
          <w:lang w:val="en-US"/>
        </w:rPr>
      </w:pPr>
    </w:p>
    <w:p w14:paraId="13118DD7" w14:textId="77777777" w:rsidR="003D7A89" w:rsidRPr="003D7A89" w:rsidRDefault="003D7A89" w:rsidP="003D7A89">
      <w:pPr>
        <w:spacing w:after="0"/>
        <w:rPr>
          <w:rFonts w:ascii="Times New Roman" w:hAnsi="Times New Roman" w:cs="Times New Roman"/>
          <w:bCs/>
          <w:sz w:val="24"/>
          <w:szCs w:val="28"/>
          <w:lang w:val="en-US"/>
        </w:rPr>
      </w:pPr>
    </w:p>
    <w:p w14:paraId="237B1DFD"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ASTNode* repeat_until()</w:t>
      </w:r>
    </w:p>
    <w:p w14:paraId="453A452E"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w:t>
      </w:r>
    </w:p>
    <w:p w14:paraId="677CE07B"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match(Repeat);</w:t>
      </w:r>
    </w:p>
    <w:p w14:paraId="3CBCC8AB"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ASTNode* body = NULL;</w:t>
      </w:r>
    </w:p>
    <w:p w14:paraId="316B16DF"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ASTNode* stmt = statement();</w:t>
      </w:r>
    </w:p>
    <w:p w14:paraId="74593F2D"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body = createNode(statement_node, "body", body, stmt);</w:t>
      </w:r>
    </w:p>
    <w:p w14:paraId="1ED99D35"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pos++;</w:t>
      </w:r>
    </w:p>
    <w:p w14:paraId="1D70B779"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match(Until);</w:t>
      </w:r>
    </w:p>
    <w:p w14:paraId="083B5FCC"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ASTNode* condition = logical_expression();</w:t>
      </w:r>
    </w:p>
    <w:p w14:paraId="68D6C97B"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return createNode(repeat_until_node, "repeat-until", body, condition);</w:t>
      </w:r>
    </w:p>
    <w:p w14:paraId="12FC729D"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w:t>
      </w:r>
    </w:p>
    <w:p w14:paraId="79C5BF55" w14:textId="77777777" w:rsidR="003D7A89" w:rsidRPr="003D7A89" w:rsidRDefault="003D7A89" w:rsidP="003D7A89">
      <w:pPr>
        <w:spacing w:after="0"/>
        <w:rPr>
          <w:rFonts w:ascii="Times New Roman" w:hAnsi="Times New Roman" w:cs="Times New Roman"/>
          <w:bCs/>
          <w:sz w:val="24"/>
          <w:szCs w:val="28"/>
          <w:lang w:val="en-US"/>
        </w:rPr>
      </w:pPr>
    </w:p>
    <w:p w14:paraId="324A18F7" w14:textId="77777777" w:rsidR="003D7A89" w:rsidRPr="003D7A89" w:rsidRDefault="003D7A89" w:rsidP="003D7A89">
      <w:pPr>
        <w:spacing w:after="0"/>
        <w:rPr>
          <w:rFonts w:ascii="Times New Roman" w:hAnsi="Times New Roman" w:cs="Times New Roman"/>
          <w:bCs/>
          <w:sz w:val="24"/>
          <w:szCs w:val="28"/>
          <w:lang w:val="en-US"/>
        </w:rPr>
      </w:pPr>
    </w:p>
    <w:p w14:paraId="5FAC8396"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lt;логічний вираз&gt; = &lt;вираз І&gt; { '|' &lt;вираз І&gt; }</w:t>
      </w:r>
    </w:p>
    <w:p w14:paraId="7840F2BF"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ASTNode* logical_expression()</w:t>
      </w:r>
    </w:p>
    <w:p w14:paraId="6EAD80BF"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lastRenderedPageBreak/>
        <w:t>{</w:t>
      </w:r>
    </w:p>
    <w:p w14:paraId="113106DE"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ASTNode* left = and_expression();</w:t>
      </w:r>
    </w:p>
    <w:p w14:paraId="20E12048"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while (TokenTable[pos].type == Or)</w:t>
      </w:r>
    </w:p>
    <w:p w14:paraId="77A03562"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w:t>
      </w:r>
    </w:p>
    <w:p w14:paraId="582CD887"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match(Or);</w:t>
      </w:r>
    </w:p>
    <w:p w14:paraId="4B7B8A7C"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ASTNode* right = and_expression();</w:t>
      </w:r>
    </w:p>
    <w:p w14:paraId="5D7C8FE9"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left = createNode(or_node, "|", left, right);</w:t>
      </w:r>
    </w:p>
    <w:p w14:paraId="0EA9C7D2"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w:t>
      </w:r>
    </w:p>
    <w:p w14:paraId="22638587"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return left;</w:t>
      </w:r>
    </w:p>
    <w:p w14:paraId="5F065565"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w:t>
      </w:r>
    </w:p>
    <w:p w14:paraId="1106FD3A" w14:textId="77777777" w:rsidR="003D7A89" w:rsidRPr="003D7A89" w:rsidRDefault="003D7A89" w:rsidP="003D7A89">
      <w:pPr>
        <w:spacing w:after="0"/>
        <w:rPr>
          <w:rFonts w:ascii="Times New Roman" w:hAnsi="Times New Roman" w:cs="Times New Roman"/>
          <w:bCs/>
          <w:sz w:val="24"/>
          <w:szCs w:val="28"/>
          <w:lang w:val="en-US"/>
        </w:rPr>
      </w:pPr>
    </w:p>
    <w:p w14:paraId="542D655F"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lt;вираз І&gt; = &lt;порівняння&gt; { '&amp;' &lt;порівняння&gt; }</w:t>
      </w:r>
    </w:p>
    <w:p w14:paraId="6C96DC67"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ASTNode* and_expression()</w:t>
      </w:r>
    </w:p>
    <w:p w14:paraId="72925506"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w:t>
      </w:r>
    </w:p>
    <w:p w14:paraId="72D4BFE3"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ASTNode* left = comparison();</w:t>
      </w:r>
    </w:p>
    <w:p w14:paraId="66D25947"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while (TokenTable[pos].type == And)</w:t>
      </w:r>
    </w:p>
    <w:p w14:paraId="2EB7F5B3"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w:t>
      </w:r>
    </w:p>
    <w:p w14:paraId="6259A5FF"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match(And);</w:t>
      </w:r>
    </w:p>
    <w:p w14:paraId="24421CE7"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ASTNode* right = comparison();</w:t>
      </w:r>
    </w:p>
    <w:p w14:paraId="175B87A9"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left = createNode(and_node, "&amp;", left, right);</w:t>
      </w:r>
    </w:p>
    <w:p w14:paraId="2D702BA6"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w:t>
      </w:r>
    </w:p>
    <w:p w14:paraId="43473D32"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return left;</w:t>
      </w:r>
    </w:p>
    <w:p w14:paraId="1F03825B"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w:t>
      </w:r>
    </w:p>
    <w:p w14:paraId="64AC92B5" w14:textId="77777777" w:rsidR="003D7A89" w:rsidRPr="003D7A89" w:rsidRDefault="003D7A89" w:rsidP="003D7A89">
      <w:pPr>
        <w:spacing w:after="0"/>
        <w:rPr>
          <w:rFonts w:ascii="Times New Roman" w:hAnsi="Times New Roman" w:cs="Times New Roman"/>
          <w:bCs/>
          <w:sz w:val="24"/>
          <w:szCs w:val="28"/>
          <w:lang w:val="en-US"/>
        </w:rPr>
      </w:pPr>
    </w:p>
    <w:p w14:paraId="4B8505B1"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lt;порівняння&gt; = &lt;операція порівняння&gt; | ‘!‘ ‘(‘ &lt;логічний вираз&gt; ‘)‘ | ‘(‘ &lt;логічний вираз&gt; ‘)‘</w:t>
      </w:r>
    </w:p>
    <w:p w14:paraId="49382C45"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lt;операція порівняння&gt; = &lt;арифметичний вираз&gt; &lt;менше-більше&gt; &lt;арифметичний вираз&gt;</w:t>
      </w:r>
    </w:p>
    <w:p w14:paraId="0B072C29"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lt;менше-більше&gt; = ‘&gt;‘ | ‘&lt;‘ | ‘=‘ | ‘&lt;&gt;‘</w:t>
      </w:r>
    </w:p>
    <w:p w14:paraId="2D35D33F"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ASTNode* comparison()</w:t>
      </w:r>
    </w:p>
    <w:p w14:paraId="04F5F421"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w:t>
      </w:r>
    </w:p>
    <w:p w14:paraId="6AA33A1A"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if (TokenTable[pos].type == Not)</w:t>
      </w:r>
    </w:p>
    <w:p w14:paraId="12F8E66B"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w:t>
      </w:r>
    </w:p>
    <w:p w14:paraId="71AC4AB8"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 Варіант: ! (&lt;логічний вираз&gt;)</w:t>
      </w:r>
    </w:p>
    <w:p w14:paraId="79BB695B"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match(Not);</w:t>
      </w:r>
    </w:p>
    <w:p w14:paraId="25C5B348"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match(LBraket);</w:t>
      </w:r>
    </w:p>
    <w:p w14:paraId="2C7BA84D"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ASTNode* expr = logical_expression();</w:t>
      </w:r>
    </w:p>
    <w:p w14:paraId="1EF44EF7"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match(RBraket);</w:t>
      </w:r>
    </w:p>
    <w:p w14:paraId="1D862E07"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return createNode(not_node, "!", expr, NULL);</w:t>
      </w:r>
    </w:p>
    <w:p w14:paraId="3FA08348"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w:t>
      </w:r>
    </w:p>
    <w:p w14:paraId="0BD9389A"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else</w:t>
      </w:r>
    </w:p>
    <w:p w14:paraId="275D1E73"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if (TokenTable[pos].type == LBraket)</w:t>
      </w:r>
    </w:p>
    <w:p w14:paraId="3A65E597"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w:t>
      </w:r>
    </w:p>
    <w:p w14:paraId="72259417"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 Варіант: ( &lt;логічний вираз&gt; )</w:t>
      </w:r>
    </w:p>
    <w:p w14:paraId="26AF2613"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match(LBraket);</w:t>
      </w:r>
    </w:p>
    <w:p w14:paraId="28547A26"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ASTNode* expr = logical_expression();</w:t>
      </w:r>
    </w:p>
    <w:p w14:paraId="4BDED613"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match(RBraket);</w:t>
      </w:r>
    </w:p>
    <w:p w14:paraId="3EC781AD"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return expr;  // Повертаємо вираз у дужках як піддерево</w:t>
      </w:r>
    </w:p>
    <w:p w14:paraId="06C69D79"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w:t>
      </w:r>
    </w:p>
    <w:p w14:paraId="0C93D359"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else</w:t>
      </w:r>
    </w:p>
    <w:p w14:paraId="1E1FAD24"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w:t>
      </w:r>
    </w:p>
    <w:p w14:paraId="4041ED35"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 Варіант: &lt;арифметичний вираз&gt; &lt;менше-більше&gt; &lt;арифметичний вираз&gt;</w:t>
      </w:r>
    </w:p>
    <w:p w14:paraId="3C35EDC2"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ASTNode* left = arithmetic_expression();</w:t>
      </w:r>
    </w:p>
    <w:p w14:paraId="7BEF0DB4"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lastRenderedPageBreak/>
        <w:t xml:space="preserve">            if (TokenTable[pos].type == Greate || TokenTable[pos].type == Less ||</w:t>
      </w:r>
    </w:p>
    <w:p w14:paraId="1CEDB79E"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TokenTable[pos].type == Equality || TokenTable[pos].type == NotEquality)</w:t>
      </w:r>
    </w:p>
    <w:p w14:paraId="66A9DA60"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w:t>
      </w:r>
    </w:p>
    <w:p w14:paraId="1D2B74A3"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TypeOfTokens op = TokenTable[pos].type;</w:t>
      </w:r>
    </w:p>
    <w:p w14:paraId="272649F0"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char operatorName[16];</w:t>
      </w:r>
    </w:p>
    <w:p w14:paraId="02EF42ED"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strcpy_s(operatorName, TokenTable[pos].name);</w:t>
      </w:r>
    </w:p>
    <w:p w14:paraId="2FE71D32"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match(op);</w:t>
      </w:r>
    </w:p>
    <w:p w14:paraId="5057C941"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ASTNode* right = arithmetic_expression();</w:t>
      </w:r>
    </w:p>
    <w:p w14:paraId="52D09509"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return createNode(cmp_node, operatorName, left, right);</w:t>
      </w:r>
    </w:p>
    <w:p w14:paraId="26F24C9E"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w:t>
      </w:r>
    </w:p>
    <w:p w14:paraId="387214C7"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else</w:t>
      </w:r>
    </w:p>
    <w:p w14:paraId="0B93E5CC"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w:t>
      </w:r>
    </w:p>
    <w:p w14:paraId="43E36BDF"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printf("\nSyntax error: A comparison operation is expected.\n");</w:t>
      </w:r>
    </w:p>
    <w:p w14:paraId="06AE1CA9"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exit(12);</w:t>
      </w:r>
    </w:p>
    <w:p w14:paraId="608E4048"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w:t>
      </w:r>
    </w:p>
    <w:p w14:paraId="4C44EF89"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w:t>
      </w:r>
    </w:p>
    <w:p w14:paraId="0BA62B65"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w:t>
      </w:r>
    </w:p>
    <w:p w14:paraId="00DB8641" w14:textId="77777777" w:rsidR="003D7A89" w:rsidRPr="003D7A89" w:rsidRDefault="003D7A89" w:rsidP="003D7A89">
      <w:pPr>
        <w:spacing w:after="0"/>
        <w:rPr>
          <w:rFonts w:ascii="Times New Roman" w:hAnsi="Times New Roman" w:cs="Times New Roman"/>
          <w:bCs/>
          <w:sz w:val="24"/>
          <w:szCs w:val="28"/>
          <w:lang w:val="en-US"/>
        </w:rPr>
      </w:pPr>
    </w:p>
    <w:p w14:paraId="00BA26D0"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lt;складений оператор&gt; = 'start' &lt;тіло програми&gt; 'stop'</w:t>
      </w:r>
    </w:p>
    <w:p w14:paraId="006F99B6"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ASTNode* compound_statement()</w:t>
      </w:r>
    </w:p>
    <w:p w14:paraId="5468972B"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w:t>
      </w:r>
    </w:p>
    <w:p w14:paraId="4B7C3916"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match(StartProgram);</w:t>
      </w:r>
    </w:p>
    <w:p w14:paraId="77A6EEE9"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ASTNode* body = program_body();</w:t>
      </w:r>
    </w:p>
    <w:p w14:paraId="5A284C64"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match(EndProgram);</w:t>
      </w:r>
    </w:p>
    <w:p w14:paraId="570779F5"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return createNode(compount_node, "compound", body, NULL);</w:t>
      </w:r>
    </w:p>
    <w:p w14:paraId="54DE9FD8"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w:t>
      </w:r>
    </w:p>
    <w:p w14:paraId="7BA6F443" w14:textId="77777777" w:rsidR="003D7A89" w:rsidRPr="003D7A89" w:rsidRDefault="003D7A89" w:rsidP="003D7A89">
      <w:pPr>
        <w:spacing w:after="0"/>
        <w:rPr>
          <w:rFonts w:ascii="Times New Roman" w:hAnsi="Times New Roman" w:cs="Times New Roman"/>
          <w:bCs/>
          <w:sz w:val="24"/>
          <w:szCs w:val="28"/>
          <w:lang w:val="en-US"/>
        </w:rPr>
      </w:pPr>
    </w:p>
    <w:p w14:paraId="4EF5A387" w14:textId="77777777" w:rsidR="003D7A89" w:rsidRPr="003D7A89" w:rsidRDefault="003D7A89" w:rsidP="003D7A89">
      <w:pPr>
        <w:spacing w:after="0"/>
        <w:rPr>
          <w:rFonts w:ascii="Times New Roman" w:hAnsi="Times New Roman" w:cs="Times New Roman"/>
          <w:bCs/>
          <w:sz w:val="24"/>
          <w:szCs w:val="28"/>
          <w:lang w:val="en-US"/>
        </w:rPr>
      </w:pPr>
    </w:p>
    <w:p w14:paraId="408F4F2E"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функція для друку AST у вигляді дерева на екран</w:t>
      </w:r>
    </w:p>
    <w:p w14:paraId="54DD6915"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void PrintAST(ASTNode* node, int level)</w:t>
      </w:r>
    </w:p>
    <w:p w14:paraId="4D152E82"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w:t>
      </w:r>
    </w:p>
    <w:p w14:paraId="40A60FF0"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if (node == NULL)</w:t>
      </w:r>
    </w:p>
    <w:p w14:paraId="3DBE3471"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return;</w:t>
      </w:r>
    </w:p>
    <w:p w14:paraId="44EEAD1D" w14:textId="77777777" w:rsidR="003D7A89" w:rsidRPr="003D7A89" w:rsidRDefault="003D7A89" w:rsidP="003D7A89">
      <w:pPr>
        <w:spacing w:after="0"/>
        <w:rPr>
          <w:rFonts w:ascii="Times New Roman" w:hAnsi="Times New Roman" w:cs="Times New Roman"/>
          <w:bCs/>
          <w:sz w:val="24"/>
          <w:szCs w:val="28"/>
          <w:lang w:val="en-US"/>
        </w:rPr>
      </w:pPr>
    </w:p>
    <w:p w14:paraId="1374181D"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 Відступи для позначення рівня вузла</w:t>
      </w:r>
    </w:p>
    <w:p w14:paraId="67CDDD8F"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for (int i = 0; i &lt; level; i++)</w:t>
      </w:r>
    </w:p>
    <w:p w14:paraId="5FB9ACA9"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printf("|    ");</w:t>
      </w:r>
    </w:p>
    <w:p w14:paraId="7121B6F1" w14:textId="77777777" w:rsidR="003D7A89" w:rsidRPr="003D7A89" w:rsidRDefault="003D7A89" w:rsidP="003D7A89">
      <w:pPr>
        <w:spacing w:after="0"/>
        <w:rPr>
          <w:rFonts w:ascii="Times New Roman" w:hAnsi="Times New Roman" w:cs="Times New Roman"/>
          <w:bCs/>
          <w:sz w:val="24"/>
          <w:szCs w:val="28"/>
          <w:lang w:val="en-US"/>
        </w:rPr>
      </w:pPr>
    </w:p>
    <w:p w14:paraId="35743CCE"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 Виводимо інформацію про вузол</w:t>
      </w:r>
    </w:p>
    <w:p w14:paraId="474D6B0D"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printf("|-- %s", node-&gt;name);</w:t>
      </w:r>
    </w:p>
    <w:p w14:paraId="00109EC1"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printf("\n");</w:t>
      </w:r>
    </w:p>
    <w:p w14:paraId="18A6FB1A" w14:textId="77777777" w:rsidR="003D7A89" w:rsidRPr="003D7A89" w:rsidRDefault="003D7A89" w:rsidP="003D7A89">
      <w:pPr>
        <w:spacing w:after="0"/>
        <w:rPr>
          <w:rFonts w:ascii="Times New Roman" w:hAnsi="Times New Roman" w:cs="Times New Roman"/>
          <w:bCs/>
          <w:sz w:val="24"/>
          <w:szCs w:val="28"/>
          <w:lang w:val="en-US"/>
        </w:rPr>
      </w:pPr>
    </w:p>
    <w:p w14:paraId="58FBD5A2"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 Рекурсивний друк лівого та правого піддерева</w:t>
      </w:r>
    </w:p>
    <w:p w14:paraId="503F9065"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if (node-&gt;left || node-&gt;right)</w:t>
      </w:r>
    </w:p>
    <w:p w14:paraId="31935393"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w:t>
      </w:r>
    </w:p>
    <w:p w14:paraId="7BFA02EB"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PrintAST(node-&gt;left, level + 1);</w:t>
      </w:r>
    </w:p>
    <w:p w14:paraId="414EED61"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PrintAST(node-&gt;right, level + 1);</w:t>
      </w:r>
    </w:p>
    <w:p w14:paraId="0BF56D65"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w:t>
      </w:r>
    </w:p>
    <w:p w14:paraId="61727649"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w:t>
      </w:r>
    </w:p>
    <w:p w14:paraId="7F30AA01" w14:textId="77777777" w:rsidR="003D7A89" w:rsidRPr="003D7A89" w:rsidRDefault="003D7A89" w:rsidP="003D7A89">
      <w:pPr>
        <w:spacing w:after="0"/>
        <w:rPr>
          <w:rFonts w:ascii="Times New Roman" w:hAnsi="Times New Roman" w:cs="Times New Roman"/>
          <w:bCs/>
          <w:sz w:val="24"/>
          <w:szCs w:val="28"/>
          <w:lang w:val="en-US"/>
        </w:rPr>
      </w:pPr>
    </w:p>
    <w:p w14:paraId="08F6E041"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функція для друку AST у вигляді дерева у файл</w:t>
      </w:r>
    </w:p>
    <w:p w14:paraId="0205C2B5"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void PrintASTToFile(ASTNode* node, int level, FILE* outFile)</w:t>
      </w:r>
    </w:p>
    <w:p w14:paraId="320B49DC"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lastRenderedPageBreak/>
        <w:t>{</w:t>
      </w:r>
    </w:p>
    <w:p w14:paraId="761D47ED"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if (node == NULL)</w:t>
      </w:r>
    </w:p>
    <w:p w14:paraId="5C5D391F"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return;</w:t>
      </w:r>
    </w:p>
    <w:p w14:paraId="7F6534FF" w14:textId="77777777" w:rsidR="003D7A89" w:rsidRPr="003D7A89" w:rsidRDefault="003D7A89" w:rsidP="003D7A89">
      <w:pPr>
        <w:spacing w:after="0"/>
        <w:rPr>
          <w:rFonts w:ascii="Times New Roman" w:hAnsi="Times New Roman" w:cs="Times New Roman"/>
          <w:bCs/>
          <w:sz w:val="24"/>
          <w:szCs w:val="28"/>
          <w:lang w:val="en-US"/>
        </w:rPr>
      </w:pPr>
    </w:p>
    <w:p w14:paraId="68AF1990"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 Відступи для позначення рівня вузла</w:t>
      </w:r>
    </w:p>
    <w:p w14:paraId="20749E21"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for (int i = 0; i &lt; level; i++)</w:t>
      </w:r>
    </w:p>
    <w:p w14:paraId="34E31249"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fprintf(outFile, "|    ");</w:t>
      </w:r>
    </w:p>
    <w:p w14:paraId="06413A23" w14:textId="77777777" w:rsidR="003D7A89" w:rsidRPr="003D7A89" w:rsidRDefault="003D7A89" w:rsidP="003D7A89">
      <w:pPr>
        <w:spacing w:after="0"/>
        <w:rPr>
          <w:rFonts w:ascii="Times New Roman" w:hAnsi="Times New Roman" w:cs="Times New Roman"/>
          <w:bCs/>
          <w:sz w:val="24"/>
          <w:szCs w:val="28"/>
          <w:lang w:val="en-US"/>
        </w:rPr>
      </w:pPr>
    </w:p>
    <w:p w14:paraId="0F600C5C"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 Виводимо інформацію про вузол</w:t>
      </w:r>
    </w:p>
    <w:p w14:paraId="72C6EF60"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fprintf(outFile, "|-- %s", node-&gt;name);</w:t>
      </w:r>
    </w:p>
    <w:p w14:paraId="54DA1A6E"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fprintf(outFile, "\n");</w:t>
      </w:r>
    </w:p>
    <w:p w14:paraId="4E34BECF" w14:textId="77777777" w:rsidR="003D7A89" w:rsidRPr="003D7A89" w:rsidRDefault="003D7A89" w:rsidP="003D7A89">
      <w:pPr>
        <w:spacing w:after="0"/>
        <w:rPr>
          <w:rFonts w:ascii="Times New Roman" w:hAnsi="Times New Roman" w:cs="Times New Roman"/>
          <w:bCs/>
          <w:sz w:val="24"/>
          <w:szCs w:val="28"/>
          <w:lang w:val="en-US"/>
        </w:rPr>
      </w:pPr>
    </w:p>
    <w:p w14:paraId="5888E4AA"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 Рекурсивний друк лівого та правого піддерева</w:t>
      </w:r>
    </w:p>
    <w:p w14:paraId="16B922F4"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if (node-&gt;left || node-&gt;right)</w:t>
      </w:r>
    </w:p>
    <w:p w14:paraId="577EB245"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w:t>
      </w:r>
    </w:p>
    <w:p w14:paraId="3289F3C8"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PrintASTToFile(node-&gt;left, level + 1, outFile);</w:t>
      </w:r>
    </w:p>
    <w:p w14:paraId="715A1D04"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PrintASTToFile(node-&gt;right, level + 1, outFile);</w:t>
      </w:r>
    </w:p>
    <w:p w14:paraId="291808BB" w14:textId="77777777" w:rsidR="003D7A89" w:rsidRP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 xml:space="preserve">    }</w:t>
      </w:r>
    </w:p>
    <w:p w14:paraId="2FC5C39F" w14:textId="245712C0" w:rsidR="003D7A89" w:rsidRDefault="003D7A89" w:rsidP="003D7A89">
      <w:pPr>
        <w:spacing w:after="0"/>
        <w:rPr>
          <w:rFonts w:ascii="Times New Roman" w:hAnsi="Times New Roman" w:cs="Times New Roman"/>
          <w:bCs/>
          <w:sz w:val="24"/>
          <w:szCs w:val="28"/>
          <w:lang w:val="en-US"/>
        </w:rPr>
      </w:pPr>
      <w:r w:rsidRPr="003D7A89">
        <w:rPr>
          <w:rFonts w:ascii="Times New Roman" w:hAnsi="Times New Roman" w:cs="Times New Roman"/>
          <w:bCs/>
          <w:sz w:val="24"/>
          <w:szCs w:val="28"/>
          <w:lang w:val="en-US"/>
        </w:rPr>
        <w:t>}</w:t>
      </w:r>
    </w:p>
    <w:p w14:paraId="3B771642" w14:textId="11CAEBF0" w:rsidR="003D7A89" w:rsidRDefault="003D7A89" w:rsidP="003D7A89">
      <w:pPr>
        <w:spacing w:after="0"/>
        <w:rPr>
          <w:rFonts w:ascii="Times New Roman" w:hAnsi="Times New Roman" w:cs="Times New Roman"/>
          <w:bCs/>
          <w:sz w:val="24"/>
          <w:szCs w:val="28"/>
          <w:lang w:val="en-US"/>
        </w:rPr>
      </w:pPr>
    </w:p>
    <w:p w14:paraId="30CA2025" w14:textId="05160731" w:rsidR="003D7A89" w:rsidRDefault="00E0762B" w:rsidP="003D7A89">
      <w:pPr>
        <w:spacing w:after="0"/>
        <w:rPr>
          <w:rFonts w:ascii="Times New Roman" w:hAnsi="Times New Roman" w:cs="Times New Roman"/>
          <w:b/>
          <w:bCs/>
          <w:sz w:val="28"/>
          <w:szCs w:val="28"/>
          <w:lang w:val="en-US"/>
        </w:rPr>
      </w:pPr>
      <w:r w:rsidRPr="00E0762B">
        <w:rPr>
          <w:rFonts w:ascii="Times New Roman" w:hAnsi="Times New Roman" w:cs="Times New Roman"/>
          <w:b/>
          <w:bCs/>
          <w:sz w:val="28"/>
          <w:szCs w:val="28"/>
          <w:lang w:val="en-US"/>
        </w:rPr>
        <w:t>codegen.cpp</w:t>
      </w:r>
    </w:p>
    <w:p w14:paraId="4515F51E"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include &lt;stdio.h&gt;</w:t>
      </w:r>
    </w:p>
    <w:p w14:paraId="7669590F"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include &lt;string.h&gt;</w:t>
      </w:r>
    </w:p>
    <w:p w14:paraId="428A9A7F"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include &lt;stdlib.h&gt;</w:t>
      </w:r>
    </w:p>
    <w:p w14:paraId="5A55D253"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include "translator.h"</w:t>
      </w:r>
    </w:p>
    <w:p w14:paraId="2972B257" w14:textId="77777777" w:rsidR="00E0762B" w:rsidRPr="00E0762B" w:rsidRDefault="00E0762B" w:rsidP="00E0762B">
      <w:pPr>
        <w:spacing w:after="0"/>
        <w:rPr>
          <w:rFonts w:ascii="Times New Roman" w:hAnsi="Times New Roman" w:cs="Times New Roman"/>
          <w:bCs/>
          <w:sz w:val="24"/>
          <w:szCs w:val="28"/>
          <w:lang w:val="en-US"/>
        </w:rPr>
      </w:pPr>
    </w:p>
    <w:p w14:paraId="30307492"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таблиця лексем</w:t>
      </w:r>
    </w:p>
    <w:p w14:paraId="4DF4CB06"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extern Token* TokenTable;</w:t>
      </w:r>
    </w:p>
    <w:p w14:paraId="431D71AE"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кількість лексем</w:t>
      </w:r>
    </w:p>
    <w:p w14:paraId="5B9F0B82"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extern unsigned int TokensNum;</w:t>
      </w:r>
    </w:p>
    <w:p w14:paraId="7F895842" w14:textId="77777777" w:rsidR="00E0762B" w:rsidRPr="00E0762B" w:rsidRDefault="00E0762B" w:rsidP="00E0762B">
      <w:pPr>
        <w:spacing w:after="0"/>
        <w:rPr>
          <w:rFonts w:ascii="Times New Roman" w:hAnsi="Times New Roman" w:cs="Times New Roman"/>
          <w:bCs/>
          <w:sz w:val="24"/>
          <w:szCs w:val="28"/>
          <w:lang w:val="en-US"/>
        </w:rPr>
      </w:pPr>
    </w:p>
    <w:p w14:paraId="530BDA9B"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таблиця ідентифікаторів</w:t>
      </w:r>
    </w:p>
    <w:p w14:paraId="08CE4541"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extern Id* IdTable;</w:t>
      </w:r>
    </w:p>
    <w:p w14:paraId="6C437307"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кількість ідентифікаторів</w:t>
      </w:r>
    </w:p>
    <w:p w14:paraId="72A0B805"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extern unsigned int IdNum;</w:t>
      </w:r>
    </w:p>
    <w:p w14:paraId="1AC087FD" w14:textId="77777777" w:rsidR="00E0762B" w:rsidRPr="00E0762B" w:rsidRDefault="00E0762B" w:rsidP="00E0762B">
      <w:pPr>
        <w:spacing w:after="0"/>
        <w:rPr>
          <w:rFonts w:ascii="Times New Roman" w:hAnsi="Times New Roman" w:cs="Times New Roman"/>
          <w:bCs/>
          <w:sz w:val="24"/>
          <w:szCs w:val="28"/>
          <w:lang w:val="en-US"/>
        </w:rPr>
      </w:pPr>
    </w:p>
    <w:p w14:paraId="672DA53D"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static int pos = 2;</w:t>
      </w:r>
    </w:p>
    <w:p w14:paraId="5D28F511" w14:textId="77777777" w:rsidR="00E0762B" w:rsidRPr="00E0762B" w:rsidRDefault="00E0762B" w:rsidP="00E0762B">
      <w:pPr>
        <w:spacing w:after="0"/>
        <w:rPr>
          <w:rFonts w:ascii="Times New Roman" w:hAnsi="Times New Roman" w:cs="Times New Roman"/>
          <w:bCs/>
          <w:sz w:val="24"/>
          <w:szCs w:val="28"/>
          <w:lang w:val="en-US"/>
        </w:rPr>
      </w:pPr>
    </w:p>
    <w:p w14:paraId="074E7A33"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набір функцій для рекурсивного спуску </w:t>
      </w:r>
    </w:p>
    <w:p w14:paraId="68B2B504"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на кожне правило - окрема функція</w:t>
      </w:r>
    </w:p>
    <w:p w14:paraId="2AD74707" w14:textId="77777777" w:rsidR="00E0762B" w:rsidRPr="00E0762B" w:rsidRDefault="00E0762B" w:rsidP="00E0762B">
      <w:pPr>
        <w:spacing w:after="0"/>
        <w:rPr>
          <w:rFonts w:ascii="Times New Roman" w:hAnsi="Times New Roman" w:cs="Times New Roman"/>
          <w:bCs/>
          <w:sz w:val="24"/>
          <w:szCs w:val="28"/>
          <w:lang w:val="en-US"/>
        </w:rPr>
      </w:pPr>
    </w:p>
    <w:p w14:paraId="1FCC9297"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void gen_variable_declaration(FILE* outFile);</w:t>
      </w:r>
    </w:p>
    <w:p w14:paraId="0620636E"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void gen_variable_list(FILE* outFile);</w:t>
      </w:r>
    </w:p>
    <w:p w14:paraId="23932BC2"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void gen_program_body(FILE* outFile);</w:t>
      </w:r>
    </w:p>
    <w:p w14:paraId="60027F2D"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void gen_statement(FILE* outFile);</w:t>
      </w:r>
    </w:p>
    <w:p w14:paraId="5AD5C90C"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void gen_assignment(FILE* outFile);</w:t>
      </w:r>
    </w:p>
    <w:p w14:paraId="568EBA2F"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void gen_arithmetic_expression(FILE* outFile);</w:t>
      </w:r>
    </w:p>
    <w:p w14:paraId="3C897B56"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void gen_term(FILE* outFile);</w:t>
      </w:r>
    </w:p>
    <w:p w14:paraId="014D590E"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void gen_factor(FILE* outFile);</w:t>
      </w:r>
    </w:p>
    <w:p w14:paraId="0F5E1427"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void gen_input(FILE* outFile);</w:t>
      </w:r>
    </w:p>
    <w:p w14:paraId="2737DA23"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void gen_output(FILE* outFile);</w:t>
      </w:r>
    </w:p>
    <w:p w14:paraId="24B83803"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void gen_conditional(FILE* outFile);</w:t>
      </w:r>
    </w:p>
    <w:p w14:paraId="4A498B44" w14:textId="77777777" w:rsidR="00E0762B" w:rsidRPr="00E0762B" w:rsidRDefault="00E0762B" w:rsidP="00E0762B">
      <w:pPr>
        <w:spacing w:after="0"/>
        <w:rPr>
          <w:rFonts w:ascii="Times New Roman" w:hAnsi="Times New Roman" w:cs="Times New Roman"/>
          <w:bCs/>
          <w:sz w:val="24"/>
          <w:szCs w:val="28"/>
          <w:lang w:val="en-US"/>
        </w:rPr>
      </w:pPr>
    </w:p>
    <w:p w14:paraId="02708C6E"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void gen_goto_statement(FILE* outFile);</w:t>
      </w:r>
    </w:p>
    <w:p w14:paraId="32C81627"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void gen_label_statement(FILE* outFile);</w:t>
      </w:r>
    </w:p>
    <w:p w14:paraId="4106A6DE"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void gen_for_to_do(FILE* outFile);</w:t>
      </w:r>
    </w:p>
    <w:p w14:paraId="373C752E"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void gen_for_downto_do(FILE* outFile);</w:t>
      </w:r>
    </w:p>
    <w:p w14:paraId="25683A15"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void gen_while_statement(FILE* outFile);</w:t>
      </w:r>
    </w:p>
    <w:p w14:paraId="2A88FF56"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void gen_repeat_until(FILE* outFile);</w:t>
      </w:r>
    </w:p>
    <w:p w14:paraId="64B8598F" w14:textId="77777777" w:rsidR="00E0762B" w:rsidRPr="00E0762B" w:rsidRDefault="00E0762B" w:rsidP="00E0762B">
      <w:pPr>
        <w:spacing w:after="0"/>
        <w:rPr>
          <w:rFonts w:ascii="Times New Roman" w:hAnsi="Times New Roman" w:cs="Times New Roman"/>
          <w:bCs/>
          <w:sz w:val="24"/>
          <w:szCs w:val="28"/>
          <w:lang w:val="en-US"/>
        </w:rPr>
      </w:pPr>
    </w:p>
    <w:p w14:paraId="0F50C28E"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void gen_logical_expression(FILE* outFile);</w:t>
      </w:r>
    </w:p>
    <w:p w14:paraId="284481E0"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void gen_and_expression(FILE* outFile);</w:t>
      </w:r>
    </w:p>
    <w:p w14:paraId="6737425E"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void gen_comparison(FILE* outFile);</w:t>
      </w:r>
    </w:p>
    <w:p w14:paraId="4DFA01BD"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void gen_compound_statement(FILE* outFile);</w:t>
      </w:r>
    </w:p>
    <w:p w14:paraId="0B219797" w14:textId="77777777" w:rsidR="00E0762B" w:rsidRPr="00E0762B" w:rsidRDefault="00E0762B" w:rsidP="00E0762B">
      <w:pPr>
        <w:spacing w:after="0"/>
        <w:rPr>
          <w:rFonts w:ascii="Times New Roman" w:hAnsi="Times New Roman" w:cs="Times New Roman"/>
          <w:bCs/>
          <w:sz w:val="24"/>
          <w:szCs w:val="28"/>
          <w:lang w:val="en-US"/>
        </w:rPr>
      </w:pPr>
    </w:p>
    <w:p w14:paraId="22C12CDC"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void generateCCode(FILE* outFile)</w:t>
      </w:r>
    </w:p>
    <w:p w14:paraId="67E2C5D1"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w:t>
      </w:r>
    </w:p>
    <w:p w14:paraId="01CBD139"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fprintf(outFile, "#include &lt;stdio.h&gt;\n\n");</w:t>
      </w:r>
    </w:p>
    <w:p w14:paraId="03263993"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fprintf(outFile, "#include &lt;stdlib.h&gt;\n\n");</w:t>
      </w:r>
    </w:p>
    <w:p w14:paraId="6C7B62EA"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fprintf(outFile, "int main() \n{\n");</w:t>
      </w:r>
    </w:p>
    <w:p w14:paraId="548EA9C8"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gen_variable_declaration(outFile);</w:t>
      </w:r>
    </w:p>
    <w:p w14:paraId="00143CE5"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fprintf(outFile, ";\n");</w:t>
      </w:r>
    </w:p>
    <w:p w14:paraId="2370CB80"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pos++;</w:t>
      </w:r>
    </w:p>
    <w:p w14:paraId="393BAAB8"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gen_program_body(outFile);</w:t>
      </w:r>
    </w:p>
    <w:p w14:paraId="41112551"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fprintf(outFile, "   system(\"pause\");\n ");</w:t>
      </w:r>
    </w:p>
    <w:p w14:paraId="49D17169"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fprintf(outFile, "   return 0;\n");</w:t>
      </w:r>
    </w:p>
    <w:p w14:paraId="02F8B2F3"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fprintf(outFile, "}\n");</w:t>
      </w:r>
    </w:p>
    <w:p w14:paraId="19F5B3AD"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w:t>
      </w:r>
    </w:p>
    <w:p w14:paraId="01FAAB73" w14:textId="77777777" w:rsidR="00E0762B" w:rsidRPr="00E0762B" w:rsidRDefault="00E0762B" w:rsidP="00E0762B">
      <w:pPr>
        <w:spacing w:after="0"/>
        <w:rPr>
          <w:rFonts w:ascii="Times New Roman" w:hAnsi="Times New Roman" w:cs="Times New Roman"/>
          <w:bCs/>
          <w:sz w:val="24"/>
          <w:szCs w:val="28"/>
          <w:lang w:val="en-US"/>
        </w:rPr>
      </w:pPr>
    </w:p>
    <w:p w14:paraId="08901CB8" w14:textId="77777777" w:rsidR="00E0762B" w:rsidRPr="00E0762B" w:rsidRDefault="00E0762B" w:rsidP="00E0762B">
      <w:pPr>
        <w:spacing w:after="0"/>
        <w:rPr>
          <w:rFonts w:ascii="Times New Roman" w:hAnsi="Times New Roman" w:cs="Times New Roman"/>
          <w:bCs/>
          <w:sz w:val="24"/>
          <w:szCs w:val="28"/>
          <w:lang w:val="en-US"/>
        </w:rPr>
      </w:pPr>
    </w:p>
    <w:p w14:paraId="1BAA6C55"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lt;оголошення змінних&gt; = [&lt;тип даних&gt; &lt;список змінних&gt;]</w:t>
      </w:r>
    </w:p>
    <w:p w14:paraId="740AA6CC"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void gen_variable_declaration(FILE* outFile)</w:t>
      </w:r>
    </w:p>
    <w:p w14:paraId="57ADDE53"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w:t>
      </w:r>
    </w:p>
    <w:p w14:paraId="44370246"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if (TokenTable[pos + 1].type == Type)</w:t>
      </w:r>
    </w:p>
    <w:p w14:paraId="0D5F1565"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w:t>
      </w:r>
    </w:p>
    <w:p w14:paraId="13C46EA1"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fprintf(outFile, "   int ");</w:t>
      </w:r>
    </w:p>
    <w:p w14:paraId="71D4CD09"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pos++;</w:t>
      </w:r>
    </w:p>
    <w:p w14:paraId="0BCAB51A"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pos++;</w:t>
      </w:r>
    </w:p>
    <w:p w14:paraId="7A927065"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gen_variable_list(outFile);</w:t>
      </w:r>
    </w:p>
    <w:p w14:paraId="5EEEDD9B"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w:t>
      </w:r>
    </w:p>
    <w:p w14:paraId="0CB87A86"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w:t>
      </w:r>
    </w:p>
    <w:p w14:paraId="1C4119C9" w14:textId="77777777" w:rsidR="00E0762B" w:rsidRPr="00E0762B" w:rsidRDefault="00E0762B" w:rsidP="00E0762B">
      <w:pPr>
        <w:spacing w:after="0"/>
        <w:rPr>
          <w:rFonts w:ascii="Times New Roman" w:hAnsi="Times New Roman" w:cs="Times New Roman"/>
          <w:bCs/>
          <w:sz w:val="24"/>
          <w:szCs w:val="28"/>
          <w:lang w:val="en-US"/>
        </w:rPr>
      </w:pPr>
    </w:p>
    <w:p w14:paraId="0886E2DA"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lt;список змінних&gt; = &lt;ідентифікатор&gt; { ',' &lt;ідентифікатор&gt; }</w:t>
      </w:r>
    </w:p>
    <w:p w14:paraId="39B98CD4"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void gen_variable_list(FILE* outFile)</w:t>
      </w:r>
    </w:p>
    <w:p w14:paraId="1E5C6D5F"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w:t>
      </w:r>
    </w:p>
    <w:p w14:paraId="5ADC8C82"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fprintf(outFile, TokenTable[pos++].name);</w:t>
      </w:r>
    </w:p>
    <w:p w14:paraId="5A073D81"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while (TokenTable[pos].type == Comma)</w:t>
      </w:r>
    </w:p>
    <w:p w14:paraId="62CF5561"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w:t>
      </w:r>
    </w:p>
    <w:p w14:paraId="470B4A12"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fprintf(outFile, ", ");</w:t>
      </w:r>
    </w:p>
    <w:p w14:paraId="17257A98"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pos++;</w:t>
      </w:r>
    </w:p>
    <w:p w14:paraId="13DCDBD5"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fprintf(outFile, TokenTable[pos++].name);</w:t>
      </w:r>
    </w:p>
    <w:p w14:paraId="1AEA4037"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w:t>
      </w:r>
    </w:p>
    <w:p w14:paraId="27AE3C8C"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w:t>
      </w:r>
    </w:p>
    <w:p w14:paraId="62559409" w14:textId="77777777" w:rsidR="00E0762B" w:rsidRPr="00E0762B" w:rsidRDefault="00E0762B" w:rsidP="00E0762B">
      <w:pPr>
        <w:spacing w:after="0"/>
        <w:rPr>
          <w:rFonts w:ascii="Times New Roman" w:hAnsi="Times New Roman" w:cs="Times New Roman"/>
          <w:bCs/>
          <w:sz w:val="24"/>
          <w:szCs w:val="28"/>
          <w:lang w:val="en-US"/>
        </w:rPr>
      </w:pPr>
    </w:p>
    <w:p w14:paraId="081CFA8F"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lastRenderedPageBreak/>
        <w:t>// &lt;тіло програми&gt; = &lt;оператор&gt; ';' { &lt;оператор&gt; ';' }</w:t>
      </w:r>
    </w:p>
    <w:p w14:paraId="5AC4F8E5"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void gen_program_body(FILE* outFile)</w:t>
      </w:r>
    </w:p>
    <w:p w14:paraId="518D44D4"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w:t>
      </w:r>
    </w:p>
    <w:p w14:paraId="3396587A"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while (pos &lt; TokensNum &amp;&amp; TokenTable[pos].type != EndProgram)</w:t>
      </w:r>
    </w:p>
    <w:p w14:paraId="29CD0388"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w:t>
      </w:r>
    </w:p>
    <w:p w14:paraId="390D4FA0"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gen_statement(outFile);</w:t>
      </w:r>
    </w:p>
    <w:p w14:paraId="4EB47116"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w:t>
      </w:r>
    </w:p>
    <w:p w14:paraId="7B63292A" w14:textId="77777777" w:rsidR="00E0762B" w:rsidRPr="00E0762B" w:rsidRDefault="00E0762B" w:rsidP="00E0762B">
      <w:pPr>
        <w:spacing w:after="0"/>
        <w:rPr>
          <w:rFonts w:ascii="Times New Roman" w:hAnsi="Times New Roman" w:cs="Times New Roman"/>
          <w:bCs/>
          <w:sz w:val="24"/>
          <w:szCs w:val="28"/>
          <w:lang w:val="en-US"/>
        </w:rPr>
      </w:pPr>
    </w:p>
    <w:p w14:paraId="262F17BC"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if (pos &gt;= TokensNum || TokenTable[pos].type != EndProgram)</w:t>
      </w:r>
    </w:p>
    <w:p w14:paraId="77AE5B4A"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w:t>
      </w:r>
    </w:p>
    <w:p w14:paraId="76F11779"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printf("Error: 'EndProgram' token not found or unexpected end of tokens.\n");</w:t>
      </w:r>
    </w:p>
    <w:p w14:paraId="1A1E64E3"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exit(1);</w:t>
      </w:r>
    </w:p>
    <w:p w14:paraId="1B11098C"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w:t>
      </w:r>
    </w:p>
    <w:p w14:paraId="77A7F25C"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w:t>
      </w:r>
    </w:p>
    <w:p w14:paraId="01099D99" w14:textId="77777777" w:rsidR="00E0762B" w:rsidRPr="00E0762B" w:rsidRDefault="00E0762B" w:rsidP="00E0762B">
      <w:pPr>
        <w:spacing w:after="0"/>
        <w:rPr>
          <w:rFonts w:ascii="Times New Roman" w:hAnsi="Times New Roman" w:cs="Times New Roman"/>
          <w:bCs/>
          <w:sz w:val="24"/>
          <w:szCs w:val="28"/>
          <w:lang w:val="en-US"/>
        </w:rPr>
      </w:pPr>
    </w:p>
    <w:p w14:paraId="68EFB8E4"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lt;оператор&gt; = &lt;присвоїння&gt; | &lt;ввід&gt; | &lt;вивід&gt; | &lt;умовний оператор&gt; | &lt;складений оператор&gt;</w:t>
      </w:r>
    </w:p>
    <w:p w14:paraId="4F94F984"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void gen_statement(FILE* outFile)</w:t>
      </w:r>
    </w:p>
    <w:p w14:paraId="21351778"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w:t>
      </w:r>
    </w:p>
    <w:p w14:paraId="0CD21A42"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switch (TokenTable[pos].type)</w:t>
      </w:r>
    </w:p>
    <w:p w14:paraId="73460A46"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w:t>
      </w:r>
    </w:p>
    <w:p w14:paraId="61051763"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case Input: gen_input(outFile); break;</w:t>
      </w:r>
    </w:p>
    <w:p w14:paraId="1B5F29D4"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case Output: gen_output(outFile); break;</w:t>
      </w:r>
    </w:p>
    <w:p w14:paraId="2CD45CF8"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case If: gen_conditional(outFile); break;</w:t>
      </w:r>
    </w:p>
    <w:p w14:paraId="69FF5D59"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case StartProgram: gen_compound_statement(outFile); break;</w:t>
      </w:r>
    </w:p>
    <w:p w14:paraId="04AD1593"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case Goto: gen_goto_statement(outFile); break;</w:t>
      </w:r>
    </w:p>
    <w:p w14:paraId="7F214DA3"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case Label: gen_label_statement(outFile); break;</w:t>
      </w:r>
    </w:p>
    <w:p w14:paraId="3BAC70FC"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case For:</w:t>
      </w:r>
    </w:p>
    <w:p w14:paraId="6177364E"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w:t>
      </w:r>
    </w:p>
    <w:p w14:paraId="356B4878"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int temp_pos = pos + 1;</w:t>
      </w:r>
    </w:p>
    <w:p w14:paraId="6FC80047" w14:textId="77777777" w:rsidR="00E0762B" w:rsidRPr="00E0762B" w:rsidRDefault="00E0762B" w:rsidP="00E0762B">
      <w:pPr>
        <w:spacing w:after="0"/>
        <w:rPr>
          <w:rFonts w:ascii="Times New Roman" w:hAnsi="Times New Roman" w:cs="Times New Roman"/>
          <w:bCs/>
          <w:sz w:val="24"/>
          <w:szCs w:val="28"/>
          <w:lang w:val="en-US"/>
        </w:rPr>
      </w:pPr>
    </w:p>
    <w:p w14:paraId="66BF9814"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while (TokenTable[temp_pos].type != To &amp;&amp; TokenTable[temp_pos].type != DownTo &amp;&amp; temp_pos &lt; TokensNum)</w:t>
      </w:r>
    </w:p>
    <w:p w14:paraId="5F3A33DF"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w:t>
      </w:r>
    </w:p>
    <w:p w14:paraId="56E4CE79"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temp_pos++;</w:t>
      </w:r>
    </w:p>
    <w:p w14:paraId="22D1D758"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w:t>
      </w:r>
    </w:p>
    <w:p w14:paraId="673F0736" w14:textId="77777777" w:rsidR="00E0762B" w:rsidRPr="00E0762B" w:rsidRDefault="00E0762B" w:rsidP="00E0762B">
      <w:pPr>
        <w:spacing w:after="0"/>
        <w:rPr>
          <w:rFonts w:ascii="Times New Roman" w:hAnsi="Times New Roman" w:cs="Times New Roman"/>
          <w:bCs/>
          <w:sz w:val="24"/>
          <w:szCs w:val="28"/>
          <w:lang w:val="en-US"/>
        </w:rPr>
      </w:pPr>
    </w:p>
    <w:p w14:paraId="78047DF4"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if (TokenTable[temp_pos].type == To)</w:t>
      </w:r>
    </w:p>
    <w:p w14:paraId="5F60E396"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w:t>
      </w:r>
    </w:p>
    <w:p w14:paraId="2307EBB4"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gen_for_to_do(outFile);</w:t>
      </w:r>
    </w:p>
    <w:p w14:paraId="01EA15B0"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w:t>
      </w:r>
    </w:p>
    <w:p w14:paraId="0C4EA462"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else if (TokenTable[temp_pos].type == DownTo)</w:t>
      </w:r>
    </w:p>
    <w:p w14:paraId="4004F3DC"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w:t>
      </w:r>
    </w:p>
    <w:p w14:paraId="190C087F"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gen_for_downto_do(outFile);</w:t>
      </w:r>
    </w:p>
    <w:p w14:paraId="7DAEA28F"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w:t>
      </w:r>
    </w:p>
    <w:p w14:paraId="2F9F5185"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else</w:t>
      </w:r>
    </w:p>
    <w:p w14:paraId="0E0721AD"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w:t>
      </w:r>
    </w:p>
    <w:p w14:paraId="42A3B2D4"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printf("Error: Expected 'To' or 'DownTo' after 'For'\n");</w:t>
      </w:r>
    </w:p>
    <w:p w14:paraId="1D1045B6"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w:t>
      </w:r>
    </w:p>
    <w:p w14:paraId="144F10AA"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w:t>
      </w:r>
    </w:p>
    <w:p w14:paraId="383F106A"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break;</w:t>
      </w:r>
    </w:p>
    <w:p w14:paraId="6665975C"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case While: gen_while_statement(outFile); break;</w:t>
      </w:r>
    </w:p>
    <w:p w14:paraId="626C90FE"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lastRenderedPageBreak/>
        <w:t xml:space="preserve">    case Exit:</w:t>
      </w:r>
    </w:p>
    <w:p w14:paraId="7A0341AD"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fprintf(outFile, "      break;\n");</w:t>
      </w:r>
    </w:p>
    <w:p w14:paraId="69FB8F25"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pos += 2; </w:t>
      </w:r>
    </w:p>
    <w:p w14:paraId="72AF5DAC"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break;</w:t>
      </w:r>
    </w:p>
    <w:p w14:paraId="4CA98A84" w14:textId="77777777" w:rsidR="00E0762B" w:rsidRPr="00E0762B" w:rsidRDefault="00E0762B" w:rsidP="00E0762B">
      <w:pPr>
        <w:spacing w:after="0"/>
        <w:rPr>
          <w:rFonts w:ascii="Times New Roman" w:hAnsi="Times New Roman" w:cs="Times New Roman"/>
          <w:bCs/>
          <w:sz w:val="24"/>
          <w:szCs w:val="28"/>
          <w:lang w:val="en-US"/>
        </w:rPr>
      </w:pPr>
    </w:p>
    <w:p w14:paraId="1F33CDAF"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case Continue:</w:t>
      </w:r>
    </w:p>
    <w:p w14:paraId="21668359"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fprintf(outFile, "      continue;\n");</w:t>
      </w:r>
    </w:p>
    <w:p w14:paraId="74C9BFD3"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pos += 2; </w:t>
      </w:r>
    </w:p>
    <w:p w14:paraId="7AD10154"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break;</w:t>
      </w:r>
    </w:p>
    <w:p w14:paraId="3F2CE123"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case Repeat: gen_repeat_until(outFile); break;</w:t>
      </w:r>
    </w:p>
    <w:p w14:paraId="37C5CBAA"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default: gen_assignment(outFile);</w:t>
      </w:r>
    </w:p>
    <w:p w14:paraId="3A230B54"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w:t>
      </w:r>
    </w:p>
    <w:p w14:paraId="6D7675CC"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w:t>
      </w:r>
    </w:p>
    <w:p w14:paraId="7491FC9B" w14:textId="77777777" w:rsidR="00E0762B" w:rsidRPr="00E0762B" w:rsidRDefault="00E0762B" w:rsidP="00E0762B">
      <w:pPr>
        <w:spacing w:after="0"/>
        <w:rPr>
          <w:rFonts w:ascii="Times New Roman" w:hAnsi="Times New Roman" w:cs="Times New Roman"/>
          <w:bCs/>
          <w:sz w:val="24"/>
          <w:szCs w:val="28"/>
          <w:lang w:val="en-US"/>
        </w:rPr>
      </w:pPr>
    </w:p>
    <w:p w14:paraId="1F94BCEC"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lt;присвоїння&gt; = &lt;ідентифікатор&gt; ':=' &lt;арифметичний вираз&gt;</w:t>
      </w:r>
    </w:p>
    <w:p w14:paraId="282071E4"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void gen_assignment(FILE* outFile)</w:t>
      </w:r>
    </w:p>
    <w:p w14:paraId="7FBE0E97"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w:t>
      </w:r>
    </w:p>
    <w:p w14:paraId="3942C419"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fprintf(outFile, "   ");</w:t>
      </w:r>
    </w:p>
    <w:p w14:paraId="5169B5B1"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fprintf(outFile, TokenTable[pos++].name);</w:t>
      </w:r>
    </w:p>
    <w:p w14:paraId="5F6C337F"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fprintf(outFile, " = ");</w:t>
      </w:r>
    </w:p>
    <w:p w14:paraId="55007410"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pos++;</w:t>
      </w:r>
    </w:p>
    <w:p w14:paraId="0D717D5B"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gen_arithmetic_expression(outFile);</w:t>
      </w:r>
    </w:p>
    <w:p w14:paraId="55E2C2FB"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pos++;</w:t>
      </w:r>
    </w:p>
    <w:p w14:paraId="775EF67D"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fprintf(outFile, ";\n");</w:t>
      </w:r>
    </w:p>
    <w:p w14:paraId="11231B6A"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w:t>
      </w:r>
    </w:p>
    <w:p w14:paraId="0ADF6AAF" w14:textId="77777777" w:rsidR="00E0762B" w:rsidRPr="00E0762B" w:rsidRDefault="00E0762B" w:rsidP="00E0762B">
      <w:pPr>
        <w:spacing w:after="0"/>
        <w:rPr>
          <w:rFonts w:ascii="Times New Roman" w:hAnsi="Times New Roman" w:cs="Times New Roman"/>
          <w:bCs/>
          <w:sz w:val="24"/>
          <w:szCs w:val="28"/>
          <w:lang w:val="en-US"/>
        </w:rPr>
      </w:pPr>
    </w:p>
    <w:p w14:paraId="380C5F64"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lt;арифметичний вираз&gt; = &lt;доданок&gt; { ('+' | '-') &lt;доданок&gt; }</w:t>
      </w:r>
    </w:p>
    <w:p w14:paraId="4DB4526C"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void gen_arithmetic_expression(FILE* outFile)</w:t>
      </w:r>
    </w:p>
    <w:p w14:paraId="19CAE3EF"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w:t>
      </w:r>
    </w:p>
    <w:p w14:paraId="1797147B"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gen_term(outFile);</w:t>
      </w:r>
    </w:p>
    <w:p w14:paraId="19F95F32"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while (TokenTable[pos].type == Add || TokenTable[pos].type == Sub)</w:t>
      </w:r>
    </w:p>
    <w:p w14:paraId="0EC5B099"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w:t>
      </w:r>
    </w:p>
    <w:p w14:paraId="5114903C"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if (TokenTable[pos].type == Add)</w:t>
      </w:r>
    </w:p>
    <w:p w14:paraId="1CEE1F8C"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fprintf(outFile, " + ");</w:t>
      </w:r>
    </w:p>
    <w:p w14:paraId="763CF7DA"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else</w:t>
      </w:r>
    </w:p>
    <w:p w14:paraId="1BFD56AA"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fprintf(outFile, " - ");</w:t>
      </w:r>
    </w:p>
    <w:p w14:paraId="60F283F5"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pos++;</w:t>
      </w:r>
    </w:p>
    <w:p w14:paraId="52BD43CA"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gen_term(outFile);</w:t>
      </w:r>
    </w:p>
    <w:p w14:paraId="41DE8AE7"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w:t>
      </w:r>
    </w:p>
    <w:p w14:paraId="118396B0"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w:t>
      </w:r>
    </w:p>
    <w:p w14:paraId="00389E74" w14:textId="77777777" w:rsidR="00E0762B" w:rsidRPr="00E0762B" w:rsidRDefault="00E0762B" w:rsidP="00E0762B">
      <w:pPr>
        <w:spacing w:after="0"/>
        <w:rPr>
          <w:rFonts w:ascii="Times New Roman" w:hAnsi="Times New Roman" w:cs="Times New Roman"/>
          <w:bCs/>
          <w:sz w:val="24"/>
          <w:szCs w:val="28"/>
          <w:lang w:val="en-US"/>
        </w:rPr>
      </w:pPr>
    </w:p>
    <w:p w14:paraId="17238AAE"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lt;доданок&gt; = &lt;множник&gt; { ('*' | '/') &lt;множник&gt; }</w:t>
      </w:r>
    </w:p>
    <w:p w14:paraId="498BF414"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void gen_term(FILE* outFile)</w:t>
      </w:r>
    </w:p>
    <w:p w14:paraId="191F7452"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w:t>
      </w:r>
    </w:p>
    <w:p w14:paraId="66BE3DA9"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gen_factor(outFile);</w:t>
      </w:r>
    </w:p>
    <w:p w14:paraId="2B506E5D"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while (TokenTable[pos].type == Mul || TokenTable[pos].type == Div || TokenTable[pos].type == Mod)</w:t>
      </w:r>
    </w:p>
    <w:p w14:paraId="47A6A3D3"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w:t>
      </w:r>
    </w:p>
    <w:p w14:paraId="5EE7BEC6"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if (TokenTable[pos].type == Mul)</w:t>
      </w:r>
    </w:p>
    <w:p w14:paraId="7B8EAC0F"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fprintf(outFile, " * ");</w:t>
      </w:r>
    </w:p>
    <w:p w14:paraId="2B6BBE80"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if (TokenTable[pos].type == Div)</w:t>
      </w:r>
    </w:p>
    <w:p w14:paraId="5F780280"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fprintf(outFile, " / ");</w:t>
      </w:r>
    </w:p>
    <w:p w14:paraId="1A04C5B7"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lastRenderedPageBreak/>
        <w:t xml:space="preserve">        if (TokenTable[pos].type == Mod)</w:t>
      </w:r>
    </w:p>
    <w:p w14:paraId="4421AF75"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fprintf(outFile, " %% ");</w:t>
      </w:r>
    </w:p>
    <w:p w14:paraId="5B54FB43"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pos++;</w:t>
      </w:r>
    </w:p>
    <w:p w14:paraId="6638186C"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gen_factor(outFile);</w:t>
      </w:r>
    </w:p>
    <w:p w14:paraId="110DD455"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w:t>
      </w:r>
    </w:p>
    <w:p w14:paraId="5A978656"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w:t>
      </w:r>
    </w:p>
    <w:p w14:paraId="020979B2" w14:textId="77777777" w:rsidR="00E0762B" w:rsidRPr="00E0762B" w:rsidRDefault="00E0762B" w:rsidP="00E0762B">
      <w:pPr>
        <w:spacing w:after="0"/>
        <w:rPr>
          <w:rFonts w:ascii="Times New Roman" w:hAnsi="Times New Roman" w:cs="Times New Roman"/>
          <w:bCs/>
          <w:sz w:val="24"/>
          <w:szCs w:val="28"/>
          <w:lang w:val="en-US"/>
        </w:rPr>
      </w:pPr>
    </w:p>
    <w:p w14:paraId="408E5D15"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lt;множник&gt; = &lt;≥дентиф≥катор&gt; | &lt;число&gt; | '(' &lt;арифметичний вираз&gt; ')'</w:t>
      </w:r>
    </w:p>
    <w:p w14:paraId="3095CA0C"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void gen_factor(FILE* outFile)</w:t>
      </w:r>
    </w:p>
    <w:p w14:paraId="7D74E98D"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w:t>
      </w:r>
    </w:p>
    <w:p w14:paraId="0930B319"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if (TokenTable[pos].type == Identifier || TokenTable[pos].type == Number)</w:t>
      </w:r>
    </w:p>
    <w:p w14:paraId="2C5376B6"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fprintf(outFile, TokenTable[pos++].name);</w:t>
      </w:r>
    </w:p>
    <w:p w14:paraId="18FDF98A"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else</w:t>
      </w:r>
    </w:p>
    <w:p w14:paraId="625AD94E"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if (TokenTable[pos].type == LBraket)</w:t>
      </w:r>
    </w:p>
    <w:p w14:paraId="524F6BB0"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w:t>
      </w:r>
    </w:p>
    <w:p w14:paraId="4BE31D6C"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fprintf(outFile, "(");</w:t>
      </w:r>
    </w:p>
    <w:p w14:paraId="62EC93F2"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pos++;</w:t>
      </w:r>
    </w:p>
    <w:p w14:paraId="28F49158"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gen_arithmetic_expression(outFile);</w:t>
      </w:r>
    </w:p>
    <w:p w14:paraId="49789C0F"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fprintf(outFile, ")");</w:t>
      </w:r>
    </w:p>
    <w:p w14:paraId="3307C30B"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pos++;</w:t>
      </w:r>
    </w:p>
    <w:p w14:paraId="4BD23D6F"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w:t>
      </w:r>
    </w:p>
    <w:p w14:paraId="5B8BAD41"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w:t>
      </w:r>
    </w:p>
    <w:p w14:paraId="18827FF7" w14:textId="77777777" w:rsidR="00E0762B" w:rsidRPr="00E0762B" w:rsidRDefault="00E0762B" w:rsidP="00E0762B">
      <w:pPr>
        <w:spacing w:after="0"/>
        <w:rPr>
          <w:rFonts w:ascii="Times New Roman" w:hAnsi="Times New Roman" w:cs="Times New Roman"/>
          <w:bCs/>
          <w:sz w:val="24"/>
          <w:szCs w:val="28"/>
          <w:lang w:val="en-US"/>
        </w:rPr>
      </w:pPr>
    </w:p>
    <w:p w14:paraId="6173E90A"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lt;вв≥д&gt; = 'input' &lt;≥дентиф≥катор&gt;</w:t>
      </w:r>
    </w:p>
    <w:p w14:paraId="36C01B52"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void gen_input(FILE* outFile)</w:t>
      </w:r>
    </w:p>
    <w:p w14:paraId="02E4E7D8"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w:t>
      </w:r>
    </w:p>
    <w:p w14:paraId="229EEEC9"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fprintf(outFile, "   printf(\"Enter ");</w:t>
      </w:r>
    </w:p>
    <w:p w14:paraId="463B5A08"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fprintf(outFile, TokenTable[pos + 1].name);</w:t>
      </w:r>
    </w:p>
    <w:p w14:paraId="6DF9BA8C"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fprintf(outFile, ":\");\n");</w:t>
      </w:r>
    </w:p>
    <w:p w14:paraId="20767E4E"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fprintf(outFile, "   scanf(\"%%d\", &amp;");</w:t>
      </w:r>
    </w:p>
    <w:p w14:paraId="7CD82A1C"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pos++;</w:t>
      </w:r>
    </w:p>
    <w:p w14:paraId="0BD461B8"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fprintf(outFile, TokenTable[pos++].name);</w:t>
      </w:r>
    </w:p>
    <w:p w14:paraId="6DB598E5"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fprintf(outFile, ");\n");</w:t>
      </w:r>
    </w:p>
    <w:p w14:paraId="6AB78D36"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pos++;</w:t>
      </w:r>
    </w:p>
    <w:p w14:paraId="1EB152EB"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w:t>
      </w:r>
    </w:p>
    <w:p w14:paraId="13C6D658" w14:textId="77777777" w:rsidR="00E0762B" w:rsidRPr="00E0762B" w:rsidRDefault="00E0762B" w:rsidP="00E0762B">
      <w:pPr>
        <w:spacing w:after="0"/>
        <w:rPr>
          <w:rFonts w:ascii="Times New Roman" w:hAnsi="Times New Roman" w:cs="Times New Roman"/>
          <w:bCs/>
          <w:sz w:val="24"/>
          <w:szCs w:val="28"/>
          <w:lang w:val="en-US"/>
        </w:rPr>
      </w:pPr>
    </w:p>
    <w:p w14:paraId="4E19A0B2"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lt;вив≥д&gt; = 'output' &lt;≥дентиф≥катор&gt;</w:t>
      </w:r>
    </w:p>
    <w:p w14:paraId="4836A561"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void gen_output(FILE* outFile)</w:t>
      </w:r>
    </w:p>
    <w:p w14:paraId="73735679"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w:t>
      </w:r>
    </w:p>
    <w:p w14:paraId="2AC950CD"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pos++;</w:t>
      </w:r>
    </w:p>
    <w:p w14:paraId="082D913B" w14:textId="77777777" w:rsidR="00E0762B" w:rsidRPr="00E0762B" w:rsidRDefault="00E0762B" w:rsidP="00E0762B">
      <w:pPr>
        <w:spacing w:after="0"/>
        <w:rPr>
          <w:rFonts w:ascii="Times New Roman" w:hAnsi="Times New Roman" w:cs="Times New Roman"/>
          <w:bCs/>
          <w:sz w:val="24"/>
          <w:szCs w:val="28"/>
          <w:lang w:val="en-US"/>
        </w:rPr>
      </w:pPr>
    </w:p>
    <w:p w14:paraId="57294638"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if (TokenTable[pos].type == Sub &amp;&amp; TokenTable[pos + 1].type == Number)</w:t>
      </w:r>
    </w:p>
    <w:p w14:paraId="6577BE9D"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w:t>
      </w:r>
    </w:p>
    <w:p w14:paraId="3DD878EF"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fprintf(outFile, "   printf(\"%%d\\n\", -%s);\n", TokenTable[pos + 1].name);</w:t>
      </w:r>
    </w:p>
    <w:p w14:paraId="34A431E1"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pos += 2;</w:t>
      </w:r>
    </w:p>
    <w:p w14:paraId="1A1A6267"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w:t>
      </w:r>
    </w:p>
    <w:p w14:paraId="013DBED9"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else</w:t>
      </w:r>
    </w:p>
    <w:p w14:paraId="38CF2B80"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w:t>
      </w:r>
    </w:p>
    <w:p w14:paraId="7EC4AED4"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fprintf(outFile, "   printf(\"%%d\\n\", ");</w:t>
      </w:r>
    </w:p>
    <w:p w14:paraId="5A7404CF"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gen_arithmetic_expression(outFile);</w:t>
      </w:r>
    </w:p>
    <w:p w14:paraId="2FE9548A"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fprintf(outFile, ");\n");</w:t>
      </w:r>
    </w:p>
    <w:p w14:paraId="255CF5B8"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w:t>
      </w:r>
    </w:p>
    <w:p w14:paraId="7A4B6789" w14:textId="77777777" w:rsidR="00E0762B" w:rsidRPr="00E0762B" w:rsidRDefault="00E0762B" w:rsidP="00E0762B">
      <w:pPr>
        <w:spacing w:after="0"/>
        <w:rPr>
          <w:rFonts w:ascii="Times New Roman" w:hAnsi="Times New Roman" w:cs="Times New Roman"/>
          <w:bCs/>
          <w:sz w:val="24"/>
          <w:szCs w:val="28"/>
          <w:lang w:val="en-US"/>
        </w:rPr>
      </w:pPr>
    </w:p>
    <w:p w14:paraId="39CFEEDA"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if (TokenTable[pos].type == Semicolon)</w:t>
      </w:r>
    </w:p>
    <w:p w14:paraId="790AF33D"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w:t>
      </w:r>
    </w:p>
    <w:p w14:paraId="34226764"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pos++;</w:t>
      </w:r>
    </w:p>
    <w:p w14:paraId="26E54777"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w:t>
      </w:r>
    </w:p>
    <w:p w14:paraId="44F3556E"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else</w:t>
      </w:r>
    </w:p>
    <w:p w14:paraId="46213574"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w:t>
      </w:r>
    </w:p>
    <w:p w14:paraId="030C6A7A"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printf("Error: Expected a semicolon at the end of 'Output' statement.\n");</w:t>
      </w:r>
    </w:p>
    <w:p w14:paraId="0E5D7ACD"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exit(1);</w:t>
      </w:r>
    </w:p>
    <w:p w14:paraId="333CD1F5"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w:t>
      </w:r>
    </w:p>
    <w:p w14:paraId="3F4F796C"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w:t>
      </w:r>
    </w:p>
    <w:p w14:paraId="66F200C5" w14:textId="77777777" w:rsidR="00E0762B" w:rsidRPr="00E0762B" w:rsidRDefault="00E0762B" w:rsidP="00E0762B">
      <w:pPr>
        <w:spacing w:after="0"/>
        <w:rPr>
          <w:rFonts w:ascii="Times New Roman" w:hAnsi="Times New Roman" w:cs="Times New Roman"/>
          <w:bCs/>
          <w:sz w:val="24"/>
          <w:szCs w:val="28"/>
          <w:lang w:val="en-US"/>
        </w:rPr>
      </w:pPr>
    </w:p>
    <w:p w14:paraId="6D146BEB" w14:textId="77777777" w:rsidR="00E0762B" w:rsidRPr="00E0762B" w:rsidRDefault="00E0762B" w:rsidP="00E0762B">
      <w:pPr>
        <w:spacing w:after="0"/>
        <w:rPr>
          <w:rFonts w:ascii="Times New Roman" w:hAnsi="Times New Roman" w:cs="Times New Roman"/>
          <w:bCs/>
          <w:sz w:val="24"/>
          <w:szCs w:val="28"/>
          <w:lang w:val="en-US"/>
        </w:rPr>
      </w:pPr>
    </w:p>
    <w:p w14:paraId="437CF4DB" w14:textId="77777777" w:rsidR="00E0762B" w:rsidRPr="00E0762B" w:rsidRDefault="00E0762B" w:rsidP="00E0762B">
      <w:pPr>
        <w:spacing w:after="0"/>
        <w:rPr>
          <w:rFonts w:ascii="Times New Roman" w:hAnsi="Times New Roman" w:cs="Times New Roman"/>
          <w:bCs/>
          <w:sz w:val="24"/>
          <w:szCs w:val="28"/>
          <w:lang w:val="en-US"/>
        </w:rPr>
      </w:pPr>
    </w:p>
    <w:p w14:paraId="2BCA5159" w14:textId="77777777" w:rsidR="00E0762B" w:rsidRPr="00E0762B" w:rsidRDefault="00E0762B" w:rsidP="00E0762B">
      <w:pPr>
        <w:spacing w:after="0"/>
        <w:rPr>
          <w:rFonts w:ascii="Times New Roman" w:hAnsi="Times New Roman" w:cs="Times New Roman"/>
          <w:bCs/>
          <w:sz w:val="24"/>
          <w:szCs w:val="28"/>
          <w:lang w:val="en-US"/>
        </w:rPr>
      </w:pPr>
    </w:p>
    <w:p w14:paraId="0B9F8A5E"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lt;умовний оператор&gt; = 'if' &lt;лог≥чний вираз&gt; 'then' &lt;оператор&gt; [ 'else' &lt;оператор&gt; ]</w:t>
      </w:r>
    </w:p>
    <w:p w14:paraId="028BF31F"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void gen_conditional(FILE* outFile)</w:t>
      </w:r>
    </w:p>
    <w:p w14:paraId="4DFA9DDD"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w:t>
      </w:r>
    </w:p>
    <w:p w14:paraId="22870A92"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fprintf(outFile, "   if (");</w:t>
      </w:r>
    </w:p>
    <w:p w14:paraId="31AD4102"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pos++;</w:t>
      </w:r>
    </w:p>
    <w:p w14:paraId="5EA3A585"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gen_logical_expression(outFile);</w:t>
      </w:r>
    </w:p>
    <w:p w14:paraId="4711B735"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fprintf(outFile, ")\n"); </w:t>
      </w:r>
    </w:p>
    <w:p w14:paraId="0DAE4892"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gen_statement(outFile);</w:t>
      </w:r>
    </w:p>
    <w:p w14:paraId="7222B41F"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if (TokenTable[pos].type == Else)</w:t>
      </w:r>
    </w:p>
    <w:p w14:paraId="3864F41C"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w:t>
      </w:r>
    </w:p>
    <w:p w14:paraId="13F5B0EA"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fprintf(outFile, "   else\n");</w:t>
      </w:r>
    </w:p>
    <w:p w14:paraId="5390B335"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pos++;</w:t>
      </w:r>
    </w:p>
    <w:p w14:paraId="7137ECEA"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gen_statement(outFile);</w:t>
      </w:r>
    </w:p>
    <w:p w14:paraId="0988C618"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w:t>
      </w:r>
    </w:p>
    <w:p w14:paraId="5F244E93"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w:t>
      </w:r>
    </w:p>
    <w:p w14:paraId="0EE73EAA" w14:textId="77777777" w:rsidR="00E0762B" w:rsidRPr="00E0762B" w:rsidRDefault="00E0762B" w:rsidP="00E0762B">
      <w:pPr>
        <w:spacing w:after="0"/>
        <w:rPr>
          <w:rFonts w:ascii="Times New Roman" w:hAnsi="Times New Roman" w:cs="Times New Roman"/>
          <w:bCs/>
          <w:sz w:val="24"/>
          <w:szCs w:val="28"/>
          <w:lang w:val="en-US"/>
        </w:rPr>
      </w:pPr>
    </w:p>
    <w:p w14:paraId="585BAA64"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void gen_goto_statement(FILE* outFile)</w:t>
      </w:r>
    </w:p>
    <w:p w14:paraId="4FA4A5BB"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w:t>
      </w:r>
    </w:p>
    <w:p w14:paraId="7A76C3E2"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fprintf(outFile, "   goto %s;\n", TokenTable[pos + 1].name);</w:t>
      </w:r>
    </w:p>
    <w:p w14:paraId="3945A3D9"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pos += 3;</w:t>
      </w:r>
    </w:p>
    <w:p w14:paraId="3FAB814A"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w:t>
      </w:r>
    </w:p>
    <w:p w14:paraId="318BDC56" w14:textId="77777777" w:rsidR="00E0762B" w:rsidRPr="00E0762B" w:rsidRDefault="00E0762B" w:rsidP="00E0762B">
      <w:pPr>
        <w:spacing w:after="0"/>
        <w:rPr>
          <w:rFonts w:ascii="Times New Roman" w:hAnsi="Times New Roman" w:cs="Times New Roman"/>
          <w:bCs/>
          <w:sz w:val="24"/>
          <w:szCs w:val="28"/>
          <w:lang w:val="en-US"/>
        </w:rPr>
      </w:pPr>
    </w:p>
    <w:p w14:paraId="5D908AA9"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void gen_label_statement(FILE* outFile)</w:t>
      </w:r>
    </w:p>
    <w:p w14:paraId="0D2450CF"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w:t>
      </w:r>
    </w:p>
    <w:p w14:paraId="453CDFC1"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fprintf(outFile, "%s:\n", TokenTable[pos].name); </w:t>
      </w:r>
    </w:p>
    <w:p w14:paraId="4B60BEB0"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pos++;</w:t>
      </w:r>
    </w:p>
    <w:p w14:paraId="59803C07"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w:t>
      </w:r>
    </w:p>
    <w:p w14:paraId="278BCD6F" w14:textId="77777777" w:rsidR="00E0762B" w:rsidRPr="00E0762B" w:rsidRDefault="00E0762B" w:rsidP="00E0762B">
      <w:pPr>
        <w:spacing w:after="0"/>
        <w:rPr>
          <w:rFonts w:ascii="Times New Roman" w:hAnsi="Times New Roman" w:cs="Times New Roman"/>
          <w:bCs/>
          <w:sz w:val="24"/>
          <w:szCs w:val="28"/>
          <w:lang w:val="en-US"/>
        </w:rPr>
      </w:pPr>
    </w:p>
    <w:p w14:paraId="3954DC96"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void gen_for_to_do(FILE* outFile)</w:t>
      </w:r>
    </w:p>
    <w:p w14:paraId="079F485A"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w:t>
      </w:r>
    </w:p>
    <w:p w14:paraId="04A760B8"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int temp_pos = pos + 1; </w:t>
      </w:r>
    </w:p>
    <w:p w14:paraId="243612EA" w14:textId="77777777" w:rsidR="00E0762B" w:rsidRPr="00E0762B" w:rsidRDefault="00E0762B" w:rsidP="00E0762B">
      <w:pPr>
        <w:spacing w:after="0"/>
        <w:rPr>
          <w:rFonts w:ascii="Times New Roman" w:hAnsi="Times New Roman" w:cs="Times New Roman"/>
          <w:bCs/>
          <w:sz w:val="24"/>
          <w:szCs w:val="28"/>
          <w:lang w:val="en-US"/>
        </w:rPr>
      </w:pPr>
    </w:p>
    <w:p w14:paraId="49806AF5"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const char* loop_var = TokenTable[temp_pos].name;</w:t>
      </w:r>
    </w:p>
    <w:p w14:paraId="5E940B93"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temp_pos += 2; </w:t>
      </w:r>
    </w:p>
    <w:p w14:paraId="708CE6AF" w14:textId="77777777" w:rsidR="00E0762B" w:rsidRPr="00E0762B" w:rsidRDefault="00E0762B" w:rsidP="00E0762B">
      <w:pPr>
        <w:spacing w:after="0"/>
        <w:rPr>
          <w:rFonts w:ascii="Times New Roman" w:hAnsi="Times New Roman" w:cs="Times New Roman"/>
          <w:bCs/>
          <w:sz w:val="24"/>
          <w:szCs w:val="28"/>
          <w:lang w:val="en-US"/>
        </w:rPr>
      </w:pPr>
    </w:p>
    <w:p w14:paraId="687AB112"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fprintf(outFile, "   for (int %s = ", loop_var);</w:t>
      </w:r>
    </w:p>
    <w:p w14:paraId="45E7F627"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pos = temp_pos; </w:t>
      </w:r>
    </w:p>
    <w:p w14:paraId="6EDAFE3F"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lastRenderedPageBreak/>
        <w:t xml:space="preserve">    gen_arithmetic_expression(outFile); </w:t>
      </w:r>
    </w:p>
    <w:p w14:paraId="6258AD0C"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fprintf(outFile, "; ");</w:t>
      </w:r>
    </w:p>
    <w:p w14:paraId="7EF3906E" w14:textId="77777777" w:rsidR="00E0762B" w:rsidRPr="00E0762B" w:rsidRDefault="00E0762B" w:rsidP="00E0762B">
      <w:pPr>
        <w:spacing w:after="0"/>
        <w:rPr>
          <w:rFonts w:ascii="Times New Roman" w:hAnsi="Times New Roman" w:cs="Times New Roman"/>
          <w:bCs/>
          <w:sz w:val="24"/>
          <w:szCs w:val="28"/>
          <w:lang w:val="en-US"/>
        </w:rPr>
      </w:pPr>
    </w:p>
    <w:p w14:paraId="60F8BB74"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while (TokenTable[pos].type != To &amp;&amp; pos &lt; TokensNum)</w:t>
      </w:r>
    </w:p>
    <w:p w14:paraId="413C35C5"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w:t>
      </w:r>
    </w:p>
    <w:p w14:paraId="3DE79E3C"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pos++;</w:t>
      </w:r>
    </w:p>
    <w:p w14:paraId="79AE2B33"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w:t>
      </w:r>
    </w:p>
    <w:p w14:paraId="29BC47B4" w14:textId="77777777" w:rsidR="00E0762B" w:rsidRPr="00E0762B" w:rsidRDefault="00E0762B" w:rsidP="00E0762B">
      <w:pPr>
        <w:spacing w:after="0"/>
        <w:rPr>
          <w:rFonts w:ascii="Times New Roman" w:hAnsi="Times New Roman" w:cs="Times New Roman"/>
          <w:bCs/>
          <w:sz w:val="24"/>
          <w:szCs w:val="28"/>
          <w:lang w:val="en-US"/>
        </w:rPr>
      </w:pPr>
    </w:p>
    <w:p w14:paraId="371787C1"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if (TokenTable[pos].type == To)</w:t>
      </w:r>
    </w:p>
    <w:p w14:paraId="1CBFB5E8"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w:t>
      </w:r>
    </w:p>
    <w:p w14:paraId="01B24101"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pos++; </w:t>
      </w:r>
    </w:p>
    <w:p w14:paraId="2E746DED"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fprintf(outFile, "%s &lt;= ", loop_var);</w:t>
      </w:r>
    </w:p>
    <w:p w14:paraId="43A9D72B"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gen_arithmetic_expression(outFile); </w:t>
      </w:r>
    </w:p>
    <w:p w14:paraId="65B074B2"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w:t>
      </w:r>
    </w:p>
    <w:p w14:paraId="3D79B5F8"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else</w:t>
      </w:r>
    </w:p>
    <w:p w14:paraId="0146B4C1"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w:t>
      </w:r>
    </w:p>
    <w:p w14:paraId="1090F26F"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printf("Error: Expected 'To' in For-To loop\n");</w:t>
      </w:r>
    </w:p>
    <w:p w14:paraId="23B14725"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return;</w:t>
      </w:r>
    </w:p>
    <w:p w14:paraId="63032BF8"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w:t>
      </w:r>
    </w:p>
    <w:p w14:paraId="0BBAC345" w14:textId="77777777" w:rsidR="00E0762B" w:rsidRPr="00E0762B" w:rsidRDefault="00E0762B" w:rsidP="00E0762B">
      <w:pPr>
        <w:spacing w:after="0"/>
        <w:rPr>
          <w:rFonts w:ascii="Times New Roman" w:hAnsi="Times New Roman" w:cs="Times New Roman"/>
          <w:bCs/>
          <w:sz w:val="24"/>
          <w:szCs w:val="28"/>
          <w:lang w:val="en-US"/>
        </w:rPr>
      </w:pPr>
    </w:p>
    <w:p w14:paraId="16E1D4BB"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fprintf(outFile, "; %s++)\n", loop_var);</w:t>
      </w:r>
    </w:p>
    <w:p w14:paraId="70AAD948" w14:textId="77777777" w:rsidR="00E0762B" w:rsidRPr="00E0762B" w:rsidRDefault="00E0762B" w:rsidP="00E0762B">
      <w:pPr>
        <w:spacing w:after="0"/>
        <w:rPr>
          <w:rFonts w:ascii="Times New Roman" w:hAnsi="Times New Roman" w:cs="Times New Roman"/>
          <w:bCs/>
          <w:sz w:val="24"/>
          <w:szCs w:val="28"/>
          <w:lang w:val="en-US"/>
        </w:rPr>
      </w:pPr>
    </w:p>
    <w:p w14:paraId="655E86B5"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if (TokenTable[pos].type == Do)</w:t>
      </w:r>
    </w:p>
    <w:p w14:paraId="7662A8CA"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w:t>
      </w:r>
    </w:p>
    <w:p w14:paraId="41F241D2"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pos++; </w:t>
      </w:r>
    </w:p>
    <w:p w14:paraId="05D3F99F"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w:t>
      </w:r>
    </w:p>
    <w:p w14:paraId="301C048E"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else</w:t>
      </w:r>
    </w:p>
    <w:p w14:paraId="3DE7937A"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w:t>
      </w:r>
    </w:p>
    <w:p w14:paraId="78118BA1"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printf("Error: Expected 'Do' after 'To' clause\n");</w:t>
      </w:r>
    </w:p>
    <w:p w14:paraId="5426974C"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return;</w:t>
      </w:r>
    </w:p>
    <w:p w14:paraId="67872988"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w:t>
      </w:r>
    </w:p>
    <w:p w14:paraId="475127F6" w14:textId="77777777" w:rsidR="00E0762B" w:rsidRPr="00E0762B" w:rsidRDefault="00E0762B" w:rsidP="00E0762B">
      <w:pPr>
        <w:spacing w:after="0"/>
        <w:rPr>
          <w:rFonts w:ascii="Times New Roman" w:hAnsi="Times New Roman" w:cs="Times New Roman"/>
          <w:bCs/>
          <w:sz w:val="24"/>
          <w:szCs w:val="28"/>
          <w:lang w:val="en-US"/>
        </w:rPr>
      </w:pPr>
    </w:p>
    <w:p w14:paraId="0F76F53E"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gen_statement(outFile);</w:t>
      </w:r>
    </w:p>
    <w:p w14:paraId="61AAFC13"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w:t>
      </w:r>
    </w:p>
    <w:p w14:paraId="779559B6"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void gen_for_downto_do(FILE* outFile)</w:t>
      </w:r>
    </w:p>
    <w:p w14:paraId="379FA224"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w:t>
      </w:r>
    </w:p>
    <w:p w14:paraId="021BFED9"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int temp_pos = pos + 1;</w:t>
      </w:r>
    </w:p>
    <w:p w14:paraId="070C6E0D" w14:textId="77777777" w:rsidR="00E0762B" w:rsidRPr="00E0762B" w:rsidRDefault="00E0762B" w:rsidP="00E0762B">
      <w:pPr>
        <w:spacing w:after="0"/>
        <w:rPr>
          <w:rFonts w:ascii="Times New Roman" w:hAnsi="Times New Roman" w:cs="Times New Roman"/>
          <w:bCs/>
          <w:sz w:val="24"/>
          <w:szCs w:val="28"/>
          <w:lang w:val="en-US"/>
        </w:rPr>
      </w:pPr>
    </w:p>
    <w:p w14:paraId="02E6AA71"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const char* loop_var = TokenTable[temp_pos].name;</w:t>
      </w:r>
    </w:p>
    <w:p w14:paraId="6625609E"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temp_pos += 2;</w:t>
      </w:r>
    </w:p>
    <w:p w14:paraId="42F88B75" w14:textId="77777777" w:rsidR="00E0762B" w:rsidRPr="00E0762B" w:rsidRDefault="00E0762B" w:rsidP="00E0762B">
      <w:pPr>
        <w:spacing w:after="0"/>
        <w:rPr>
          <w:rFonts w:ascii="Times New Roman" w:hAnsi="Times New Roman" w:cs="Times New Roman"/>
          <w:bCs/>
          <w:sz w:val="24"/>
          <w:szCs w:val="28"/>
          <w:lang w:val="en-US"/>
        </w:rPr>
      </w:pPr>
    </w:p>
    <w:p w14:paraId="540AED55"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fprintf(outFile, "   for (int %s = ", loop_var);</w:t>
      </w:r>
    </w:p>
    <w:p w14:paraId="423FA9F3"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pos = temp_pos; </w:t>
      </w:r>
    </w:p>
    <w:p w14:paraId="1F67A17A"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gen_arithmetic_expression(outFile); </w:t>
      </w:r>
    </w:p>
    <w:p w14:paraId="65AA82C2"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fprintf(outFile, "; ");</w:t>
      </w:r>
    </w:p>
    <w:p w14:paraId="59674A94" w14:textId="77777777" w:rsidR="00E0762B" w:rsidRPr="00E0762B" w:rsidRDefault="00E0762B" w:rsidP="00E0762B">
      <w:pPr>
        <w:spacing w:after="0"/>
        <w:rPr>
          <w:rFonts w:ascii="Times New Roman" w:hAnsi="Times New Roman" w:cs="Times New Roman"/>
          <w:bCs/>
          <w:sz w:val="24"/>
          <w:szCs w:val="28"/>
          <w:lang w:val="en-US"/>
        </w:rPr>
      </w:pPr>
    </w:p>
    <w:p w14:paraId="6AA50480"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while (TokenTable[pos].type != DownTo &amp;&amp; pos &lt; TokensNum)</w:t>
      </w:r>
    </w:p>
    <w:p w14:paraId="57AAA28D"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w:t>
      </w:r>
    </w:p>
    <w:p w14:paraId="482AE552"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pos++;</w:t>
      </w:r>
    </w:p>
    <w:p w14:paraId="30AC5C6C"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w:t>
      </w:r>
    </w:p>
    <w:p w14:paraId="5F6268B5" w14:textId="77777777" w:rsidR="00E0762B" w:rsidRPr="00E0762B" w:rsidRDefault="00E0762B" w:rsidP="00E0762B">
      <w:pPr>
        <w:spacing w:after="0"/>
        <w:rPr>
          <w:rFonts w:ascii="Times New Roman" w:hAnsi="Times New Roman" w:cs="Times New Roman"/>
          <w:bCs/>
          <w:sz w:val="24"/>
          <w:szCs w:val="28"/>
          <w:lang w:val="en-US"/>
        </w:rPr>
      </w:pPr>
    </w:p>
    <w:p w14:paraId="5D57E0E9"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if (TokenTable[pos].type == DownTo)</w:t>
      </w:r>
    </w:p>
    <w:p w14:paraId="0F5C3FD6"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lastRenderedPageBreak/>
        <w:t xml:space="preserve">    {</w:t>
      </w:r>
    </w:p>
    <w:p w14:paraId="6109AB83"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pos++;</w:t>
      </w:r>
    </w:p>
    <w:p w14:paraId="4B05B853" w14:textId="77777777" w:rsidR="00E0762B" w:rsidRPr="00E0762B" w:rsidRDefault="00E0762B" w:rsidP="00E0762B">
      <w:pPr>
        <w:spacing w:after="0"/>
        <w:rPr>
          <w:rFonts w:ascii="Times New Roman" w:hAnsi="Times New Roman" w:cs="Times New Roman"/>
          <w:bCs/>
          <w:sz w:val="24"/>
          <w:szCs w:val="28"/>
          <w:lang w:val="en-US"/>
        </w:rPr>
      </w:pPr>
    </w:p>
    <w:p w14:paraId="357D2C08"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fprintf(outFile, "%s &gt;= ", loop_var);</w:t>
      </w:r>
    </w:p>
    <w:p w14:paraId="1E0F0D9E"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gen_arithmetic_expression(outFile); </w:t>
      </w:r>
    </w:p>
    <w:p w14:paraId="428A30A7"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w:t>
      </w:r>
    </w:p>
    <w:p w14:paraId="4A7950BB"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else</w:t>
      </w:r>
    </w:p>
    <w:p w14:paraId="2B1AFC83"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w:t>
      </w:r>
    </w:p>
    <w:p w14:paraId="4555FA9E"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printf("Error: Expected 'Downto' in For-Downto loop\n");</w:t>
      </w:r>
    </w:p>
    <w:p w14:paraId="0E7C4EC0"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return;</w:t>
      </w:r>
    </w:p>
    <w:p w14:paraId="51E5DCF0"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w:t>
      </w:r>
    </w:p>
    <w:p w14:paraId="7A59BE13" w14:textId="77777777" w:rsidR="00E0762B" w:rsidRPr="00E0762B" w:rsidRDefault="00E0762B" w:rsidP="00E0762B">
      <w:pPr>
        <w:spacing w:after="0"/>
        <w:rPr>
          <w:rFonts w:ascii="Times New Roman" w:hAnsi="Times New Roman" w:cs="Times New Roman"/>
          <w:bCs/>
          <w:sz w:val="24"/>
          <w:szCs w:val="28"/>
          <w:lang w:val="en-US"/>
        </w:rPr>
      </w:pPr>
    </w:p>
    <w:p w14:paraId="5FDDC567"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fprintf(outFile, "; %s--)\n", loop_var);</w:t>
      </w:r>
    </w:p>
    <w:p w14:paraId="59EAECD7" w14:textId="77777777" w:rsidR="00E0762B" w:rsidRPr="00E0762B" w:rsidRDefault="00E0762B" w:rsidP="00E0762B">
      <w:pPr>
        <w:spacing w:after="0"/>
        <w:rPr>
          <w:rFonts w:ascii="Times New Roman" w:hAnsi="Times New Roman" w:cs="Times New Roman"/>
          <w:bCs/>
          <w:sz w:val="24"/>
          <w:szCs w:val="28"/>
          <w:lang w:val="en-US"/>
        </w:rPr>
      </w:pPr>
    </w:p>
    <w:p w14:paraId="248CC794"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if (TokenTable[pos].type == Do)</w:t>
      </w:r>
    </w:p>
    <w:p w14:paraId="47D13994"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w:t>
      </w:r>
    </w:p>
    <w:p w14:paraId="409AC12D"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pos++; </w:t>
      </w:r>
    </w:p>
    <w:p w14:paraId="0BF1B018"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w:t>
      </w:r>
    </w:p>
    <w:p w14:paraId="51FD4CE7"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else</w:t>
      </w:r>
    </w:p>
    <w:p w14:paraId="7D7C1EFE"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w:t>
      </w:r>
    </w:p>
    <w:p w14:paraId="1DBDF7C0"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printf("Error: Expected 'Do' after 'Downto' clause\n");</w:t>
      </w:r>
    </w:p>
    <w:p w14:paraId="1BD655CC"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return;</w:t>
      </w:r>
    </w:p>
    <w:p w14:paraId="08A62CCF"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w:t>
      </w:r>
    </w:p>
    <w:p w14:paraId="6A11AF6E" w14:textId="77777777" w:rsidR="00E0762B" w:rsidRPr="00E0762B" w:rsidRDefault="00E0762B" w:rsidP="00E0762B">
      <w:pPr>
        <w:spacing w:after="0"/>
        <w:rPr>
          <w:rFonts w:ascii="Times New Roman" w:hAnsi="Times New Roman" w:cs="Times New Roman"/>
          <w:bCs/>
          <w:sz w:val="24"/>
          <w:szCs w:val="28"/>
          <w:lang w:val="en-US"/>
        </w:rPr>
      </w:pPr>
    </w:p>
    <w:p w14:paraId="4383EB93"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gen_statement(outFile);</w:t>
      </w:r>
    </w:p>
    <w:p w14:paraId="36F12D5C"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w:t>
      </w:r>
    </w:p>
    <w:p w14:paraId="5D65FCC9" w14:textId="77777777" w:rsidR="00E0762B" w:rsidRPr="00E0762B" w:rsidRDefault="00E0762B" w:rsidP="00E0762B">
      <w:pPr>
        <w:spacing w:after="0"/>
        <w:rPr>
          <w:rFonts w:ascii="Times New Roman" w:hAnsi="Times New Roman" w:cs="Times New Roman"/>
          <w:bCs/>
          <w:sz w:val="24"/>
          <w:szCs w:val="28"/>
          <w:lang w:val="en-US"/>
        </w:rPr>
      </w:pPr>
    </w:p>
    <w:p w14:paraId="2C9F871C"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void gen_while_statement(FILE* outFile)</w:t>
      </w:r>
    </w:p>
    <w:p w14:paraId="7F0EF9B6"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w:t>
      </w:r>
    </w:p>
    <w:p w14:paraId="7C8EB253"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fprintf(outFile, "   while (");</w:t>
      </w:r>
    </w:p>
    <w:p w14:paraId="095C1A0F"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pos++;</w:t>
      </w:r>
    </w:p>
    <w:p w14:paraId="2D606753"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gen_logical_expression(outFile);</w:t>
      </w:r>
    </w:p>
    <w:p w14:paraId="6668A5A1"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fprintf(outFile, ")\n   {\n");</w:t>
      </w:r>
    </w:p>
    <w:p w14:paraId="57A70075" w14:textId="77777777" w:rsidR="00E0762B" w:rsidRPr="00E0762B" w:rsidRDefault="00E0762B" w:rsidP="00E0762B">
      <w:pPr>
        <w:spacing w:after="0"/>
        <w:rPr>
          <w:rFonts w:ascii="Times New Roman" w:hAnsi="Times New Roman" w:cs="Times New Roman"/>
          <w:bCs/>
          <w:sz w:val="24"/>
          <w:szCs w:val="28"/>
          <w:lang w:val="en-US"/>
        </w:rPr>
      </w:pPr>
    </w:p>
    <w:p w14:paraId="3CC962B8"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while (pos &lt; TokensNum)</w:t>
      </w:r>
    </w:p>
    <w:p w14:paraId="14DCFAFF"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w:t>
      </w:r>
    </w:p>
    <w:p w14:paraId="7C95CD6B"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if (TokenTable[pos].type == End &amp;&amp; TokenTable[pos + 1].type == While)</w:t>
      </w:r>
    </w:p>
    <w:p w14:paraId="19F67856"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w:t>
      </w:r>
    </w:p>
    <w:p w14:paraId="1F733577"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pos += 2;</w:t>
      </w:r>
    </w:p>
    <w:p w14:paraId="21D6CEE1"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break;    </w:t>
      </w:r>
    </w:p>
    <w:p w14:paraId="48CB4D81"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w:t>
      </w:r>
    </w:p>
    <w:p w14:paraId="3A691772"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else</w:t>
      </w:r>
    </w:p>
    <w:p w14:paraId="6CB53220"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w:t>
      </w:r>
    </w:p>
    <w:p w14:paraId="7E50DAED"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gen_statement(outFile); </w:t>
      </w:r>
    </w:p>
    <w:p w14:paraId="7EEBA61D"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if (TokenTable[pos].type == Semicolon)</w:t>
      </w:r>
    </w:p>
    <w:p w14:paraId="315095A8"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w:t>
      </w:r>
    </w:p>
    <w:p w14:paraId="7B8A0FE4"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pos++;</w:t>
      </w:r>
    </w:p>
    <w:p w14:paraId="7A909111"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w:t>
      </w:r>
    </w:p>
    <w:p w14:paraId="171A211B"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w:t>
      </w:r>
    </w:p>
    <w:p w14:paraId="6074B9E3"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w:t>
      </w:r>
    </w:p>
    <w:p w14:paraId="790C1254" w14:textId="77777777" w:rsidR="00E0762B" w:rsidRPr="00E0762B" w:rsidRDefault="00E0762B" w:rsidP="00E0762B">
      <w:pPr>
        <w:spacing w:after="0"/>
        <w:rPr>
          <w:rFonts w:ascii="Times New Roman" w:hAnsi="Times New Roman" w:cs="Times New Roman"/>
          <w:bCs/>
          <w:sz w:val="24"/>
          <w:szCs w:val="28"/>
          <w:lang w:val="en-US"/>
        </w:rPr>
      </w:pPr>
    </w:p>
    <w:p w14:paraId="5F280AB0"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fprintf(outFile, "   }\n");</w:t>
      </w:r>
    </w:p>
    <w:p w14:paraId="1E2EEA9D"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lastRenderedPageBreak/>
        <w:t>}</w:t>
      </w:r>
    </w:p>
    <w:p w14:paraId="08EB595D" w14:textId="77777777" w:rsidR="00E0762B" w:rsidRPr="00E0762B" w:rsidRDefault="00E0762B" w:rsidP="00E0762B">
      <w:pPr>
        <w:spacing w:after="0"/>
        <w:rPr>
          <w:rFonts w:ascii="Times New Roman" w:hAnsi="Times New Roman" w:cs="Times New Roman"/>
          <w:bCs/>
          <w:sz w:val="24"/>
          <w:szCs w:val="28"/>
          <w:lang w:val="en-US"/>
        </w:rPr>
      </w:pPr>
    </w:p>
    <w:p w14:paraId="47CFED79" w14:textId="77777777" w:rsidR="00E0762B" w:rsidRPr="00E0762B" w:rsidRDefault="00E0762B" w:rsidP="00E0762B">
      <w:pPr>
        <w:spacing w:after="0"/>
        <w:rPr>
          <w:rFonts w:ascii="Times New Roman" w:hAnsi="Times New Roman" w:cs="Times New Roman"/>
          <w:bCs/>
          <w:sz w:val="24"/>
          <w:szCs w:val="28"/>
          <w:lang w:val="en-US"/>
        </w:rPr>
      </w:pPr>
    </w:p>
    <w:p w14:paraId="0ED606A3" w14:textId="77777777" w:rsidR="00E0762B" w:rsidRPr="00E0762B" w:rsidRDefault="00E0762B" w:rsidP="00E0762B">
      <w:pPr>
        <w:spacing w:after="0"/>
        <w:rPr>
          <w:rFonts w:ascii="Times New Roman" w:hAnsi="Times New Roman" w:cs="Times New Roman"/>
          <w:bCs/>
          <w:sz w:val="24"/>
          <w:szCs w:val="28"/>
          <w:lang w:val="en-US"/>
        </w:rPr>
      </w:pPr>
    </w:p>
    <w:p w14:paraId="43C96039"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void gen_repeat_until(FILE* outFile)</w:t>
      </w:r>
    </w:p>
    <w:p w14:paraId="1F7D4FB6"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w:t>
      </w:r>
    </w:p>
    <w:p w14:paraId="2567CD43"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fprintf(outFile, "   do\n");</w:t>
      </w:r>
    </w:p>
    <w:p w14:paraId="1A3A5C82"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pos++; </w:t>
      </w:r>
    </w:p>
    <w:p w14:paraId="4BFBA08C"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do</w:t>
      </w:r>
    </w:p>
    <w:p w14:paraId="0F4AF2FA"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w:t>
      </w:r>
    </w:p>
    <w:p w14:paraId="49582BAC"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gen_statement(outFile);     </w:t>
      </w:r>
    </w:p>
    <w:p w14:paraId="569050EE"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 while (TokenTable[pos].type != Until);</w:t>
      </w:r>
    </w:p>
    <w:p w14:paraId="797DA66E"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fprintf(outFile, "   while (");</w:t>
      </w:r>
    </w:p>
    <w:p w14:paraId="6466C059"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pos++; </w:t>
      </w:r>
    </w:p>
    <w:p w14:paraId="54EDEFDF"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gen_logical_expression(outFile); </w:t>
      </w:r>
    </w:p>
    <w:p w14:paraId="47181A2C"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fprintf(outFile, ");\n");</w:t>
      </w:r>
    </w:p>
    <w:p w14:paraId="02B0F3DD"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w:t>
      </w:r>
    </w:p>
    <w:p w14:paraId="59880BA6" w14:textId="77777777" w:rsidR="00E0762B" w:rsidRPr="00E0762B" w:rsidRDefault="00E0762B" w:rsidP="00E0762B">
      <w:pPr>
        <w:spacing w:after="0"/>
        <w:rPr>
          <w:rFonts w:ascii="Times New Roman" w:hAnsi="Times New Roman" w:cs="Times New Roman"/>
          <w:bCs/>
          <w:sz w:val="24"/>
          <w:szCs w:val="28"/>
          <w:lang w:val="en-US"/>
        </w:rPr>
      </w:pPr>
    </w:p>
    <w:p w14:paraId="5333B925"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lt;лог≥чний вираз&gt; = &lt;вираз ≤&gt; { '|' &lt;вираз ≤&gt; }</w:t>
      </w:r>
    </w:p>
    <w:p w14:paraId="0252A91F"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void gen_logical_expression(FILE* outFile)</w:t>
      </w:r>
    </w:p>
    <w:p w14:paraId="382EB439"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w:t>
      </w:r>
    </w:p>
    <w:p w14:paraId="72C4BDC2"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gen_and_expression(outFile);</w:t>
      </w:r>
    </w:p>
    <w:p w14:paraId="00B09E29"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while (TokenTable[pos].type == Or)</w:t>
      </w:r>
    </w:p>
    <w:p w14:paraId="12B046EA"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w:t>
      </w:r>
    </w:p>
    <w:p w14:paraId="0F9D4572"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fprintf(outFile, " || ");</w:t>
      </w:r>
    </w:p>
    <w:p w14:paraId="1F7DDB81"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pos++;</w:t>
      </w:r>
    </w:p>
    <w:p w14:paraId="3A5A9EB8"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gen_and_expression(outFile);</w:t>
      </w:r>
    </w:p>
    <w:p w14:paraId="4187D98A"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w:t>
      </w:r>
    </w:p>
    <w:p w14:paraId="13B15974"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w:t>
      </w:r>
    </w:p>
    <w:p w14:paraId="15C17436" w14:textId="77777777" w:rsidR="00E0762B" w:rsidRPr="00E0762B" w:rsidRDefault="00E0762B" w:rsidP="00E0762B">
      <w:pPr>
        <w:spacing w:after="0"/>
        <w:rPr>
          <w:rFonts w:ascii="Times New Roman" w:hAnsi="Times New Roman" w:cs="Times New Roman"/>
          <w:bCs/>
          <w:sz w:val="24"/>
          <w:szCs w:val="28"/>
          <w:lang w:val="en-US"/>
        </w:rPr>
      </w:pPr>
    </w:p>
    <w:p w14:paraId="3993F084"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lt;вираз ≤&gt; = &lt;пор≥вн¤нн¤&gt; { '&amp;' &lt;пор≥вн¤нн¤&gt; }</w:t>
      </w:r>
    </w:p>
    <w:p w14:paraId="7B7EDAEE"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void gen_and_expression(FILE* outFile)</w:t>
      </w:r>
    </w:p>
    <w:p w14:paraId="4CA1DAA4"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w:t>
      </w:r>
    </w:p>
    <w:p w14:paraId="784D9AEB"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gen_comparison(outFile);</w:t>
      </w:r>
    </w:p>
    <w:p w14:paraId="543D254D"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while (TokenTable[pos].type == And)</w:t>
      </w:r>
    </w:p>
    <w:p w14:paraId="48CCE598"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w:t>
      </w:r>
    </w:p>
    <w:p w14:paraId="7790E443"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fprintf(outFile, " &amp;&amp; ");</w:t>
      </w:r>
    </w:p>
    <w:p w14:paraId="0C91DBB3"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pos++;</w:t>
      </w:r>
    </w:p>
    <w:p w14:paraId="52A61128"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gen_comparison(outFile);</w:t>
      </w:r>
    </w:p>
    <w:p w14:paraId="47ED0F09"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w:t>
      </w:r>
    </w:p>
    <w:p w14:paraId="6C66AE80"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w:t>
      </w:r>
    </w:p>
    <w:p w14:paraId="3A41435C" w14:textId="77777777" w:rsidR="00E0762B" w:rsidRPr="00E0762B" w:rsidRDefault="00E0762B" w:rsidP="00E0762B">
      <w:pPr>
        <w:spacing w:after="0"/>
        <w:rPr>
          <w:rFonts w:ascii="Times New Roman" w:hAnsi="Times New Roman" w:cs="Times New Roman"/>
          <w:bCs/>
          <w:sz w:val="24"/>
          <w:szCs w:val="28"/>
          <w:lang w:val="en-US"/>
        </w:rPr>
      </w:pPr>
    </w:p>
    <w:p w14:paraId="74C1F8C2"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lt;пор≥вн¤нн¤&gt; = &lt;операц≥¤ пор≥вн¤нн¤&gt; | С!С С(С &lt;лог≥чний вираз&gt; С)С | С(С &lt;лог≥чний вираз&gt; С)С</w:t>
      </w:r>
    </w:p>
    <w:p w14:paraId="50713099"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lt;операц≥¤ пор≥вн¤нн¤&gt; = &lt;арифметичний вираз&gt; &lt;менше-б≥льше&gt; &lt;арифметичний вираз&gt;</w:t>
      </w:r>
    </w:p>
    <w:p w14:paraId="21623CD1"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lt;менше-б≥льше&gt; = С&gt;С | С&lt;С | С=С | С&lt;&gt;С</w:t>
      </w:r>
    </w:p>
    <w:p w14:paraId="50C3F298"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void gen_comparison(FILE* outFile)</w:t>
      </w:r>
    </w:p>
    <w:p w14:paraId="083E94CD"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w:t>
      </w:r>
    </w:p>
    <w:p w14:paraId="63DF3F4F"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if (TokenTable[pos].type == Not)</w:t>
      </w:r>
    </w:p>
    <w:p w14:paraId="068C9471"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w:t>
      </w:r>
    </w:p>
    <w:p w14:paraId="5A276540"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 ¬ар≥ант: ! (&lt;лог≥чний вираз&gt;)</w:t>
      </w:r>
    </w:p>
    <w:p w14:paraId="34643CEA"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lastRenderedPageBreak/>
        <w:t xml:space="preserve">        fprintf(outFile, "!(");</w:t>
      </w:r>
    </w:p>
    <w:p w14:paraId="0481AFBC"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pos++;</w:t>
      </w:r>
    </w:p>
    <w:p w14:paraId="7E3F60C9"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pos++;</w:t>
      </w:r>
    </w:p>
    <w:p w14:paraId="607106A3"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gen_logical_expression(outFile);</w:t>
      </w:r>
    </w:p>
    <w:p w14:paraId="6B1892B9"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fprintf(outFile, ")");</w:t>
      </w:r>
    </w:p>
    <w:p w14:paraId="28C1B88C"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pos++;</w:t>
      </w:r>
    </w:p>
    <w:p w14:paraId="2AD197B8"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w:t>
      </w:r>
    </w:p>
    <w:p w14:paraId="45B644E9"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else</w:t>
      </w:r>
    </w:p>
    <w:p w14:paraId="7C7E7B07"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if (TokenTable[pos].type == LBraket)</w:t>
      </w:r>
    </w:p>
    <w:p w14:paraId="1B42BA53"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w:t>
      </w:r>
    </w:p>
    <w:p w14:paraId="69F2C283"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 ¬ар≥ант: ( &lt;лог≥чний вираз&gt; )</w:t>
      </w:r>
    </w:p>
    <w:p w14:paraId="211D1CEB"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fprintf(outFile, "(");</w:t>
      </w:r>
    </w:p>
    <w:p w14:paraId="74EB2A7A"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pos++;</w:t>
      </w:r>
    </w:p>
    <w:p w14:paraId="7CC9729E"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gen_logical_expression(outFile);</w:t>
      </w:r>
    </w:p>
    <w:p w14:paraId="573F119B"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fprintf(outFile, ")");</w:t>
      </w:r>
    </w:p>
    <w:p w14:paraId="29934B0A"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pos++;</w:t>
      </w:r>
    </w:p>
    <w:p w14:paraId="12B28F69"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w:t>
      </w:r>
    </w:p>
    <w:p w14:paraId="67345B46"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else</w:t>
      </w:r>
    </w:p>
    <w:p w14:paraId="5E9E8C1B"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w:t>
      </w:r>
    </w:p>
    <w:p w14:paraId="0371D56F"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 ¬ар≥ант: &lt;арифметичний вираз&gt; &lt;менше-б≥льше&gt; &lt;арифметичний вираз&gt;</w:t>
      </w:r>
    </w:p>
    <w:p w14:paraId="4115ACD6"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gen_arithmetic_expression(outFile);</w:t>
      </w:r>
    </w:p>
    <w:p w14:paraId="77945957"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if (TokenTable[pos].type == Greate || TokenTable[pos].type == Less ||</w:t>
      </w:r>
    </w:p>
    <w:p w14:paraId="11346960"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TokenTable[pos].type == Equality || TokenTable[pos].type == NotEquality)</w:t>
      </w:r>
    </w:p>
    <w:p w14:paraId="22BB4AA3"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w:t>
      </w:r>
    </w:p>
    <w:p w14:paraId="062B22FD"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switch (TokenTable[pos].type)</w:t>
      </w:r>
    </w:p>
    <w:p w14:paraId="3FE9FA3C"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w:t>
      </w:r>
    </w:p>
    <w:p w14:paraId="0E319DBA"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case Greate: fprintf(outFile, " &gt; "); break;</w:t>
      </w:r>
    </w:p>
    <w:p w14:paraId="207C9874"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case Less: fprintf(outFile, " &lt; "); break;</w:t>
      </w:r>
    </w:p>
    <w:p w14:paraId="66F1503D"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case Equality: fprintf(outFile, " == "); break;</w:t>
      </w:r>
    </w:p>
    <w:p w14:paraId="52A0138B"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case NotEquality: fprintf(outFile, " != "); break;</w:t>
      </w:r>
    </w:p>
    <w:p w14:paraId="621A9E1A"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w:t>
      </w:r>
    </w:p>
    <w:p w14:paraId="323026C9"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pos++;</w:t>
      </w:r>
    </w:p>
    <w:p w14:paraId="7C4CB09A"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gen_arithmetic_expression(outFile);</w:t>
      </w:r>
    </w:p>
    <w:p w14:paraId="251FFE01"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w:t>
      </w:r>
    </w:p>
    <w:p w14:paraId="57604228"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w:t>
      </w:r>
    </w:p>
    <w:p w14:paraId="22D6D18C"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w:t>
      </w:r>
    </w:p>
    <w:p w14:paraId="2631B99C" w14:textId="77777777" w:rsidR="00E0762B" w:rsidRPr="00E0762B" w:rsidRDefault="00E0762B" w:rsidP="00E0762B">
      <w:pPr>
        <w:spacing w:after="0"/>
        <w:rPr>
          <w:rFonts w:ascii="Times New Roman" w:hAnsi="Times New Roman" w:cs="Times New Roman"/>
          <w:bCs/>
          <w:sz w:val="24"/>
          <w:szCs w:val="28"/>
          <w:lang w:val="en-US"/>
        </w:rPr>
      </w:pPr>
    </w:p>
    <w:p w14:paraId="5CAA4FAA"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lt;складений оператор&gt; = 'start' &lt;т≥ло програми&gt; 'stop'</w:t>
      </w:r>
    </w:p>
    <w:p w14:paraId="0CBF1D3B"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void gen_compound_statement(FILE* outFile)</w:t>
      </w:r>
    </w:p>
    <w:p w14:paraId="1AD10633"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w:t>
      </w:r>
    </w:p>
    <w:p w14:paraId="5FE79AFB"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fprintf(outFile, "   {\n");</w:t>
      </w:r>
    </w:p>
    <w:p w14:paraId="533181D3"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pos++;</w:t>
      </w:r>
    </w:p>
    <w:p w14:paraId="2D4E520C"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gen_program_body(outFile);</w:t>
      </w:r>
    </w:p>
    <w:p w14:paraId="30AE5A65"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fprintf(outFile, "   }\n");</w:t>
      </w:r>
    </w:p>
    <w:p w14:paraId="2BCEABD6"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pos++;</w:t>
      </w:r>
    </w:p>
    <w:p w14:paraId="32A2EDBC"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w:t>
      </w:r>
    </w:p>
    <w:p w14:paraId="2F871998" w14:textId="77777777" w:rsidR="00E0762B" w:rsidRPr="00E0762B" w:rsidRDefault="00E0762B" w:rsidP="00E0762B">
      <w:pPr>
        <w:spacing w:after="0"/>
        <w:rPr>
          <w:rFonts w:ascii="Times New Roman" w:hAnsi="Times New Roman" w:cs="Times New Roman"/>
          <w:b/>
          <w:bCs/>
          <w:sz w:val="28"/>
          <w:szCs w:val="28"/>
          <w:lang w:val="en-US"/>
        </w:rPr>
      </w:pPr>
    </w:p>
    <w:p w14:paraId="6CED9CF4" w14:textId="4B0BCF88" w:rsidR="00E0762B" w:rsidRDefault="00E0762B" w:rsidP="00E0762B">
      <w:pPr>
        <w:spacing w:after="0"/>
        <w:rPr>
          <w:rFonts w:ascii="Times New Roman" w:hAnsi="Times New Roman" w:cs="Times New Roman"/>
          <w:b/>
          <w:bCs/>
          <w:sz w:val="28"/>
          <w:szCs w:val="28"/>
          <w:lang w:val="en-US"/>
        </w:rPr>
      </w:pPr>
      <w:r>
        <w:rPr>
          <w:rFonts w:ascii="Times New Roman" w:hAnsi="Times New Roman" w:cs="Times New Roman"/>
          <w:b/>
          <w:bCs/>
          <w:sz w:val="28"/>
          <w:szCs w:val="28"/>
          <w:lang w:val="en-US"/>
        </w:rPr>
        <w:t>codegenformat.cpp</w:t>
      </w:r>
    </w:p>
    <w:p w14:paraId="3D73DF90"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define</w:t>
      </w:r>
      <w:r>
        <w:rPr>
          <w:rFonts w:ascii="Cascadia Mono" w:hAnsi="Cascadia Mono" w:cs="Cascadia Mono"/>
          <w:color w:val="000000"/>
          <w:sz w:val="19"/>
          <w:szCs w:val="19"/>
        </w:rPr>
        <w:t xml:space="preserve"> </w:t>
      </w:r>
      <w:r>
        <w:rPr>
          <w:rFonts w:ascii="Cascadia Mono" w:hAnsi="Cascadia Mono" w:cs="Cascadia Mono"/>
          <w:color w:val="6F008A"/>
          <w:sz w:val="19"/>
          <w:szCs w:val="19"/>
        </w:rPr>
        <w:t>_CRT_SECURE_NO_WARNINGS</w:t>
      </w:r>
    </w:p>
    <w:p w14:paraId="21546850"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lt;stdio.h&gt;</w:t>
      </w:r>
    </w:p>
    <w:p w14:paraId="3E32861A"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lt;stdlib.h&gt;</w:t>
      </w:r>
    </w:p>
    <w:p w14:paraId="334F6066"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lt;string.h&gt;</w:t>
      </w:r>
    </w:p>
    <w:p w14:paraId="0731F170"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translator.h"</w:t>
      </w:r>
    </w:p>
    <w:p w14:paraId="22081B00"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p>
    <w:p w14:paraId="2C008327"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p>
    <w:p w14:paraId="2AB432D4"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8000"/>
          <w:sz w:val="19"/>
          <w:szCs w:val="19"/>
        </w:rPr>
        <w:t>// Рекурсивна функція для генерації коду з AST</w:t>
      </w:r>
    </w:p>
    <w:p w14:paraId="5E0EC9AD"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void</w:t>
      </w:r>
      <w:r>
        <w:rPr>
          <w:rFonts w:ascii="Cascadia Mono" w:hAnsi="Cascadia Mono" w:cs="Cascadia Mono"/>
          <w:color w:val="000000"/>
          <w:sz w:val="19"/>
          <w:szCs w:val="19"/>
        </w:rPr>
        <w:t xml:space="preserve"> generateCodefromAST(</w:t>
      </w:r>
      <w:r>
        <w:rPr>
          <w:rFonts w:ascii="Cascadia Mono" w:hAnsi="Cascadia Mono" w:cs="Cascadia Mono"/>
          <w:color w:val="2B91AF"/>
          <w:sz w:val="19"/>
          <w:szCs w:val="19"/>
        </w:rPr>
        <w:t>ASTNode</w:t>
      </w:r>
      <w:r>
        <w:rPr>
          <w:rFonts w:ascii="Cascadia Mono" w:hAnsi="Cascadia Mono" w:cs="Cascadia Mono"/>
          <w:color w:val="000000"/>
          <w:sz w:val="19"/>
          <w:szCs w:val="19"/>
        </w:rPr>
        <w:t xml:space="preserve">* </w:t>
      </w:r>
      <w:r>
        <w:rPr>
          <w:rFonts w:ascii="Cascadia Mono" w:hAnsi="Cascadia Mono" w:cs="Cascadia Mono"/>
          <w:color w:val="808080"/>
          <w:sz w:val="19"/>
          <w:szCs w:val="19"/>
        </w:rPr>
        <w:t>node</w:t>
      </w:r>
      <w:r>
        <w:rPr>
          <w:rFonts w:ascii="Cascadia Mono" w:hAnsi="Cascadia Mono" w:cs="Cascadia Mono"/>
          <w:color w:val="000000"/>
          <w:sz w:val="19"/>
          <w:szCs w:val="19"/>
        </w:rPr>
        <w:t xml:space="preserve">, </w:t>
      </w:r>
      <w:r>
        <w:rPr>
          <w:rFonts w:ascii="Cascadia Mono" w:hAnsi="Cascadia Mono" w:cs="Cascadia Mono"/>
          <w:color w:val="2B91AF"/>
          <w:sz w:val="19"/>
          <w:szCs w:val="19"/>
        </w:rPr>
        <w:t>FILE</w:t>
      </w:r>
      <w:r>
        <w:rPr>
          <w:rFonts w:ascii="Cascadia Mono" w:hAnsi="Cascadia Mono" w:cs="Cascadia Mono"/>
          <w:color w:val="000000"/>
          <w:sz w:val="19"/>
          <w:szCs w:val="19"/>
        </w:rPr>
        <w:t xml:space="preserve">* </w:t>
      </w:r>
      <w:r>
        <w:rPr>
          <w:rFonts w:ascii="Cascadia Mono" w:hAnsi="Cascadia Mono" w:cs="Cascadia Mono"/>
          <w:color w:val="808080"/>
          <w:sz w:val="19"/>
          <w:szCs w:val="19"/>
        </w:rPr>
        <w:t>outFile</w:t>
      </w:r>
      <w:r>
        <w:rPr>
          <w:rFonts w:ascii="Cascadia Mono" w:hAnsi="Cascadia Mono" w:cs="Cascadia Mono"/>
          <w:color w:val="000000"/>
          <w:sz w:val="19"/>
          <w:szCs w:val="19"/>
        </w:rPr>
        <w:t>)</w:t>
      </w:r>
    </w:p>
    <w:p w14:paraId="785BE9CE"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14:paraId="79257C9E"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w:t>
      </w:r>
      <w:r>
        <w:rPr>
          <w:rFonts w:ascii="Cascadia Mono" w:hAnsi="Cascadia Mono" w:cs="Cascadia Mono"/>
          <w:color w:val="808080"/>
          <w:sz w:val="19"/>
          <w:szCs w:val="19"/>
        </w:rPr>
        <w:t>node</w:t>
      </w:r>
      <w:r>
        <w:rPr>
          <w:rFonts w:ascii="Cascadia Mono" w:hAnsi="Cascadia Mono" w:cs="Cascadia Mono"/>
          <w:color w:val="000000"/>
          <w:sz w:val="19"/>
          <w:szCs w:val="19"/>
        </w:rPr>
        <w:t xml:space="preserve"> == </w:t>
      </w:r>
      <w:r>
        <w:rPr>
          <w:rFonts w:ascii="Cascadia Mono" w:hAnsi="Cascadia Mono" w:cs="Cascadia Mono"/>
          <w:color w:val="6F008A"/>
          <w:sz w:val="19"/>
          <w:szCs w:val="19"/>
        </w:rPr>
        <w:t>NULL</w:t>
      </w:r>
      <w:r>
        <w:rPr>
          <w:rFonts w:ascii="Cascadia Mono" w:hAnsi="Cascadia Mono" w:cs="Cascadia Mono"/>
          <w:color w:val="000000"/>
          <w:sz w:val="19"/>
          <w:szCs w:val="19"/>
        </w:rPr>
        <w:t>)</w:t>
      </w:r>
    </w:p>
    <w:p w14:paraId="2E2AB21C"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return</w:t>
      </w:r>
      <w:r>
        <w:rPr>
          <w:rFonts w:ascii="Cascadia Mono" w:hAnsi="Cascadia Mono" w:cs="Cascadia Mono"/>
          <w:color w:val="000000"/>
          <w:sz w:val="19"/>
          <w:szCs w:val="19"/>
        </w:rPr>
        <w:t>;</w:t>
      </w:r>
    </w:p>
    <w:p w14:paraId="36FFA7A0"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p>
    <w:p w14:paraId="08CE7B99"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switch</w:t>
      </w:r>
      <w:r>
        <w:rPr>
          <w:rFonts w:ascii="Cascadia Mono" w:hAnsi="Cascadia Mono" w:cs="Cascadia Mono"/>
          <w:color w:val="000000"/>
          <w:sz w:val="19"/>
          <w:szCs w:val="19"/>
        </w:rPr>
        <w:t xml:space="preserve"> (</w:t>
      </w:r>
      <w:r>
        <w:rPr>
          <w:rFonts w:ascii="Cascadia Mono" w:hAnsi="Cascadia Mono" w:cs="Cascadia Mono"/>
          <w:color w:val="808080"/>
          <w:sz w:val="19"/>
          <w:szCs w:val="19"/>
        </w:rPr>
        <w:t>node</w:t>
      </w:r>
      <w:r>
        <w:rPr>
          <w:rFonts w:ascii="Cascadia Mono" w:hAnsi="Cascadia Mono" w:cs="Cascadia Mono"/>
          <w:color w:val="000000"/>
          <w:sz w:val="19"/>
          <w:szCs w:val="19"/>
        </w:rPr>
        <w:t>-&gt;nodetype)</w:t>
      </w:r>
    </w:p>
    <w:p w14:paraId="74684138"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5E9AFABA"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case</w:t>
      </w:r>
      <w:r>
        <w:rPr>
          <w:rFonts w:ascii="Cascadia Mono" w:hAnsi="Cascadia Mono" w:cs="Cascadia Mono"/>
          <w:color w:val="000000"/>
          <w:sz w:val="19"/>
          <w:szCs w:val="19"/>
        </w:rPr>
        <w:t xml:space="preserve"> </w:t>
      </w:r>
      <w:r>
        <w:rPr>
          <w:rFonts w:ascii="Cascadia Mono" w:hAnsi="Cascadia Mono" w:cs="Cascadia Mono"/>
          <w:color w:val="2F4F4F"/>
          <w:sz w:val="19"/>
          <w:szCs w:val="19"/>
        </w:rPr>
        <w:t>program_node</w:t>
      </w:r>
      <w:r>
        <w:rPr>
          <w:rFonts w:ascii="Cascadia Mono" w:hAnsi="Cascadia Mono" w:cs="Cascadia Mono"/>
          <w:color w:val="000000"/>
          <w:sz w:val="19"/>
          <w:szCs w:val="19"/>
        </w:rPr>
        <w:t>:</w:t>
      </w:r>
    </w:p>
    <w:p w14:paraId="7A91954C"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fprintf(</w:t>
      </w:r>
      <w:r>
        <w:rPr>
          <w:rFonts w:ascii="Cascadia Mono" w:hAnsi="Cascadia Mono" w:cs="Cascadia Mono"/>
          <w:color w:val="808080"/>
          <w:sz w:val="19"/>
          <w:szCs w:val="19"/>
        </w:rPr>
        <w:t>outFile</w:t>
      </w:r>
      <w:r>
        <w:rPr>
          <w:rFonts w:ascii="Cascadia Mono" w:hAnsi="Cascadia Mono" w:cs="Cascadia Mono"/>
          <w:color w:val="000000"/>
          <w:sz w:val="19"/>
          <w:szCs w:val="19"/>
        </w:rPr>
        <w:t xml:space="preserve">, </w:t>
      </w:r>
      <w:r>
        <w:rPr>
          <w:rFonts w:ascii="Cascadia Mono" w:hAnsi="Cascadia Mono" w:cs="Cascadia Mono"/>
          <w:color w:val="A31515"/>
          <w:sz w:val="19"/>
          <w:szCs w:val="19"/>
        </w:rPr>
        <w:t>"#include &lt;stdio.h&gt;\n#include &lt;stdlib.h&gt;\n\nint main() \n{\n"</w:t>
      </w:r>
      <w:r>
        <w:rPr>
          <w:rFonts w:ascii="Cascadia Mono" w:hAnsi="Cascadia Mono" w:cs="Cascadia Mono"/>
          <w:color w:val="000000"/>
          <w:sz w:val="19"/>
          <w:szCs w:val="19"/>
        </w:rPr>
        <w:t>);</w:t>
      </w:r>
    </w:p>
    <w:p w14:paraId="3E197BBF"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generateCodefromAST(</w:t>
      </w:r>
      <w:r>
        <w:rPr>
          <w:rFonts w:ascii="Cascadia Mono" w:hAnsi="Cascadia Mono" w:cs="Cascadia Mono"/>
          <w:color w:val="808080"/>
          <w:sz w:val="19"/>
          <w:szCs w:val="19"/>
        </w:rPr>
        <w:t>node</w:t>
      </w:r>
      <w:r>
        <w:rPr>
          <w:rFonts w:ascii="Cascadia Mono" w:hAnsi="Cascadia Mono" w:cs="Cascadia Mono"/>
          <w:color w:val="000000"/>
          <w:sz w:val="19"/>
          <w:szCs w:val="19"/>
        </w:rPr>
        <w:t xml:space="preserve">-&gt;left, </w:t>
      </w:r>
      <w:r>
        <w:rPr>
          <w:rFonts w:ascii="Cascadia Mono" w:hAnsi="Cascadia Mono" w:cs="Cascadia Mono"/>
          <w:color w:val="808080"/>
          <w:sz w:val="19"/>
          <w:szCs w:val="19"/>
        </w:rPr>
        <w:t>outFile</w:t>
      </w:r>
      <w:r>
        <w:rPr>
          <w:rFonts w:ascii="Cascadia Mono" w:hAnsi="Cascadia Mono" w:cs="Cascadia Mono"/>
          <w:color w:val="000000"/>
          <w:sz w:val="19"/>
          <w:szCs w:val="19"/>
        </w:rPr>
        <w:t xml:space="preserve">);  </w:t>
      </w:r>
      <w:r>
        <w:rPr>
          <w:rFonts w:ascii="Cascadia Mono" w:hAnsi="Cascadia Mono" w:cs="Cascadia Mono"/>
          <w:color w:val="008000"/>
          <w:sz w:val="19"/>
          <w:szCs w:val="19"/>
        </w:rPr>
        <w:t>// Оголошення змінних</w:t>
      </w:r>
    </w:p>
    <w:p w14:paraId="72AD2108"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generateCodefromAST(</w:t>
      </w:r>
      <w:r>
        <w:rPr>
          <w:rFonts w:ascii="Cascadia Mono" w:hAnsi="Cascadia Mono" w:cs="Cascadia Mono"/>
          <w:color w:val="808080"/>
          <w:sz w:val="19"/>
          <w:szCs w:val="19"/>
        </w:rPr>
        <w:t>node</w:t>
      </w:r>
      <w:r>
        <w:rPr>
          <w:rFonts w:ascii="Cascadia Mono" w:hAnsi="Cascadia Mono" w:cs="Cascadia Mono"/>
          <w:color w:val="000000"/>
          <w:sz w:val="19"/>
          <w:szCs w:val="19"/>
        </w:rPr>
        <w:t xml:space="preserve">-&gt;right, </w:t>
      </w:r>
      <w:r>
        <w:rPr>
          <w:rFonts w:ascii="Cascadia Mono" w:hAnsi="Cascadia Mono" w:cs="Cascadia Mono"/>
          <w:color w:val="808080"/>
          <w:sz w:val="19"/>
          <w:szCs w:val="19"/>
        </w:rPr>
        <w:t>outFile</w:t>
      </w:r>
      <w:r>
        <w:rPr>
          <w:rFonts w:ascii="Cascadia Mono" w:hAnsi="Cascadia Mono" w:cs="Cascadia Mono"/>
          <w:color w:val="000000"/>
          <w:sz w:val="19"/>
          <w:szCs w:val="19"/>
        </w:rPr>
        <w:t xml:space="preserve">); </w:t>
      </w:r>
      <w:r>
        <w:rPr>
          <w:rFonts w:ascii="Cascadia Mono" w:hAnsi="Cascadia Mono" w:cs="Cascadia Mono"/>
          <w:color w:val="008000"/>
          <w:sz w:val="19"/>
          <w:szCs w:val="19"/>
        </w:rPr>
        <w:t>// Тіло програми</w:t>
      </w:r>
    </w:p>
    <w:p w14:paraId="76D91728"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fprintf(</w:t>
      </w:r>
      <w:r>
        <w:rPr>
          <w:rFonts w:ascii="Cascadia Mono" w:hAnsi="Cascadia Mono" w:cs="Cascadia Mono"/>
          <w:color w:val="808080"/>
          <w:sz w:val="19"/>
          <w:szCs w:val="19"/>
        </w:rPr>
        <w:t>outFile</w:t>
      </w:r>
      <w:r>
        <w:rPr>
          <w:rFonts w:ascii="Cascadia Mono" w:hAnsi="Cascadia Mono" w:cs="Cascadia Mono"/>
          <w:color w:val="000000"/>
          <w:sz w:val="19"/>
          <w:szCs w:val="19"/>
        </w:rPr>
        <w:t xml:space="preserve">, </w:t>
      </w:r>
      <w:r>
        <w:rPr>
          <w:rFonts w:ascii="Cascadia Mono" w:hAnsi="Cascadia Mono" w:cs="Cascadia Mono"/>
          <w:color w:val="A31515"/>
          <w:sz w:val="19"/>
          <w:szCs w:val="19"/>
        </w:rPr>
        <w:t>"   system(\"pause\");\n "</w:t>
      </w:r>
      <w:r>
        <w:rPr>
          <w:rFonts w:ascii="Cascadia Mono" w:hAnsi="Cascadia Mono" w:cs="Cascadia Mono"/>
          <w:color w:val="000000"/>
          <w:sz w:val="19"/>
          <w:szCs w:val="19"/>
        </w:rPr>
        <w:t>);</w:t>
      </w:r>
    </w:p>
    <w:p w14:paraId="015A3F10"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fprintf(</w:t>
      </w:r>
      <w:r>
        <w:rPr>
          <w:rFonts w:ascii="Cascadia Mono" w:hAnsi="Cascadia Mono" w:cs="Cascadia Mono"/>
          <w:color w:val="808080"/>
          <w:sz w:val="19"/>
          <w:szCs w:val="19"/>
        </w:rPr>
        <w:t>outFile</w:t>
      </w:r>
      <w:r>
        <w:rPr>
          <w:rFonts w:ascii="Cascadia Mono" w:hAnsi="Cascadia Mono" w:cs="Cascadia Mono"/>
          <w:color w:val="000000"/>
          <w:sz w:val="19"/>
          <w:szCs w:val="19"/>
        </w:rPr>
        <w:t xml:space="preserve">, </w:t>
      </w:r>
      <w:r>
        <w:rPr>
          <w:rFonts w:ascii="Cascadia Mono" w:hAnsi="Cascadia Mono" w:cs="Cascadia Mono"/>
          <w:color w:val="A31515"/>
          <w:sz w:val="19"/>
          <w:szCs w:val="19"/>
        </w:rPr>
        <w:t>"   return 0;\n}\n"</w:t>
      </w:r>
      <w:r>
        <w:rPr>
          <w:rFonts w:ascii="Cascadia Mono" w:hAnsi="Cascadia Mono" w:cs="Cascadia Mono"/>
          <w:color w:val="000000"/>
          <w:sz w:val="19"/>
          <w:szCs w:val="19"/>
        </w:rPr>
        <w:t>);</w:t>
      </w:r>
    </w:p>
    <w:p w14:paraId="7E320115"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break</w:t>
      </w:r>
      <w:r>
        <w:rPr>
          <w:rFonts w:ascii="Cascadia Mono" w:hAnsi="Cascadia Mono" w:cs="Cascadia Mono"/>
          <w:color w:val="000000"/>
          <w:sz w:val="19"/>
          <w:szCs w:val="19"/>
        </w:rPr>
        <w:t>;</w:t>
      </w:r>
    </w:p>
    <w:p w14:paraId="5F606C47"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p>
    <w:p w14:paraId="1126C985"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case</w:t>
      </w:r>
      <w:r>
        <w:rPr>
          <w:rFonts w:ascii="Cascadia Mono" w:hAnsi="Cascadia Mono" w:cs="Cascadia Mono"/>
          <w:color w:val="000000"/>
          <w:sz w:val="19"/>
          <w:szCs w:val="19"/>
        </w:rPr>
        <w:t xml:space="preserve"> </w:t>
      </w:r>
      <w:r>
        <w:rPr>
          <w:rFonts w:ascii="Cascadia Mono" w:hAnsi="Cascadia Mono" w:cs="Cascadia Mono"/>
          <w:color w:val="2F4F4F"/>
          <w:sz w:val="19"/>
          <w:szCs w:val="19"/>
        </w:rPr>
        <w:t>var_node</w:t>
      </w:r>
      <w:r>
        <w:rPr>
          <w:rFonts w:ascii="Cascadia Mono" w:hAnsi="Cascadia Mono" w:cs="Cascadia Mono"/>
          <w:color w:val="000000"/>
          <w:sz w:val="19"/>
          <w:szCs w:val="19"/>
        </w:rPr>
        <w:t>:</w:t>
      </w:r>
    </w:p>
    <w:p w14:paraId="180DB21C"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8000"/>
          <w:sz w:val="19"/>
          <w:szCs w:val="19"/>
        </w:rPr>
        <w:t>// Якщо є права частина (інші змінні), додаємо коми і генеруємо для них код</w:t>
      </w:r>
    </w:p>
    <w:p w14:paraId="607697E3"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w:t>
      </w:r>
      <w:r>
        <w:rPr>
          <w:rFonts w:ascii="Cascadia Mono" w:hAnsi="Cascadia Mono" w:cs="Cascadia Mono"/>
          <w:color w:val="808080"/>
          <w:sz w:val="19"/>
          <w:szCs w:val="19"/>
        </w:rPr>
        <w:t>node</w:t>
      </w:r>
      <w:r>
        <w:rPr>
          <w:rFonts w:ascii="Cascadia Mono" w:hAnsi="Cascadia Mono" w:cs="Cascadia Mono"/>
          <w:color w:val="000000"/>
          <w:sz w:val="19"/>
          <w:szCs w:val="19"/>
        </w:rPr>
        <w:t xml:space="preserve">-&gt;right != </w:t>
      </w:r>
      <w:r>
        <w:rPr>
          <w:rFonts w:ascii="Cascadia Mono" w:hAnsi="Cascadia Mono" w:cs="Cascadia Mono"/>
          <w:color w:val="6F008A"/>
          <w:sz w:val="19"/>
          <w:szCs w:val="19"/>
        </w:rPr>
        <w:t>NULL</w:t>
      </w:r>
      <w:r>
        <w:rPr>
          <w:rFonts w:ascii="Cascadia Mono" w:hAnsi="Cascadia Mono" w:cs="Cascadia Mono"/>
          <w:color w:val="000000"/>
          <w:sz w:val="19"/>
          <w:szCs w:val="19"/>
        </w:rPr>
        <w:t>)</w:t>
      </w:r>
    </w:p>
    <w:p w14:paraId="40ADD6C0"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6814642E"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8000"/>
          <w:sz w:val="19"/>
          <w:szCs w:val="19"/>
        </w:rPr>
        <w:t>//fprintf(outFile, ", ");</w:t>
      </w:r>
    </w:p>
    <w:p w14:paraId="71543025"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generateCodefromAST(</w:t>
      </w:r>
      <w:r>
        <w:rPr>
          <w:rFonts w:ascii="Cascadia Mono" w:hAnsi="Cascadia Mono" w:cs="Cascadia Mono"/>
          <w:color w:val="808080"/>
          <w:sz w:val="19"/>
          <w:szCs w:val="19"/>
        </w:rPr>
        <w:t>node</w:t>
      </w:r>
      <w:r>
        <w:rPr>
          <w:rFonts w:ascii="Cascadia Mono" w:hAnsi="Cascadia Mono" w:cs="Cascadia Mono"/>
          <w:color w:val="000000"/>
          <w:sz w:val="19"/>
          <w:szCs w:val="19"/>
        </w:rPr>
        <w:t xml:space="preserve">-&gt;right, </w:t>
      </w:r>
      <w:r>
        <w:rPr>
          <w:rFonts w:ascii="Cascadia Mono" w:hAnsi="Cascadia Mono" w:cs="Cascadia Mono"/>
          <w:color w:val="808080"/>
          <w:sz w:val="19"/>
          <w:szCs w:val="19"/>
        </w:rPr>
        <w:t>outFile</w:t>
      </w:r>
      <w:r>
        <w:rPr>
          <w:rFonts w:ascii="Cascadia Mono" w:hAnsi="Cascadia Mono" w:cs="Cascadia Mono"/>
          <w:color w:val="000000"/>
          <w:sz w:val="19"/>
          <w:szCs w:val="19"/>
        </w:rPr>
        <w:t xml:space="preserve">);  </w:t>
      </w:r>
      <w:r>
        <w:rPr>
          <w:rFonts w:ascii="Cascadia Mono" w:hAnsi="Cascadia Mono" w:cs="Cascadia Mono"/>
          <w:color w:val="008000"/>
          <w:sz w:val="19"/>
          <w:szCs w:val="19"/>
        </w:rPr>
        <w:t>// Рекурсивно генеруємо код для інших змінних</w:t>
      </w:r>
    </w:p>
    <w:p w14:paraId="45C7E9D0"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21619978"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fprintf(</w:t>
      </w:r>
      <w:r>
        <w:rPr>
          <w:rFonts w:ascii="Cascadia Mono" w:hAnsi="Cascadia Mono" w:cs="Cascadia Mono"/>
          <w:color w:val="808080"/>
          <w:sz w:val="19"/>
          <w:szCs w:val="19"/>
        </w:rPr>
        <w:t>outFile</w:t>
      </w:r>
      <w:r>
        <w:rPr>
          <w:rFonts w:ascii="Cascadia Mono" w:hAnsi="Cascadia Mono" w:cs="Cascadia Mono"/>
          <w:color w:val="000000"/>
          <w:sz w:val="19"/>
          <w:szCs w:val="19"/>
        </w:rPr>
        <w:t xml:space="preserve">, </w:t>
      </w:r>
      <w:r>
        <w:rPr>
          <w:rFonts w:ascii="Cascadia Mono" w:hAnsi="Cascadia Mono" w:cs="Cascadia Mono"/>
          <w:color w:val="A31515"/>
          <w:sz w:val="19"/>
          <w:szCs w:val="19"/>
        </w:rPr>
        <w:t>"   int "</w:t>
      </w:r>
      <w:r>
        <w:rPr>
          <w:rFonts w:ascii="Cascadia Mono" w:hAnsi="Cascadia Mono" w:cs="Cascadia Mono"/>
          <w:color w:val="000000"/>
          <w:sz w:val="19"/>
          <w:szCs w:val="19"/>
        </w:rPr>
        <w:t xml:space="preserve">);  </w:t>
      </w:r>
      <w:r>
        <w:rPr>
          <w:rFonts w:ascii="Cascadia Mono" w:hAnsi="Cascadia Mono" w:cs="Cascadia Mono"/>
          <w:color w:val="008000"/>
          <w:sz w:val="19"/>
          <w:szCs w:val="19"/>
        </w:rPr>
        <w:t xml:space="preserve">// Виводимо тип змінних (в даному випадку int)     </w:t>
      </w:r>
    </w:p>
    <w:p w14:paraId="38496051"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generateCodefromAST(</w:t>
      </w:r>
      <w:r>
        <w:rPr>
          <w:rFonts w:ascii="Cascadia Mono" w:hAnsi="Cascadia Mono" w:cs="Cascadia Mono"/>
          <w:color w:val="808080"/>
          <w:sz w:val="19"/>
          <w:szCs w:val="19"/>
        </w:rPr>
        <w:t>node</w:t>
      </w:r>
      <w:r>
        <w:rPr>
          <w:rFonts w:ascii="Cascadia Mono" w:hAnsi="Cascadia Mono" w:cs="Cascadia Mono"/>
          <w:color w:val="000000"/>
          <w:sz w:val="19"/>
          <w:szCs w:val="19"/>
        </w:rPr>
        <w:t xml:space="preserve">-&gt;left, </w:t>
      </w:r>
      <w:r>
        <w:rPr>
          <w:rFonts w:ascii="Cascadia Mono" w:hAnsi="Cascadia Mono" w:cs="Cascadia Mono"/>
          <w:color w:val="808080"/>
          <w:sz w:val="19"/>
          <w:szCs w:val="19"/>
        </w:rPr>
        <w:t>outFile</w:t>
      </w:r>
      <w:r>
        <w:rPr>
          <w:rFonts w:ascii="Cascadia Mono" w:hAnsi="Cascadia Mono" w:cs="Cascadia Mono"/>
          <w:color w:val="000000"/>
          <w:sz w:val="19"/>
          <w:szCs w:val="19"/>
        </w:rPr>
        <w:t>);</w:t>
      </w:r>
    </w:p>
    <w:p w14:paraId="7200E774"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fprintf(</w:t>
      </w:r>
      <w:r>
        <w:rPr>
          <w:rFonts w:ascii="Cascadia Mono" w:hAnsi="Cascadia Mono" w:cs="Cascadia Mono"/>
          <w:color w:val="808080"/>
          <w:sz w:val="19"/>
          <w:szCs w:val="19"/>
        </w:rPr>
        <w:t>outFile</w:t>
      </w:r>
      <w:r>
        <w:rPr>
          <w:rFonts w:ascii="Cascadia Mono" w:hAnsi="Cascadia Mono" w:cs="Cascadia Mono"/>
          <w:color w:val="000000"/>
          <w:sz w:val="19"/>
          <w:szCs w:val="19"/>
        </w:rPr>
        <w:t xml:space="preserve">, </w:t>
      </w:r>
      <w:r>
        <w:rPr>
          <w:rFonts w:ascii="Cascadia Mono" w:hAnsi="Cascadia Mono" w:cs="Cascadia Mono"/>
          <w:color w:val="A31515"/>
          <w:sz w:val="19"/>
          <w:szCs w:val="19"/>
        </w:rPr>
        <w:t>";\n"</w:t>
      </w:r>
      <w:r>
        <w:rPr>
          <w:rFonts w:ascii="Cascadia Mono" w:hAnsi="Cascadia Mono" w:cs="Cascadia Mono"/>
          <w:color w:val="000000"/>
          <w:sz w:val="19"/>
          <w:szCs w:val="19"/>
        </w:rPr>
        <w:t xml:space="preserve">);  </w:t>
      </w:r>
      <w:r>
        <w:rPr>
          <w:rFonts w:ascii="Cascadia Mono" w:hAnsi="Cascadia Mono" w:cs="Cascadia Mono"/>
          <w:color w:val="008000"/>
          <w:sz w:val="19"/>
          <w:szCs w:val="19"/>
        </w:rPr>
        <w:t>// Завершуємо оголошення змінних</w:t>
      </w:r>
    </w:p>
    <w:p w14:paraId="27BC39CA"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break</w:t>
      </w:r>
      <w:r>
        <w:rPr>
          <w:rFonts w:ascii="Cascadia Mono" w:hAnsi="Cascadia Mono" w:cs="Cascadia Mono"/>
          <w:color w:val="000000"/>
          <w:sz w:val="19"/>
          <w:szCs w:val="19"/>
        </w:rPr>
        <w:t>;</w:t>
      </w:r>
    </w:p>
    <w:p w14:paraId="7B01BC8B"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p>
    <w:p w14:paraId="0CAB0940"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case</w:t>
      </w:r>
      <w:r>
        <w:rPr>
          <w:rFonts w:ascii="Cascadia Mono" w:hAnsi="Cascadia Mono" w:cs="Cascadia Mono"/>
          <w:color w:val="000000"/>
          <w:sz w:val="19"/>
          <w:szCs w:val="19"/>
        </w:rPr>
        <w:t xml:space="preserve"> </w:t>
      </w:r>
      <w:r>
        <w:rPr>
          <w:rFonts w:ascii="Cascadia Mono" w:hAnsi="Cascadia Mono" w:cs="Cascadia Mono"/>
          <w:color w:val="2F4F4F"/>
          <w:sz w:val="19"/>
          <w:szCs w:val="19"/>
        </w:rPr>
        <w:t>id_node</w:t>
      </w:r>
      <w:r>
        <w:rPr>
          <w:rFonts w:ascii="Cascadia Mono" w:hAnsi="Cascadia Mono" w:cs="Cascadia Mono"/>
          <w:color w:val="000000"/>
          <w:sz w:val="19"/>
          <w:szCs w:val="19"/>
        </w:rPr>
        <w:t>:</w:t>
      </w:r>
    </w:p>
    <w:p w14:paraId="188E8D55"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fprintf(</w:t>
      </w:r>
      <w:r>
        <w:rPr>
          <w:rFonts w:ascii="Cascadia Mono" w:hAnsi="Cascadia Mono" w:cs="Cascadia Mono"/>
          <w:color w:val="808080"/>
          <w:sz w:val="19"/>
          <w:szCs w:val="19"/>
        </w:rPr>
        <w:t>outFile</w:t>
      </w:r>
      <w:r>
        <w:rPr>
          <w:rFonts w:ascii="Cascadia Mono" w:hAnsi="Cascadia Mono" w:cs="Cascadia Mono"/>
          <w:color w:val="000000"/>
          <w:sz w:val="19"/>
          <w:szCs w:val="19"/>
        </w:rPr>
        <w:t xml:space="preserve">, </w:t>
      </w:r>
      <w:r>
        <w:rPr>
          <w:rFonts w:ascii="Cascadia Mono" w:hAnsi="Cascadia Mono" w:cs="Cascadia Mono"/>
          <w:color w:val="A31515"/>
          <w:sz w:val="19"/>
          <w:szCs w:val="19"/>
        </w:rPr>
        <w:t>"%s"</w:t>
      </w:r>
      <w:r>
        <w:rPr>
          <w:rFonts w:ascii="Cascadia Mono" w:hAnsi="Cascadia Mono" w:cs="Cascadia Mono"/>
          <w:color w:val="000000"/>
          <w:sz w:val="19"/>
          <w:szCs w:val="19"/>
        </w:rPr>
        <w:t xml:space="preserve">, </w:t>
      </w:r>
      <w:r>
        <w:rPr>
          <w:rFonts w:ascii="Cascadia Mono" w:hAnsi="Cascadia Mono" w:cs="Cascadia Mono"/>
          <w:color w:val="808080"/>
          <w:sz w:val="19"/>
          <w:szCs w:val="19"/>
        </w:rPr>
        <w:t>node</w:t>
      </w:r>
      <w:r>
        <w:rPr>
          <w:rFonts w:ascii="Cascadia Mono" w:hAnsi="Cascadia Mono" w:cs="Cascadia Mono"/>
          <w:color w:val="000000"/>
          <w:sz w:val="19"/>
          <w:szCs w:val="19"/>
        </w:rPr>
        <w:t>-&gt;name);</w:t>
      </w:r>
    </w:p>
    <w:p w14:paraId="2FD0A862"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break</w:t>
      </w:r>
      <w:r>
        <w:rPr>
          <w:rFonts w:ascii="Cascadia Mono" w:hAnsi="Cascadia Mono" w:cs="Cascadia Mono"/>
          <w:color w:val="000000"/>
          <w:sz w:val="19"/>
          <w:szCs w:val="19"/>
        </w:rPr>
        <w:t>;</w:t>
      </w:r>
    </w:p>
    <w:p w14:paraId="72D87B69"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p>
    <w:p w14:paraId="760353BE"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case</w:t>
      </w:r>
      <w:r>
        <w:rPr>
          <w:rFonts w:ascii="Cascadia Mono" w:hAnsi="Cascadia Mono" w:cs="Cascadia Mono"/>
          <w:color w:val="000000"/>
          <w:sz w:val="19"/>
          <w:szCs w:val="19"/>
        </w:rPr>
        <w:t xml:space="preserve"> </w:t>
      </w:r>
      <w:r>
        <w:rPr>
          <w:rFonts w:ascii="Cascadia Mono" w:hAnsi="Cascadia Mono" w:cs="Cascadia Mono"/>
          <w:color w:val="2F4F4F"/>
          <w:sz w:val="19"/>
          <w:szCs w:val="19"/>
        </w:rPr>
        <w:t>num_node</w:t>
      </w:r>
      <w:r>
        <w:rPr>
          <w:rFonts w:ascii="Cascadia Mono" w:hAnsi="Cascadia Mono" w:cs="Cascadia Mono"/>
          <w:color w:val="000000"/>
          <w:sz w:val="19"/>
          <w:szCs w:val="19"/>
        </w:rPr>
        <w:t>:</w:t>
      </w:r>
    </w:p>
    <w:p w14:paraId="78B08FBD"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fprintf(</w:t>
      </w:r>
      <w:r>
        <w:rPr>
          <w:rFonts w:ascii="Cascadia Mono" w:hAnsi="Cascadia Mono" w:cs="Cascadia Mono"/>
          <w:color w:val="808080"/>
          <w:sz w:val="19"/>
          <w:szCs w:val="19"/>
        </w:rPr>
        <w:t>outFile</w:t>
      </w:r>
      <w:r>
        <w:rPr>
          <w:rFonts w:ascii="Cascadia Mono" w:hAnsi="Cascadia Mono" w:cs="Cascadia Mono"/>
          <w:color w:val="000000"/>
          <w:sz w:val="19"/>
          <w:szCs w:val="19"/>
        </w:rPr>
        <w:t xml:space="preserve">, </w:t>
      </w:r>
      <w:r>
        <w:rPr>
          <w:rFonts w:ascii="Cascadia Mono" w:hAnsi="Cascadia Mono" w:cs="Cascadia Mono"/>
          <w:color w:val="A31515"/>
          <w:sz w:val="19"/>
          <w:szCs w:val="19"/>
        </w:rPr>
        <w:t>"%s"</w:t>
      </w:r>
      <w:r>
        <w:rPr>
          <w:rFonts w:ascii="Cascadia Mono" w:hAnsi="Cascadia Mono" w:cs="Cascadia Mono"/>
          <w:color w:val="000000"/>
          <w:sz w:val="19"/>
          <w:szCs w:val="19"/>
        </w:rPr>
        <w:t xml:space="preserve">, </w:t>
      </w:r>
      <w:r>
        <w:rPr>
          <w:rFonts w:ascii="Cascadia Mono" w:hAnsi="Cascadia Mono" w:cs="Cascadia Mono"/>
          <w:color w:val="808080"/>
          <w:sz w:val="19"/>
          <w:szCs w:val="19"/>
        </w:rPr>
        <w:t>node</w:t>
      </w:r>
      <w:r>
        <w:rPr>
          <w:rFonts w:ascii="Cascadia Mono" w:hAnsi="Cascadia Mono" w:cs="Cascadia Mono"/>
          <w:color w:val="000000"/>
          <w:sz w:val="19"/>
          <w:szCs w:val="19"/>
        </w:rPr>
        <w:t>-&gt;name);</w:t>
      </w:r>
    </w:p>
    <w:p w14:paraId="28873F45"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break</w:t>
      </w:r>
      <w:r>
        <w:rPr>
          <w:rFonts w:ascii="Cascadia Mono" w:hAnsi="Cascadia Mono" w:cs="Cascadia Mono"/>
          <w:color w:val="000000"/>
          <w:sz w:val="19"/>
          <w:szCs w:val="19"/>
        </w:rPr>
        <w:t>;</w:t>
      </w:r>
    </w:p>
    <w:p w14:paraId="67930C69"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p>
    <w:p w14:paraId="0F5009E4"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case</w:t>
      </w:r>
      <w:r>
        <w:rPr>
          <w:rFonts w:ascii="Cascadia Mono" w:hAnsi="Cascadia Mono" w:cs="Cascadia Mono"/>
          <w:color w:val="000000"/>
          <w:sz w:val="19"/>
          <w:szCs w:val="19"/>
        </w:rPr>
        <w:t xml:space="preserve"> </w:t>
      </w:r>
      <w:r>
        <w:rPr>
          <w:rFonts w:ascii="Cascadia Mono" w:hAnsi="Cascadia Mono" w:cs="Cascadia Mono"/>
          <w:color w:val="2F4F4F"/>
          <w:sz w:val="19"/>
          <w:szCs w:val="19"/>
        </w:rPr>
        <w:t>assign_node</w:t>
      </w:r>
      <w:r>
        <w:rPr>
          <w:rFonts w:ascii="Cascadia Mono" w:hAnsi="Cascadia Mono" w:cs="Cascadia Mono"/>
          <w:color w:val="000000"/>
          <w:sz w:val="19"/>
          <w:szCs w:val="19"/>
        </w:rPr>
        <w:t>:</w:t>
      </w:r>
    </w:p>
    <w:p w14:paraId="0C9818F8"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fprintf(</w:t>
      </w:r>
      <w:r>
        <w:rPr>
          <w:rFonts w:ascii="Cascadia Mono" w:hAnsi="Cascadia Mono" w:cs="Cascadia Mono"/>
          <w:color w:val="808080"/>
          <w:sz w:val="19"/>
          <w:szCs w:val="19"/>
        </w:rPr>
        <w:t>outFile</w:t>
      </w:r>
      <w:r>
        <w:rPr>
          <w:rFonts w:ascii="Cascadia Mono" w:hAnsi="Cascadia Mono" w:cs="Cascadia Mono"/>
          <w:color w:val="000000"/>
          <w:sz w:val="19"/>
          <w:szCs w:val="19"/>
        </w:rPr>
        <w:t xml:space="preserve">, </w:t>
      </w:r>
      <w:r>
        <w:rPr>
          <w:rFonts w:ascii="Cascadia Mono" w:hAnsi="Cascadia Mono" w:cs="Cascadia Mono"/>
          <w:color w:val="A31515"/>
          <w:sz w:val="19"/>
          <w:szCs w:val="19"/>
        </w:rPr>
        <w:t>"   "</w:t>
      </w:r>
      <w:r>
        <w:rPr>
          <w:rFonts w:ascii="Cascadia Mono" w:hAnsi="Cascadia Mono" w:cs="Cascadia Mono"/>
          <w:color w:val="000000"/>
          <w:sz w:val="19"/>
          <w:szCs w:val="19"/>
        </w:rPr>
        <w:t>);</w:t>
      </w:r>
    </w:p>
    <w:p w14:paraId="42028ADB"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generateCodefromAST(</w:t>
      </w:r>
      <w:r>
        <w:rPr>
          <w:rFonts w:ascii="Cascadia Mono" w:hAnsi="Cascadia Mono" w:cs="Cascadia Mono"/>
          <w:color w:val="808080"/>
          <w:sz w:val="19"/>
          <w:szCs w:val="19"/>
        </w:rPr>
        <w:t>node</w:t>
      </w:r>
      <w:r>
        <w:rPr>
          <w:rFonts w:ascii="Cascadia Mono" w:hAnsi="Cascadia Mono" w:cs="Cascadia Mono"/>
          <w:color w:val="000000"/>
          <w:sz w:val="19"/>
          <w:szCs w:val="19"/>
        </w:rPr>
        <w:t xml:space="preserve">-&gt;left, </w:t>
      </w:r>
      <w:r>
        <w:rPr>
          <w:rFonts w:ascii="Cascadia Mono" w:hAnsi="Cascadia Mono" w:cs="Cascadia Mono"/>
          <w:color w:val="808080"/>
          <w:sz w:val="19"/>
          <w:szCs w:val="19"/>
        </w:rPr>
        <w:t>outFile</w:t>
      </w:r>
      <w:r>
        <w:rPr>
          <w:rFonts w:ascii="Cascadia Mono" w:hAnsi="Cascadia Mono" w:cs="Cascadia Mono"/>
          <w:color w:val="000000"/>
          <w:sz w:val="19"/>
          <w:szCs w:val="19"/>
        </w:rPr>
        <w:t>);</w:t>
      </w:r>
    </w:p>
    <w:p w14:paraId="7695C634"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fprintf(</w:t>
      </w:r>
      <w:r>
        <w:rPr>
          <w:rFonts w:ascii="Cascadia Mono" w:hAnsi="Cascadia Mono" w:cs="Cascadia Mono"/>
          <w:color w:val="808080"/>
          <w:sz w:val="19"/>
          <w:szCs w:val="19"/>
        </w:rPr>
        <w:t>outFile</w:t>
      </w:r>
      <w:r>
        <w:rPr>
          <w:rFonts w:ascii="Cascadia Mono" w:hAnsi="Cascadia Mono" w:cs="Cascadia Mono"/>
          <w:color w:val="000000"/>
          <w:sz w:val="19"/>
          <w:szCs w:val="19"/>
        </w:rPr>
        <w:t xml:space="preserve">, </w:t>
      </w:r>
      <w:r>
        <w:rPr>
          <w:rFonts w:ascii="Cascadia Mono" w:hAnsi="Cascadia Mono" w:cs="Cascadia Mono"/>
          <w:color w:val="A31515"/>
          <w:sz w:val="19"/>
          <w:szCs w:val="19"/>
        </w:rPr>
        <w:t>" = "</w:t>
      </w:r>
      <w:r>
        <w:rPr>
          <w:rFonts w:ascii="Cascadia Mono" w:hAnsi="Cascadia Mono" w:cs="Cascadia Mono"/>
          <w:color w:val="000000"/>
          <w:sz w:val="19"/>
          <w:szCs w:val="19"/>
        </w:rPr>
        <w:t>);</w:t>
      </w:r>
    </w:p>
    <w:p w14:paraId="6AE1A024"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generateCodefromAST(</w:t>
      </w:r>
      <w:r>
        <w:rPr>
          <w:rFonts w:ascii="Cascadia Mono" w:hAnsi="Cascadia Mono" w:cs="Cascadia Mono"/>
          <w:color w:val="808080"/>
          <w:sz w:val="19"/>
          <w:szCs w:val="19"/>
        </w:rPr>
        <w:t>node</w:t>
      </w:r>
      <w:r>
        <w:rPr>
          <w:rFonts w:ascii="Cascadia Mono" w:hAnsi="Cascadia Mono" w:cs="Cascadia Mono"/>
          <w:color w:val="000000"/>
          <w:sz w:val="19"/>
          <w:szCs w:val="19"/>
        </w:rPr>
        <w:t xml:space="preserve">-&gt;right, </w:t>
      </w:r>
      <w:r>
        <w:rPr>
          <w:rFonts w:ascii="Cascadia Mono" w:hAnsi="Cascadia Mono" w:cs="Cascadia Mono"/>
          <w:color w:val="808080"/>
          <w:sz w:val="19"/>
          <w:szCs w:val="19"/>
        </w:rPr>
        <w:t>outFile</w:t>
      </w:r>
      <w:r>
        <w:rPr>
          <w:rFonts w:ascii="Cascadia Mono" w:hAnsi="Cascadia Mono" w:cs="Cascadia Mono"/>
          <w:color w:val="000000"/>
          <w:sz w:val="19"/>
          <w:szCs w:val="19"/>
        </w:rPr>
        <w:t>);</w:t>
      </w:r>
    </w:p>
    <w:p w14:paraId="6CC96A9B"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fprintf(</w:t>
      </w:r>
      <w:r>
        <w:rPr>
          <w:rFonts w:ascii="Cascadia Mono" w:hAnsi="Cascadia Mono" w:cs="Cascadia Mono"/>
          <w:color w:val="808080"/>
          <w:sz w:val="19"/>
          <w:szCs w:val="19"/>
        </w:rPr>
        <w:t>outFile</w:t>
      </w:r>
      <w:r>
        <w:rPr>
          <w:rFonts w:ascii="Cascadia Mono" w:hAnsi="Cascadia Mono" w:cs="Cascadia Mono"/>
          <w:color w:val="000000"/>
          <w:sz w:val="19"/>
          <w:szCs w:val="19"/>
        </w:rPr>
        <w:t xml:space="preserve">, </w:t>
      </w:r>
      <w:r>
        <w:rPr>
          <w:rFonts w:ascii="Cascadia Mono" w:hAnsi="Cascadia Mono" w:cs="Cascadia Mono"/>
          <w:color w:val="A31515"/>
          <w:sz w:val="19"/>
          <w:szCs w:val="19"/>
        </w:rPr>
        <w:t>";\n"</w:t>
      </w:r>
      <w:r>
        <w:rPr>
          <w:rFonts w:ascii="Cascadia Mono" w:hAnsi="Cascadia Mono" w:cs="Cascadia Mono"/>
          <w:color w:val="000000"/>
          <w:sz w:val="19"/>
          <w:szCs w:val="19"/>
        </w:rPr>
        <w:t>);</w:t>
      </w:r>
    </w:p>
    <w:p w14:paraId="060B9AF2"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break</w:t>
      </w:r>
      <w:r>
        <w:rPr>
          <w:rFonts w:ascii="Cascadia Mono" w:hAnsi="Cascadia Mono" w:cs="Cascadia Mono"/>
          <w:color w:val="000000"/>
          <w:sz w:val="19"/>
          <w:szCs w:val="19"/>
        </w:rPr>
        <w:t>;</w:t>
      </w:r>
    </w:p>
    <w:p w14:paraId="0643F947"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p>
    <w:p w14:paraId="78BED794"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case</w:t>
      </w:r>
      <w:r>
        <w:rPr>
          <w:rFonts w:ascii="Cascadia Mono" w:hAnsi="Cascadia Mono" w:cs="Cascadia Mono"/>
          <w:color w:val="000000"/>
          <w:sz w:val="19"/>
          <w:szCs w:val="19"/>
        </w:rPr>
        <w:t xml:space="preserve"> </w:t>
      </w:r>
      <w:r>
        <w:rPr>
          <w:rFonts w:ascii="Cascadia Mono" w:hAnsi="Cascadia Mono" w:cs="Cascadia Mono"/>
          <w:color w:val="2F4F4F"/>
          <w:sz w:val="19"/>
          <w:szCs w:val="19"/>
        </w:rPr>
        <w:t>add_node</w:t>
      </w:r>
      <w:r>
        <w:rPr>
          <w:rFonts w:ascii="Cascadia Mono" w:hAnsi="Cascadia Mono" w:cs="Cascadia Mono"/>
          <w:color w:val="000000"/>
          <w:sz w:val="19"/>
          <w:szCs w:val="19"/>
        </w:rPr>
        <w:t>:</w:t>
      </w:r>
    </w:p>
    <w:p w14:paraId="4C615136"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fprintf(</w:t>
      </w:r>
      <w:r>
        <w:rPr>
          <w:rFonts w:ascii="Cascadia Mono" w:hAnsi="Cascadia Mono" w:cs="Cascadia Mono"/>
          <w:color w:val="808080"/>
          <w:sz w:val="19"/>
          <w:szCs w:val="19"/>
        </w:rPr>
        <w:t>outFile</w:t>
      </w:r>
      <w:r>
        <w:rPr>
          <w:rFonts w:ascii="Cascadia Mono" w:hAnsi="Cascadia Mono" w:cs="Cascadia Mono"/>
          <w:color w:val="000000"/>
          <w:sz w:val="19"/>
          <w:szCs w:val="19"/>
        </w:rPr>
        <w:t xml:space="preserve">, </w:t>
      </w:r>
      <w:r>
        <w:rPr>
          <w:rFonts w:ascii="Cascadia Mono" w:hAnsi="Cascadia Mono" w:cs="Cascadia Mono"/>
          <w:color w:val="A31515"/>
          <w:sz w:val="19"/>
          <w:szCs w:val="19"/>
        </w:rPr>
        <w:t>"("</w:t>
      </w:r>
      <w:r>
        <w:rPr>
          <w:rFonts w:ascii="Cascadia Mono" w:hAnsi="Cascadia Mono" w:cs="Cascadia Mono"/>
          <w:color w:val="000000"/>
          <w:sz w:val="19"/>
          <w:szCs w:val="19"/>
        </w:rPr>
        <w:t>);</w:t>
      </w:r>
    </w:p>
    <w:p w14:paraId="4C75559D"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generateCodefromAST(</w:t>
      </w:r>
      <w:r>
        <w:rPr>
          <w:rFonts w:ascii="Cascadia Mono" w:hAnsi="Cascadia Mono" w:cs="Cascadia Mono"/>
          <w:color w:val="808080"/>
          <w:sz w:val="19"/>
          <w:szCs w:val="19"/>
        </w:rPr>
        <w:t>node</w:t>
      </w:r>
      <w:r>
        <w:rPr>
          <w:rFonts w:ascii="Cascadia Mono" w:hAnsi="Cascadia Mono" w:cs="Cascadia Mono"/>
          <w:color w:val="000000"/>
          <w:sz w:val="19"/>
          <w:szCs w:val="19"/>
        </w:rPr>
        <w:t xml:space="preserve">-&gt;left, </w:t>
      </w:r>
      <w:r>
        <w:rPr>
          <w:rFonts w:ascii="Cascadia Mono" w:hAnsi="Cascadia Mono" w:cs="Cascadia Mono"/>
          <w:color w:val="808080"/>
          <w:sz w:val="19"/>
          <w:szCs w:val="19"/>
        </w:rPr>
        <w:t>outFile</w:t>
      </w:r>
      <w:r>
        <w:rPr>
          <w:rFonts w:ascii="Cascadia Mono" w:hAnsi="Cascadia Mono" w:cs="Cascadia Mono"/>
          <w:color w:val="000000"/>
          <w:sz w:val="19"/>
          <w:szCs w:val="19"/>
        </w:rPr>
        <w:t>);</w:t>
      </w:r>
    </w:p>
    <w:p w14:paraId="4C624F70"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fprintf(</w:t>
      </w:r>
      <w:r>
        <w:rPr>
          <w:rFonts w:ascii="Cascadia Mono" w:hAnsi="Cascadia Mono" w:cs="Cascadia Mono"/>
          <w:color w:val="808080"/>
          <w:sz w:val="19"/>
          <w:szCs w:val="19"/>
        </w:rPr>
        <w:t>outFile</w:t>
      </w:r>
      <w:r>
        <w:rPr>
          <w:rFonts w:ascii="Cascadia Mono" w:hAnsi="Cascadia Mono" w:cs="Cascadia Mono"/>
          <w:color w:val="000000"/>
          <w:sz w:val="19"/>
          <w:szCs w:val="19"/>
        </w:rPr>
        <w:t xml:space="preserve">, </w:t>
      </w:r>
      <w:r>
        <w:rPr>
          <w:rFonts w:ascii="Cascadia Mono" w:hAnsi="Cascadia Mono" w:cs="Cascadia Mono"/>
          <w:color w:val="A31515"/>
          <w:sz w:val="19"/>
          <w:szCs w:val="19"/>
        </w:rPr>
        <w:t>" + "</w:t>
      </w:r>
      <w:r>
        <w:rPr>
          <w:rFonts w:ascii="Cascadia Mono" w:hAnsi="Cascadia Mono" w:cs="Cascadia Mono"/>
          <w:color w:val="000000"/>
          <w:sz w:val="19"/>
          <w:szCs w:val="19"/>
        </w:rPr>
        <w:t>);</w:t>
      </w:r>
    </w:p>
    <w:p w14:paraId="728E48A3"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generateCodefromAST(</w:t>
      </w:r>
      <w:r>
        <w:rPr>
          <w:rFonts w:ascii="Cascadia Mono" w:hAnsi="Cascadia Mono" w:cs="Cascadia Mono"/>
          <w:color w:val="808080"/>
          <w:sz w:val="19"/>
          <w:szCs w:val="19"/>
        </w:rPr>
        <w:t>node</w:t>
      </w:r>
      <w:r>
        <w:rPr>
          <w:rFonts w:ascii="Cascadia Mono" w:hAnsi="Cascadia Mono" w:cs="Cascadia Mono"/>
          <w:color w:val="000000"/>
          <w:sz w:val="19"/>
          <w:szCs w:val="19"/>
        </w:rPr>
        <w:t xml:space="preserve">-&gt;right, </w:t>
      </w:r>
      <w:r>
        <w:rPr>
          <w:rFonts w:ascii="Cascadia Mono" w:hAnsi="Cascadia Mono" w:cs="Cascadia Mono"/>
          <w:color w:val="808080"/>
          <w:sz w:val="19"/>
          <w:szCs w:val="19"/>
        </w:rPr>
        <w:t>outFile</w:t>
      </w:r>
      <w:r>
        <w:rPr>
          <w:rFonts w:ascii="Cascadia Mono" w:hAnsi="Cascadia Mono" w:cs="Cascadia Mono"/>
          <w:color w:val="000000"/>
          <w:sz w:val="19"/>
          <w:szCs w:val="19"/>
        </w:rPr>
        <w:t>);</w:t>
      </w:r>
    </w:p>
    <w:p w14:paraId="578583F5"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fprintf(</w:t>
      </w:r>
      <w:r>
        <w:rPr>
          <w:rFonts w:ascii="Cascadia Mono" w:hAnsi="Cascadia Mono" w:cs="Cascadia Mono"/>
          <w:color w:val="808080"/>
          <w:sz w:val="19"/>
          <w:szCs w:val="19"/>
        </w:rPr>
        <w:t>outFile</w:t>
      </w:r>
      <w:r>
        <w:rPr>
          <w:rFonts w:ascii="Cascadia Mono" w:hAnsi="Cascadia Mono" w:cs="Cascadia Mono"/>
          <w:color w:val="000000"/>
          <w:sz w:val="19"/>
          <w:szCs w:val="19"/>
        </w:rPr>
        <w:t xml:space="preserve">, </w:t>
      </w:r>
      <w:r>
        <w:rPr>
          <w:rFonts w:ascii="Cascadia Mono" w:hAnsi="Cascadia Mono" w:cs="Cascadia Mono"/>
          <w:color w:val="A31515"/>
          <w:sz w:val="19"/>
          <w:szCs w:val="19"/>
        </w:rPr>
        <w:t>")"</w:t>
      </w:r>
      <w:r>
        <w:rPr>
          <w:rFonts w:ascii="Cascadia Mono" w:hAnsi="Cascadia Mono" w:cs="Cascadia Mono"/>
          <w:color w:val="000000"/>
          <w:sz w:val="19"/>
          <w:szCs w:val="19"/>
        </w:rPr>
        <w:t>);</w:t>
      </w:r>
    </w:p>
    <w:p w14:paraId="382439D4"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break</w:t>
      </w:r>
      <w:r>
        <w:rPr>
          <w:rFonts w:ascii="Cascadia Mono" w:hAnsi="Cascadia Mono" w:cs="Cascadia Mono"/>
          <w:color w:val="000000"/>
          <w:sz w:val="19"/>
          <w:szCs w:val="19"/>
        </w:rPr>
        <w:t>;</w:t>
      </w:r>
    </w:p>
    <w:p w14:paraId="60CB3C1A"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p>
    <w:p w14:paraId="6FCD9339"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case</w:t>
      </w:r>
      <w:r>
        <w:rPr>
          <w:rFonts w:ascii="Cascadia Mono" w:hAnsi="Cascadia Mono" w:cs="Cascadia Mono"/>
          <w:color w:val="000000"/>
          <w:sz w:val="19"/>
          <w:szCs w:val="19"/>
        </w:rPr>
        <w:t xml:space="preserve"> </w:t>
      </w:r>
      <w:r>
        <w:rPr>
          <w:rFonts w:ascii="Cascadia Mono" w:hAnsi="Cascadia Mono" w:cs="Cascadia Mono"/>
          <w:color w:val="2F4F4F"/>
          <w:sz w:val="19"/>
          <w:szCs w:val="19"/>
        </w:rPr>
        <w:t>sub_node</w:t>
      </w:r>
      <w:r>
        <w:rPr>
          <w:rFonts w:ascii="Cascadia Mono" w:hAnsi="Cascadia Mono" w:cs="Cascadia Mono"/>
          <w:color w:val="000000"/>
          <w:sz w:val="19"/>
          <w:szCs w:val="19"/>
        </w:rPr>
        <w:t>:</w:t>
      </w:r>
    </w:p>
    <w:p w14:paraId="3C95F37C"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fprintf(</w:t>
      </w:r>
      <w:r>
        <w:rPr>
          <w:rFonts w:ascii="Cascadia Mono" w:hAnsi="Cascadia Mono" w:cs="Cascadia Mono"/>
          <w:color w:val="808080"/>
          <w:sz w:val="19"/>
          <w:szCs w:val="19"/>
        </w:rPr>
        <w:t>outFile</w:t>
      </w:r>
      <w:r>
        <w:rPr>
          <w:rFonts w:ascii="Cascadia Mono" w:hAnsi="Cascadia Mono" w:cs="Cascadia Mono"/>
          <w:color w:val="000000"/>
          <w:sz w:val="19"/>
          <w:szCs w:val="19"/>
        </w:rPr>
        <w:t xml:space="preserve">, </w:t>
      </w:r>
      <w:r>
        <w:rPr>
          <w:rFonts w:ascii="Cascadia Mono" w:hAnsi="Cascadia Mono" w:cs="Cascadia Mono"/>
          <w:color w:val="A31515"/>
          <w:sz w:val="19"/>
          <w:szCs w:val="19"/>
        </w:rPr>
        <w:t>"("</w:t>
      </w:r>
      <w:r>
        <w:rPr>
          <w:rFonts w:ascii="Cascadia Mono" w:hAnsi="Cascadia Mono" w:cs="Cascadia Mono"/>
          <w:color w:val="000000"/>
          <w:sz w:val="19"/>
          <w:szCs w:val="19"/>
        </w:rPr>
        <w:t>);</w:t>
      </w:r>
    </w:p>
    <w:p w14:paraId="5FAAA699"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generateCodefromAST(</w:t>
      </w:r>
      <w:r>
        <w:rPr>
          <w:rFonts w:ascii="Cascadia Mono" w:hAnsi="Cascadia Mono" w:cs="Cascadia Mono"/>
          <w:color w:val="808080"/>
          <w:sz w:val="19"/>
          <w:szCs w:val="19"/>
        </w:rPr>
        <w:t>node</w:t>
      </w:r>
      <w:r>
        <w:rPr>
          <w:rFonts w:ascii="Cascadia Mono" w:hAnsi="Cascadia Mono" w:cs="Cascadia Mono"/>
          <w:color w:val="000000"/>
          <w:sz w:val="19"/>
          <w:szCs w:val="19"/>
        </w:rPr>
        <w:t xml:space="preserve">-&gt;left, </w:t>
      </w:r>
      <w:r>
        <w:rPr>
          <w:rFonts w:ascii="Cascadia Mono" w:hAnsi="Cascadia Mono" w:cs="Cascadia Mono"/>
          <w:color w:val="808080"/>
          <w:sz w:val="19"/>
          <w:szCs w:val="19"/>
        </w:rPr>
        <w:t>outFile</w:t>
      </w:r>
      <w:r>
        <w:rPr>
          <w:rFonts w:ascii="Cascadia Mono" w:hAnsi="Cascadia Mono" w:cs="Cascadia Mono"/>
          <w:color w:val="000000"/>
          <w:sz w:val="19"/>
          <w:szCs w:val="19"/>
        </w:rPr>
        <w:t>);</w:t>
      </w:r>
    </w:p>
    <w:p w14:paraId="30C63185"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fprintf(</w:t>
      </w:r>
      <w:r>
        <w:rPr>
          <w:rFonts w:ascii="Cascadia Mono" w:hAnsi="Cascadia Mono" w:cs="Cascadia Mono"/>
          <w:color w:val="808080"/>
          <w:sz w:val="19"/>
          <w:szCs w:val="19"/>
        </w:rPr>
        <w:t>outFile</w:t>
      </w:r>
      <w:r>
        <w:rPr>
          <w:rFonts w:ascii="Cascadia Mono" w:hAnsi="Cascadia Mono" w:cs="Cascadia Mono"/>
          <w:color w:val="000000"/>
          <w:sz w:val="19"/>
          <w:szCs w:val="19"/>
        </w:rPr>
        <w:t xml:space="preserve">, </w:t>
      </w:r>
      <w:r>
        <w:rPr>
          <w:rFonts w:ascii="Cascadia Mono" w:hAnsi="Cascadia Mono" w:cs="Cascadia Mono"/>
          <w:color w:val="A31515"/>
          <w:sz w:val="19"/>
          <w:szCs w:val="19"/>
        </w:rPr>
        <w:t>" - "</w:t>
      </w:r>
      <w:r>
        <w:rPr>
          <w:rFonts w:ascii="Cascadia Mono" w:hAnsi="Cascadia Mono" w:cs="Cascadia Mono"/>
          <w:color w:val="000000"/>
          <w:sz w:val="19"/>
          <w:szCs w:val="19"/>
        </w:rPr>
        <w:t>);</w:t>
      </w:r>
    </w:p>
    <w:p w14:paraId="3E669169"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generateCodefromAST(</w:t>
      </w:r>
      <w:r>
        <w:rPr>
          <w:rFonts w:ascii="Cascadia Mono" w:hAnsi="Cascadia Mono" w:cs="Cascadia Mono"/>
          <w:color w:val="808080"/>
          <w:sz w:val="19"/>
          <w:szCs w:val="19"/>
        </w:rPr>
        <w:t>node</w:t>
      </w:r>
      <w:r>
        <w:rPr>
          <w:rFonts w:ascii="Cascadia Mono" w:hAnsi="Cascadia Mono" w:cs="Cascadia Mono"/>
          <w:color w:val="000000"/>
          <w:sz w:val="19"/>
          <w:szCs w:val="19"/>
        </w:rPr>
        <w:t xml:space="preserve">-&gt;right, </w:t>
      </w:r>
      <w:r>
        <w:rPr>
          <w:rFonts w:ascii="Cascadia Mono" w:hAnsi="Cascadia Mono" w:cs="Cascadia Mono"/>
          <w:color w:val="808080"/>
          <w:sz w:val="19"/>
          <w:szCs w:val="19"/>
        </w:rPr>
        <w:t>outFile</w:t>
      </w:r>
      <w:r>
        <w:rPr>
          <w:rFonts w:ascii="Cascadia Mono" w:hAnsi="Cascadia Mono" w:cs="Cascadia Mono"/>
          <w:color w:val="000000"/>
          <w:sz w:val="19"/>
          <w:szCs w:val="19"/>
        </w:rPr>
        <w:t>);</w:t>
      </w:r>
    </w:p>
    <w:p w14:paraId="7FE537AA"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fprintf(</w:t>
      </w:r>
      <w:r>
        <w:rPr>
          <w:rFonts w:ascii="Cascadia Mono" w:hAnsi="Cascadia Mono" w:cs="Cascadia Mono"/>
          <w:color w:val="808080"/>
          <w:sz w:val="19"/>
          <w:szCs w:val="19"/>
        </w:rPr>
        <w:t>outFile</w:t>
      </w:r>
      <w:r>
        <w:rPr>
          <w:rFonts w:ascii="Cascadia Mono" w:hAnsi="Cascadia Mono" w:cs="Cascadia Mono"/>
          <w:color w:val="000000"/>
          <w:sz w:val="19"/>
          <w:szCs w:val="19"/>
        </w:rPr>
        <w:t xml:space="preserve">, </w:t>
      </w:r>
      <w:r>
        <w:rPr>
          <w:rFonts w:ascii="Cascadia Mono" w:hAnsi="Cascadia Mono" w:cs="Cascadia Mono"/>
          <w:color w:val="A31515"/>
          <w:sz w:val="19"/>
          <w:szCs w:val="19"/>
        </w:rPr>
        <w:t>")"</w:t>
      </w:r>
      <w:r>
        <w:rPr>
          <w:rFonts w:ascii="Cascadia Mono" w:hAnsi="Cascadia Mono" w:cs="Cascadia Mono"/>
          <w:color w:val="000000"/>
          <w:sz w:val="19"/>
          <w:szCs w:val="19"/>
        </w:rPr>
        <w:t>);</w:t>
      </w:r>
    </w:p>
    <w:p w14:paraId="179582C0"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break</w:t>
      </w:r>
      <w:r>
        <w:rPr>
          <w:rFonts w:ascii="Cascadia Mono" w:hAnsi="Cascadia Mono" w:cs="Cascadia Mono"/>
          <w:color w:val="000000"/>
          <w:sz w:val="19"/>
          <w:szCs w:val="19"/>
        </w:rPr>
        <w:t>;</w:t>
      </w:r>
    </w:p>
    <w:p w14:paraId="5DC5BB51"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p>
    <w:p w14:paraId="05AFFBC7"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case</w:t>
      </w:r>
      <w:r>
        <w:rPr>
          <w:rFonts w:ascii="Cascadia Mono" w:hAnsi="Cascadia Mono" w:cs="Cascadia Mono"/>
          <w:color w:val="000000"/>
          <w:sz w:val="19"/>
          <w:szCs w:val="19"/>
        </w:rPr>
        <w:t xml:space="preserve"> </w:t>
      </w:r>
      <w:r>
        <w:rPr>
          <w:rFonts w:ascii="Cascadia Mono" w:hAnsi="Cascadia Mono" w:cs="Cascadia Mono"/>
          <w:color w:val="2F4F4F"/>
          <w:sz w:val="19"/>
          <w:szCs w:val="19"/>
        </w:rPr>
        <w:t>mul_node</w:t>
      </w:r>
      <w:r>
        <w:rPr>
          <w:rFonts w:ascii="Cascadia Mono" w:hAnsi="Cascadia Mono" w:cs="Cascadia Mono"/>
          <w:color w:val="000000"/>
          <w:sz w:val="19"/>
          <w:szCs w:val="19"/>
        </w:rPr>
        <w:t>:</w:t>
      </w:r>
    </w:p>
    <w:p w14:paraId="4B5AC39B"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fprintf(</w:t>
      </w:r>
      <w:r>
        <w:rPr>
          <w:rFonts w:ascii="Cascadia Mono" w:hAnsi="Cascadia Mono" w:cs="Cascadia Mono"/>
          <w:color w:val="808080"/>
          <w:sz w:val="19"/>
          <w:szCs w:val="19"/>
        </w:rPr>
        <w:t>outFile</w:t>
      </w:r>
      <w:r>
        <w:rPr>
          <w:rFonts w:ascii="Cascadia Mono" w:hAnsi="Cascadia Mono" w:cs="Cascadia Mono"/>
          <w:color w:val="000000"/>
          <w:sz w:val="19"/>
          <w:szCs w:val="19"/>
        </w:rPr>
        <w:t xml:space="preserve">, </w:t>
      </w:r>
      <w:r>
        <w:rPr>
          <w:rFonts w:ascii="Cascadia Mono" w:hAnsi="Cascadia Mono" w:cs="Cascadia Mono"/>
          <w:color w:val="A31515"/>
          <w:sz w:val="19"/>
          <w:szCs w:val="19"/>
        </w:rPr>
        <w:t>"("</w:t>
      </w:r>
      <w:r>
        <w:rPr>
          <w:rFonts w:ascii="Cascadia Mono" w:hAnsi="Cascadia Mono" w:cs="Cascadia Mono"/>
          <w:color w:val="000000"/>
          <w:sz w:val="19"/>
          <w:szCs w:val="19"/>
        </w:rPr>
        <w:t>);</w:t>
      </w:r>
    </w:p>
    <w:p w14:paraId="740EE1A1"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generateCodefromAST(</w:t>
      </w:r>
      <w:r>
        <w:rPr>
          <w:rFonts w:ascii="Cascadia Mono" w:hAnsi="Cascadia Mono" w:cs="Cascadia Mono"/>
          <w:color w:val="808080"/>
          <w:sz w:val="19"/>
          <w:szCs w:val="19"/>
        </w:rPr>
        <w:t>node</w:t>
      </w:r>
      <w:r>
        <w:rPr>
          <w:rFonts w:ascii="Cascadia Mono" w:hAnsi="Cascadia Mono" w:cs="Cascadia Mono"/>
          <w:color w:val="000000"/>
          <w:sz w:val="19"/>
          <w:szCs w:val="19"/>
        </w:rPr>
        <w:t xml:space="preserve">-&gt;left, </w:t>
      </w:r>
      <w:r>
        <w:rPr>
          <w:rFonts w:ascii="Cascadia Mono" w:hAnsi="Cascadia Mono" w:cs="Cascadia Mono"/>
          <w:color w:val="808080"/>
          <w:sz w:val="19"/>
          <w:szCs w:val="19"/>
        </w:rPr>
        <w:t>outFile</w:t>
      </w:r>
      <w:r>
        <w:rPr>
          <w:rFonts w:ascii="Cascadia Mono" w:hAnsi="Cascadia Mono" w:cs="Cascadia Mono"/>
          <w:color w:val="000000"/>
          <w:sz w:val="19"/>
          <w:szCs w:val="19"/>
        </w:rPr>
        <w:t>);</w:t>
      </w:r>
    </w:p>
    <w:p w14:paraId="79F2D2E6"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fprintf(</w:t>
      </w:r>
      <w:r>
        <w:rPr>
          <w:rFonts w:ascii="Cascadia Mono" w:hAnsi="Cascadia Mono" w:cs="Cascadia Mono"/>
          <w:color w:val="808080"/>
          <w:sz w:val="19"/>
          <w:szCs w:val="19"/>
        </w:rPr>
        <w:t>outFile</w:t>
      </w:r>
      <w:r>
        <w:rPr>
          <w:rFonts w:ascii="Cascadia Mono" w:hAnsi="Cascadia Mono" w:cs="Cascadia Mono"/>
          <w:color w:val="000000"/>
          <w:sz w:val="19"/>
          <w:szCs w:val="19"/>
        </w:rPr>
        <w:t xml:space="preserve">, </w:t>
      </w:r>
      <w:r>
        <w:rPr>
          <w:rFonts w:ascii="Cascadia Mono" w:hAnsi="Cascadia Mono" w:cs="Cascadia Mono"/>
          <w:color w:val="A31515"/>
          <w:sz w:val="19"/>
          <w:szCs w:val="19"/>
        </w:rPr>
        <w:t>" * "</w:t>
      </w:r>
      <w:r>
        <w:rPr>
          <w:rFonts w:ascii="Cascadia Mono" w:hAnsi="Cascadia Mono" w:cs="Cascadia Mono"/>
          <w:color w:val="000000"/>
          <w:sz w:val="19"/>
          <w:szCs w:val="19"/>
        </w:rPr>
        <w:t>);</w:t>
      </w:r>
    </w:p>
    <w:p w14:paraId="7391B3AB"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generateCodefromAST(</w:t>
      </w:r>
      <w:r>
        <w:rPr>
          <w:rFonts w:ascii="Cascadia Mono" w:hAnsi="Cascadia Mono" w:cs="Cascadia Mono"/>
          <w:color w:val="808080"/>
          <w:sz w:val="19"/>
          <w:szCs w:val="19"/>
        </w:rPr>
        <w:t>node</w:t>
      </w:r>
      <w:r>
        <w:rPr>
          <w:rFonts w:ascii="Cascadia Mono" w:hAnsi="Cascadia Mono" w:cs="Cascadia Mono"/>
          <w:color w:val="000000"/>
          <w:sz w:val="19"/>
          <w:szCs w:val="19"/>
        </w:rPr>
        <w:t xml:space="preserve">-&gt;right, </w:t>
      </w:r>
      <w:r>
        <w:rPr>
          <w:rFonts w:ascii="Cascadia Mono" w:hAnsi="Cascadia Mono" w:cs="Cascadia Mono"/>
          <w:color w:val="808080"/>
          <w:sz w:val="19"/>
          <w:szCs w:val="19"/>
        </w:rPr>
        <w:t>outFile</w:t>
      </w:r>
      <w:r>
        <w:rPr>
          <w:rFonts w:ascii="Cascadia Mono" w:hAnsi="Cascadia Mono" w:cs="Cascadia Mono"/>
          <w:color w:val="000000"/>
          <w:sz w:val="19"/>
          <w:szCs w:val="19"/>
        </w:rPr>
        <w:t>);</w:t>
      </w:r>
    </w:p>
    <w:p w14:paraId="37A6998A"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lastRenderedPageBreak/>
        <w:t xml:space="preserve">        fprintf(</w:t>
      </w:r>
      <w:r>
        <w:rPr>
          <w:rFonts w:ascii="Cascadia Mono" w:hAnsi="Cascadia Mono" w:cs="Cascadia Mono"/>
          <w:color w:val="808080"/>
          <w:sz w:val="19"/>
          <w:szCs w:val="19"/>
        </w:rPr>
        <w:t>outFile</w:t>
      </w:r>
      <w:r>
        <w:rPr>
          <w:rFonts w:ascii="Cascadia Mono" w:hAnsi="Cascadia Mono" w:cs="Cascadia Mono"/>
          <w:color w:val="000000"/>
          <w:sz w:val="19"/>
          <w:szCs w:val="19"/>
        </w:rPr>
        <w:t xml:space="preserve">, </w:t>
      </w:r>
      <w:r>
        <w:rPr>
          <w:rFonts w:ascii="Cascadia Mono" w:hAnsi="Cascadia Mono" w:cs="Cascadia Mono"/>
          <w:color w:val="A31515"/>
          <w:sz w:val="19"/>
          <w:szCs w:val="19"/>
        </w:rPr>
        <w:t>")"</w:t>
      </w:r>
      <w:r>
        <w:rPr>
          <w:rFonts w:ascii="Cascadia Mono" w:hAnsi="Cascadia Mono" w:cs="Cascadia Mono"/>
          <w:color w:val="000000"/>
          <w:sz w:val="19"/>
          <w:szCs w:val="19"/>
        </w:rPr>
        <w:t>);</w:t>
      </w:r>
    </w:p>
    <w:p w14:paraId="0D5D04B3"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break</w:t>
      </w:r>
      <w:r>
        <w:rPr>
          <w:rFonts w:ascii="Cascadia Mono" w:hAnsi="Cascadia Mono" w:cs="Cascadia Mono"/>
          <w:color w:val="000000"/>
          <w:sz w:val="19"/>
          <w:szCs w:val="19"/>
        </w:rPr>
        <w:t>;</w:t>
      </w:r>
    </w:p>
    <w:p w14:paraId="4489F808"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p>
    <w:p w14:paraId="7BFD1CCD"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case</w:t>
      </w:r>
      <w:r>
        <w:rPr>
          <w:rFonts w:ascii="Cascadia Mono" w:hAnsi="Cascadia Mono" w:cs="Cascadia Mono"/>
          <w:color w:val="000000"/>
          <w:sz w:val="19"/>
          <w:szCs w:val="19"/>
        </w:rPr>
        <w:t xml:space="preserve"> </w:t>
      </w:r>
      <w:r>
        <w:rPr>
          <w:rFonts w:ascii="Cascadia Mono" w:hAnsi="Cascadia Mono" w:cs="Cascadia Mono"/>
          <w:color w:val="2F4F4F"/>
          <w:sz w:val="19"/>
          <w:szCs w:val="19"/>
        </w:rPr>
        <w:t>mod_node</w:t>
      </w:r>
      <w:r>
        <w:rPr>
          <w:rFonts w:ascii="Cascadia Mono" w:hAnsi="Cascadia Mono" w:cs="Cascadia Mono"/>
          <w:color w:val="000000"/>
          <w:sz w:val="19"/>
          <w:szCs w:val="19"/>
        </w:rPr>
        <w:t>:</w:t>
      </w:r>
    </w:p>
    <w:p w14:paraId="3846D2C5"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fprintf(</w:t>
      </w:r>
      <w:r>
        <w:rPr>
          <w:rFonts w:ascii="Cascadia Mono" w:hAnsi="Cascadia Mono" w:cs="Cascadia Mono"/>
          <w:color w:val="808080"/>
          <w:sz w:val="19"/>
          <w:szCs w:val="19"/>
        </w:rPr>
        <w:t>outFile</w:t>
      </w:r>
      <w:r>
        <w:rPr>
          <w:rFonts w:ascii="Cascadia Mono" w:hAnsi="Cascadia Mono" w:cs="Cascadia Mono"/>
          <w:color w:val="000000"/>
          <w:sz w:val="19"/>
          <w:szCs w:val="19"/>
        </w:rPr>
        <w:t xml:space="preserve">, </w:t>
      </w:r>
      <w:r>
        <w:rPr>
          <w:rFonts w:ascii="Cascadia Mono" w:hAnsi="Cascadia Mono" w:cs="Cascadia Mono"/>
          <w:color w:val="A31515"/>
          <w:sz w:val="19"/>
          <w:szCs w:val="19"/>
        </w:rPr>
        <w:t>"("</w:t>
      </w:r>
      <w:r>
        <w:rPr>
          <w:rFonts w:ascii="Cascadia Mono" w:hAnsi="Cascadia Mono" w:cs="Cascadia Mono"/>
          <w:color w:val="000000"/>
          <w:sz w:val="19"/>
          <w:szCs w:val="19"/>
        </w:rPr>
        <w:t>);</w:t>
      </w:r>
    </w:p>
    <w:p w14:paraId="1010916E"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generateCodefromAST(</w:t>
      </w:r>
      <w:r>
        <w:rPr>
          <w:rFonts w:ascii="Cascadia Mono" w:hAnsi="Cascadia Mono" w:cs="Cascadia Mono"/>
          <w:color w:val="808080"/>
          <w:sz w:val="19"/>
          <w:szCs w:val="19"/>
        </w:rPr>
        <w:t>node</w:t>
      </w:r>
      <w:r>
        <w:rPr>
          <w:rFonts w:ascii="Cascadia Mono" w:hAnsi="Cascadia Mono" w:cs="Cascadia Mono"/>
          <w:color w:val="000000"/>
          <w:sz w:val="19"/>
          <w:szCs w:val="19"/>
        </w:rPr>
        <w:t xml:space="preserve">-&gt;left, </w:t>
      </w:r>
      <w:r>
        <w:rPr>
          <w:rFonts w:ascii="Cascadia Mono" w:hAnsi="Cascadia Mono" w:cs="Cascadia Mono"/>
          <w:color w:val="808080"/>
          <w:sz w:val="19"/>
          <w:szCs w:val="19"/>
        </w:rPr>
        <w:t>outFile</w:t>
      </w:r>
      <w:r>
        <w:rPr>
          <w:rFonts w:ascii="Cascadia Mono" w:hAnsi="Cascadia Mono" w:cs="Cascadia Mono"/>
          <w:color w:val="000000"/>
          <w:sz w:val="19"/>
          <w:szCs w:val="19"/>
        </w:rPr>
        <w:t>);</w:t>
      </w:r>
    </w:p>
    <w:p w14:paraId="66A7F5D6"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fprintf(</w:t>
      </w:r>
      <w:r>
        <w:rPr>
          <w:rFonts w:ascii="Cascadia Mono" w:hAnsi="Cascadia Mono" w:cs="Cascadia Mono"/>
          <w:color w:val="808080"/>
          <w:sz w:val="19"/>
          <w:szCs w:val="19"/>
        </w:rPr>
        <w:t>outFile</w:t>
      </w:r>
      <w:r>
        <w:rPr>
          <w:rFonts w:ascii="Cascadia Mono" w:hAnsi="Cascadia Mono" w:cs="Cascadia Mono"/>
          <w:color w:val="000000"/>
          <w:sz w:val="19"/>
          <w:szCs w:val="19"/>
        </w:rPr>
        <w:t xml:space="preserve">, </w:t>
      </w:r>
      <w:r>
        <w:rPr>
          <w:rFonts w:ascii="Cascadia Mono" w:hAnsi="Cascadia Mono" w:cs="Cascadia Mono"/>
          <w:color w:val="A31515"/>
          <w:sz w:val="19"/>
          <w:szCs w:val="19"/>
        </w:rPr>
        <w:t>" %% "</w:t>
      </w:r>
      <w:r>
        <w:rPr>
          <w:rFonts w:ascii="Cascadia Mono" w:hAnsi="Cascadia Mono" w:cs="Cascadia Mono"/>
          <w:color w:val="000000"/>
          <w:sz w:val="19"/>
          <w:szCs w:val="19"/>
        </w:rPr>
        <w:t>);</w:t>
      </w:r>
    </w:p>
    <w:p w14:paraId="548EFA84"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generateCodefromAST(</w:t>
      </w:r>
      <w:r>
        <w:rPr>
          <w:rFonts w:ascii="Cascadia Mono" w:hAnsi="Cascadia Mono" w:cs="Cascadia Mono"/>
          <w:color w:val="808080"/>
          <w:sz w:val="19"/>
          <w:szCs w:val="19"/>
        </w:rPr>
        <w:t>node</w:t>
      </w:r>
      <w:r>
        <w:rPr>
          <w:rFonts w:ascii="Cascadia Mono" w:hAnsi="Cascadia Mono" w:cs="Cascadia Mono"/>
          <w:color w:val="000000"/>
          <w:sz w:val="19"/>
          <w:szCs w:val="19"/>
        </w:rPr>
        <w:t xml:space="preserve">-&gt;right, </w:t>
      </w:r>
      <w:r>
        <w:rPr>
          <w:rFonts w:ascii="Cascadia Mono" w:hAnsi="Cascadia Mono" w:cs="Cascadia Mono"/>
          <w:color w:val="808080"/>
          <w:sz w:val="19"/>
          <w:szCs w:val="19"/>
        </w:rPr>
        <w:t>outFile</w:t>
      </w:r>
      <w:r>
        <w:rPr>
          <w:rFonts w:ascii="Cascadia Mono" w:hAnsi="Cascadia Mono" w:cs="Cascadia Mono"/>
          <w:color w:val="000000"/>
          <w:sz w:val="19"/>
          <w:szCs w:val="19"/>
        </w:rPr>
        <w:t>);</w:t>
      </w:r>
    </w:p>
    <w:p w14:paraId="0C2D89C0"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fprintf(</w:t>
      </w:r>
      <w:r>
        <w:rPr>
          <w:rFonts w:ascii="Cascadia Mono" w:hAnsi="Cascadia Mono" w:cs="Cascadia Mono"/>
          <w:color w:val="808080"/>
          <w:sz w:val="19"/>
          <w:szCs w:val="19"/>
        </w:rPr>
        <w:t>outFile</w:t>
      </w:r>
      <w:r>
        <w:rPr>
          <w:rFonts w:ascii="Cascadia Mono" w:hAnsi="Cascadia Mono" w:cs="Cascadia Mono"/>
          <w:color w:val="000000"/>
          <w:sz w:val="19"/>
          <w:szCs w:val="19"/>
        </w:rPr>
        <w:t xml:space="preserve">, </w:t>
      </w:r>
      <w:r>
        <w:rPr>
          <w:rFonts w:ascii="Cascadia Mono" w:hAnsi="Cascadia Mono" w:cs="Cascadia Mono"/>
          <w:color w:val="A31515"/>
          <w:sz w:val="19"/>
          <w:szCs w:val="19"/>
        </w:rPr>
        <w:t>")"</w:t>
      </w:r>
      <w:r>
        <w:rPr>
          <w:rFonts w:ascii="Cascadia Mono" w:hAnsi="Cascadia Mono" w:cs="Cascadia Mono"/>
          <w:color w:val="000000"/>
          <w:sz w:val="19"/>
          <w:szCs w:val="19"/>
        </w:rPr>
        <w:t>);</w:t>
      </w:r>
    </w:p>
    <w:p w14:paraId="4A0A3E86"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break</w:t>
      </w:r>
      <w:r>
        <w:rPr>
          <w:rFonts w:ascii="Cascadia Mono" w:hAnsi="Cascadia Mono" w:cs="Cascadia Mono"/>
          <w:color w:val="000000"/>
          <w:sz w:val="19"/>
          <w:szCs w:val="19"/>
        </w:rPr>
        <w:t>;</w:t>
      </w:r>
    </w:p>
    <w:p w14:paraId="060D883B"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p>
    <w:p w14:paraId="502FE1FA"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case</w:t>
      </w:r>
      <w:r>
        <w:rPr>
          <w:rFonts w:ascii="Cascadia Mono" w:hAnsi="Cascadia Mono" w:cs="Cascadia Mono"/>
          <w:color w:val="000000"/>
          <w:sz w:val="19"/>
          <w:szCs w:val="19"/>
        </w:rPr>
        <w:t xml:space="preserve"> </w:t>
      </w:r>
      <w:r>
        <w:rPr>
          <w:rFonts w:ascii="Cascadia Mono" w:hAnsi="Cascadia Mono" w:cs="Cascadia Mono"/>
          <w:color w:val="2F4F4F"/>
          <w:sz w:val="19"/>
          <w:szCs w:val="19"/>
        </w:rPr>
        <w:t>div_node</w:t>
      </w:r>
      <w:r>
        <w:rPr>
          <w:rFonts w:ascii="Cascadia Mono" w:hAnsi="Cascadia Mono" w:cs="Cascadia Mono"/>
          <w:color w:val="000000"/>
          <w:sz w:val="19"/>
          <w:szCs w:val="19"/>
        </w:rPr>
        <w:t>:</w:t>
      </w:r>
    </w:p>
    <w:p w14:paraId="57FD038B"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fprintf(</w:t>
      </w:r>
      <w:r>
        <w:rPr>
          <w:rFonts w:ascii="Cascadia Mono" w:hAnsi="Cascadia Mono" w:cs="Cascadia Mono"/>
          <w:color w:val="808080"/>
          <w:sz w:val="19"/>
          <w:szCs w:val="19"/>
        </w:rPr>
        <w:t>outFile</w:t>
      </w:r>
      <w:r>
        <w:rPr>
          <w:rFonts w:ascii="Cascadia Mono" w:hAnsi="Cascadia Mono" w:cs="Cascadia Mono"/>
          <w:color w:val="000000"/>
          <w:sz w:val="19"/>
          <w:szCs w:val="19"/>
        </w:rPr>
        <w:t xml:space="preserve">, </w:t>
      </w:r>
      <w:r>
        <w:rPr>
          <w:rFonts w:ascii="Cascadia Mono" w:hAnsi="Cascadia Mono" w:cs="Cascadia Mono"/>
          <w:color w:val="A31515"/>
          <w:sz w:val="19"/>
          <w:szCs w:val="19"/>
        </w:rPr>
        <w:t>"("</w:t>
      </w:r>
      <w:r>
        <w:rPr>
          <w:rFonts w:ascii="Cascadia Mono" w:hAnsi="Cascadia Mono" w:cs="Cascadia Mono"/>
          <w:color w:val="000000"/>
          <w:sz w:val="19"/>
          <w:szCs w:val="19"/>
        </w:rPr>
        <w:t>);</w:t>
      </w:r>
    </w:p>
    <w:p w14:paraId="207DCF87"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generateCodefromAST(</w:t>
      </w:r>
      <w:r>
        <w:rPr>
          <w:rFonts w:ascii="Cascadia Mono" w:hAnsi="Cascadia Mono" w:cs="Cascadia Mono"/>
          <w:color w:val="808080"/>
          <w:sz w:val="19"/>
          <w:szCs w:val="19"/>
        </w:rPr>
        <w:t>node</w:t>
      </w:r>
      <w:r>
        <w:rPr>
          <w:rFonts w:ascii="Cascadia Mono" w:hAnsi="Cascadia Mono" w:cs="Cascadia Mono"/>
          <w:color w:val="000000"/>
          <w:sz w:val="19"/>
          <w:szCs w:val="19"/>
        </w:rPr>
        <w:t xml:space="preserve">-&gt;left, </w:t>
      </w:r>
      <w:r>
        <w:rPr>
          <w:rFonts w:ascii="Cascadia Mono" w:hAnsi="Cascadia Mono" w:cs="Cascadia Mono"/>
          <w:color w:val="808080"/>
          <w:sz w:val="19"/>
          <w:szCs w:val="19"/>
        </w:rPr>
        <w:t>outFile</w:t>
      </w:r>
      <w:r>
        <w:rPr>
          <w:rFonts w:ascii="Cascadia Mono" w:hAnsi="Cascadia Mono" w:cs="Cascadia Mono"/>
          <w:color w:val="000000"/>
          <w:sz w:val="19"/>
          <w:szCs w:val="19"/>
        </w:rPr>
        <w:t>);</w:t>
      </w:r>
    </w:p>
    <w:p w14:paraId="158F3454"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fprintf(</w:t>
      </w:r>
      <w:r>
        <w:rPr>
          <w:rFonts w:ascii="Cascadia Mono" w:hAnsi="Cascadia Mono" w:cs="Cascadia Mono"/>
          <w:color w:val="808080"/>
          <w:sz w:val="19"/>
          <w:szCs w:val="19"/>
        </w:rPr>
        <w:t>outFile</w:t>
      </w:r>
      <w:r>
        <w:rPr>
          <w:rFonts w:ascii="Cascadia Mono" w:hAnsi="Cascadia Mono" w:cs="Cascadia Mono"/>
          <w:color w:val="000000"/>
          <w:sz w:val="19"/>
          <w:szCs w:val="19"/>
        </w:rPr>
        <w:t xml:space="preserve">, </w:t>
      </w:r>
      <w:r>
        <w:rPr>
          <w:rFonts w:ascii="Cascadia Mono" w:hAnsi="Cascadia Mono" w:cs="Cascadia Mono"/>
          <w:color w:val="A31515"/>
          <w:sz w:val="19"/>
          <w:szCs w:val="19"/>
        </w:rPr>
        <w:t>" / "</w:t>
      </w:r>
      <w:r>
        <w:rPr>
          <w:rFonts w:ascii="Cascadia Mono" w:hAnsi="Cascadia Mono" w:cs="Cascadia Mono"/>
          <w:color w:val="000000"/>
          <w:sz w:val="19"/>
          <w:szCs w:val="19"/>
        </w:rPr>
        <w:t>);</w:t>
      </w:r>
    </w:p>
    <w:p w14:paraId="31D73C87"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generateCodefromAST(</w:t>
      </w:r>
      <w:r>
        <w:rPr>
          <w:rFonts w:ascii="Cascadia Mono" w:hAnsi="Cascadia Mono" w:cs="Cascadia Mono"/>
          <w:color w:val="808080"/>
          <w:sz w:val="19"/>
          <w:szCs w:val="19"/>
        </w:rPr>
        <w:t>node</w:t>
      </w:r>
      <w:r>
        <w:rPr>
          <w:rFonts w:ascii="Cascadia Mono" w:hAnsi="Cascadia Mono" w:cs="Cascadia Mono"/>
          <w:color w:val="000000"/>
          <w:sz w:val="19"/>
          <w:szCs w:val="19"/>
        </w:rPr>
        <w:t xml:space="preserve">-&gt;right, </w:t>
      </w:r>
      <w:r>
        <w:rPr>
          <w:rFonts w:ascii="Cascadia Mono" w:hAnsi="Cascadia Mono" w:cs="Cascadia Mono"/>
          <w:color w:val="808080"/>
          <w:sz w:val="19"/>
          <w:szCs w:val="19"/>
        </w:rPr>
        <w:t>outFile</w:t>
      </w:r>
      <w:r>
        <w:rPr>
          <w:rFonts w:ascii="Cascadia Mono" w:hAnsi="Cascadia Mono" w:cs="Cascadia Mono"/>
          <w:color w:val="000000"/>
          <w:sz w:val="19"/>
          <w:szCs w:val="19"/>
        </w:rPr>
        <w:t>);</w:t>
      </w:r>
    </w:p>
    <w:p w14:paraId="2939E1DC"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fprintf(</w:t>
      </w:r>
      <w:r>
        <w:rPr>
          <w:rFonts w:ascii="Cascadia Mono" w:hAnsi="Cascadia Mono" w:cs="Cascadia Mono"/>
          <w:color w:val="808080"/>
          <w:sz w:val="19"/>
          <w:szCs w:val="19"/>
        </w:rPr>
        <w:t>outFile</w:t>
      </w:r>
      <w:r>
        <w:rPr>
          <w:rFonts w:ascii="Cascadia Mono" w:hAnsi="Cascadia Mono" w:cs="Cascadia Mono"/>
          <w:color w:val="000000"/>
          <w:sz w:val="19"/>
          <w:szCs w:val="19"/>
        </w:rPr>
        <w:t xml:space="preserve">, </w:t>
      </w:r>
      <w:r>
        <w:rPr>
          <w:rFonts w:ascii="Cascadia Mono" w:hAnsi="Cascadia Mono" w:cs="Cascadia Mono"/>
          <w:color w:val="A31515"/>
          <w:sz w:val="19"/>
          <w:szCs w:val="19"/>
        </w:rPr>
        <w:t>")"</w:t>
      </w:r>
      <w:r>
        <w:rPr>
          <w:rFonts w:ascii="Cascadia Mono" w:hAnsi="Cascadia Mono" w:cs="Cascadia Mono"/>
          <w:color w:val="000000"/>
          <w:sz w:val="19"/>
          <w:szCs w:val="19"/>
        </w:rPr>
        <w:t>);</w:t>
      </w:r>
    </w:p>
    <w:p w14:paraId="2C9A6E18"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break</w:t>
      </w:r>
      <w:r>
        <w:rPr>
          <w:rFonts w:ascii="Cascadia Mono" w:hAnsi="Cascadia Mono" w:cs="Cascadia Mono"/>
          <w:color w:val="000000"/>
          <w:sz w:val="19"/>
          <w:szCs w:val="19"/>
        </w:rPr>
        <w:t>;</w:t>
      </w:r>
    </w:p>
    <w:p w14:paraId="3B7E58E6"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p>
    <w:p w14:paraId="792542A6"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case</w:t>
      </w:r>
      <w:r>
        <w:rPr>
          <w:rFonts w:ascii="Cascadia Mono" w:hAnsi="Cascadia Mono" w:cs="Cascadia Mono"/>
          <w:color w:val="000000"/>
          <w:sz w:val="19"/>
          <w:szCs w:val="19"/>
        </w:rPr>
        <w:t xml:space="preserve"> </w:t>
      </w:r>
      <w:r>
        <w:rPr>
          <w:rFonts w:ascii="Cascadia Mono" w:hAnsi="Cascadia Mono" w:cs="Cascadia Mono"/>
          <w:color w:val="2F4F4F"/>
          <w:sz w:val="19"/>
          <w:szCs w:val="19"/>
        </w:rPr>
        <w:t>input_node</w:t>
      </w:r>
      <w:r>
        <w:rPr>
          <w:rFonts w:ascii="Cascadia Mono" w:hAnsi="Cascadia Mono" w:cs="Cascadia Mono"/>
          <w:color w:val="000000"/>
          <w:sz w:val="19"/>
          <w:szCs w:val="19"/>
        </w:rPr>
        <w:t>:</w:t>
      </w:r>
    </w:p>
    <w:p w14:paraId="257AC501"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fprintf(</w:t>
      </w:r>
      <w:r>
        <w:rPr>
          <w:rFonts w:ascii="Cascadia Mono" w:hAnsi="Cascadia Mono" w:cs="Cascadia Mono"/>
          <w:color w:val="808080"/>
          <w:sz w:val="19"/>
          <w:szCs w:val="19"/>
        </w:rPr>
        <w:t>outFile</w:t>
      </w:r>
      <w:r>
        <w:rPr>
          <w:rFonts w:ascii="Cascadia Mono" w:hAnsi="Cascadia Mono" w:cs="Cascadia Mono"/>
          <w:color w:val="000000"/>
          <w:sz w:val="19"/>
          <w:szCs w:val="19"/>
        </w:rPr>
        <w:t xml:space="preserve">, </w:t>
      </w:r>
      <w:r>
        <w:rPr>
          <w:rFonts w:ascii="Cascadia Mono" w:hAnsi="Cascadia Mono" w:cs="Cascadia Mono"/>
          <w:color w:val="A31515"/>
          <w:sz w:val="19"/>
          <w:szCs w:val="19"/>
        </w:rPr>
        <w:t>"   printf(\"Enter "</w:t>
      </w:r>
      <w:r>
        <w:rPr>
          <w:rFonts w:ascii="Cascadia Mono" w:hAnsi="Cascadia Mono" w:cs="Cascadia Mono"/>
          <w:color w:val="000000"/>
          <w:sz w:val="19"/>
          <w:szCs w:val="19"/>
        </w:rPr>
        <w:t>);</w:t>
      </w:r>
    </w:p>
    <w:p w14:paraId="71E48403"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generateCodefromAST(</w:t>
      </w:r>
      <w:r>
        <w:rPr>
          <w:rFonts w:ascii="Cascadia Mono" w:hAnsi="Cascadia Mono" w:cs="Cascadia Mono"/>
          <w:color w:val="808080"/>
          <w:sz w:val="19"/>
          <w:szCs w:val="19"/>
        </w:rPr>
        <w:t>node</w:t>
      </w:r>
      <w:r>
        <w:rPr>
          <w:rFonts w:ascii="Cascadia Mono" w:hAnsi="Cascadia Mono" w:cs="Cascadia Mono"/>
          <w:color w:val="000000"/>
          <w:sz w:val="19"/>
          <w:szCs w:val="19"/>
        </w:rPr>
        <w:t xml:space="preserve">-&gt;left, </w:t>
      </w:r>
      <w:r>
        <w:rPr>
          <w:rFonts w:ascii="Cascadia Mono" w:hAnsi="Cascadia Mono" w:cs="Cascadia Mono"/>
          <w:color w:val="808080"/>
          <w:sz w:val="19"/>
          <w:szCs w:val="19"/>
        </w:rPr>
        <w:t>outFile</w:t>
      </w:r>
      <w:r>
        <w:rPr>
          <w:rFonts w:ascii="Cascadia Mono" w:hAnsi="Cascadia Mono" w:cs="Cascadia Mono"/>
          <w:color w:val="000000"/>
          <w:sz w:val="19"/>
          <w:szCs w:val="19"/>
        </w:rPr>
        <w:t>);</w:t>
      </w:r>
    </w:p>
    <w:p w14:paraId="66A96052"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fprintf(</w:t>
      </w:r>
      <w:r>
        <w:rPr>
          <w:rFonts w:ascii="Cascadia Mono" w:hAnsi="Cascadia Mono" w:cs="Cascadia Mono"/>
          <w:color w:val="808080"/>
          <w:sz w:val="19"/>
          <w:szCs w:val="19"/>
        </w:rPr>
        <w:t>outFile</w:t>
      </w:r>
      <w:r>
        <w:rPr>
          <w:rFonts w:ascii="Cascadia Mono" w:hAnsi="Cascadia Mono" w:cs="Cascadia Mono"/>
          <w:color w:val="000000"/>
          <w:sz w:val="19"/>
          <w:szCs w:val="19"/>
        </w:rPr>
        <w:t xml:space="preserve">, </w:t>
      </w:r>
      <w:r>
        <w:rPr>
          <w:rFonts w:ascii="Cascadia Mono" w:hAnsi="Cascadia Mono" w:cs="Cascadia Mono"/>
          <w:color w:val="A31515"/>
          <w:sz w:val="19"/>
          <w:szCs w:val="19"/>
        </w:rPr>
        <w:t>":\");\n"</w:t>
      </w:r>
      <w:r>
        <w:rPr>
          <w:rFonts w:ascii="Cascadia Mono" w:hAnsi="Cascadia Mono" w:cs="Cascadia Mono"/>
          <w:color w:val="000000"/>
          <w:sz w:val="19"/>
          <w:szCs w:val="19"/>
        </w:rPr>
        <w:t>);</w:t>
      </w:r>
    </w:p>
    <w:p w14:paraId="0AE12619"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fprintf(</w:t>
      </w:r>
      <w:r>
        <w:rPr>
          <w:rFonts w:ascii="Cascadia Mono" w:hAnsi="Cascadia Mono" w:cs="Cascadia Mono"/>
          <w:color w:val="808080"/>
          <w:sz w:val="19"/>
          <w:szCs w:val="19"/>
        </w:rPr>
        <w:t>outFile</w:t>
      </w:r>
      <w:r>
        <w:rPr>
          <w:rFonts w:ascii="Cascadia Mono" w:hAnsi="Cascadia Mono" w:cs="Cascadia Mono"/>
          <w:color w:val="000000"/>
          <w:sz w:val="19"/>
          <w:szCs w:val="19"/>
        </w:rPr>
        <w:t xml:space="preserve">, </w:t>
      </w:r>
      <w:r>
        <w:rPr>
          <w:rFonts w:ascii="Cascadia Mono" w:hAnsi="Cascadia Mono" w:cs="Cascadia Mono"/>
          <w:color w:val="A31515"/>
          <w:sz w:val="19"/>
          <w:szCs w:val="19"/>
        </w:rPr>
        <w:t>"   scanf(\"%%d\", &amp;"</w:t>
      </w:r>
      <w:r>
        <w:rPr>
          <w:rFonts w:ascii="Cascadia Mono" w:hAnsi="Cascadia Mono" w:cs="Cascadia Mono"/>
          <w:color w:val="000000"/>
          <w:sz w:val="19"/>
          <w:szCs w:val="19"/>
        </w:rPr>
        <w:t>);</w:t>
      </w:r>
    </w:p>
    <w:p w14:paraId="7A7F4DAB"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generateCodefromAST(</w:t>
      </w:r>
      <w:r>
        <w:rPr>
          <w:rFonts w:ascii="Cascadia Mono" w:hAnsi="Cascadia Mono" w:cs="Cascadia Mono"/>
          <w:color w:val="808080"/>
          <w:sz w:val="19"/>
          <w:szCs w:val="19"/>
        </w:rPr>
        <w:t>node</w:t>
      </w:r>
      <w:r>
        <w:rPr>
          <w:rFonts w:ascii="Cascadia Mono" w:hAnsi="Cascadia Mono" w:cs="Cascadia Mono"/>
          <w:color w:val="000000"/>
          <w:sz w:val="19"/>
          <w:szCs w:val="19"/>
        </w:rPr>
        <w:t xml:space="preserve">-&gt;left, </w:t>
      </w:r>
      <w:r>
        <w:rPr>
          <w:rFonts w:ascii="Cascadia Mono" w:hAnsi="Cascadia Mono" w:cs="Cascadia Mono"/>
          <w:color w:val="808080"/>
          <w:sz w:val="19"/>
          <w:szCs w:val="19"/>
        </w:rPr>
        <w:t>outFile</w:t>
      </w:r>
      <w:r>
        <w:rPr>
          <w:rFonts w:ascii="Cascadia Mono" w:hAnsi="Cascadia Mono" w:cs="Cascadia Mono"/>
          <w:color w:val="000000"/>
          <w:sz w:val="19"/>
          <w:szCs w:val="19"/>
        </w:rPr>
        <w:t>);</w:t>
      </w:r>
    </w:p>
    <w:p w14:paraId="00D388FE"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fprintf(</w:t>
      </w:r>
      <w:r>
        <w:rPr>
          <w:rFonts w:ascii="Cascadia Mono" w:hAnsi="Cascadia Mono" w:cs="Cascadia Mono"/>
          <w:color w:val="808080"/>
          <w:sz w:val="19"/>
          <w:szCs w:val="19"/>
        </w:rPr>
        <w:t>outFile</w:t>
      </w:r>
      <w:r>
        <w:rPr>
          <w:rFonts w:ascii="Cascadia Mono" w:hAnsi="Cascadia Mono" w:cs="Cascadia Mono"/>
          <w:color w:val="000000"/>
          <w:sz w:val="19"/>
          <w:szCs w:val="19"/>
        </w:rPr>
        <w:t xml:space="preserve">, </w:t>
      </w:r>
      <w:r>
        <w:rPr>
          <w:rFonts w:ascii="Cascadia Mono" w:hAnsi="Cascadia Mono" w:cs="Cascadia Mono"/>
          <w:color w:val="A31515"/>
          <w:sz w:val="19"/>
          <w:szCs w:val="19"/>
        </w:rPr>
        <w:t>");\n"</w:t>
      </w:r>
      <w:r>
        <w:rPr>
          <w:rFonts w:ascii="Cascadia Mono" w:hAnsi="Cascadia Mono" w:cs="Cascadia Mono"/>
          <w:color w:val="000000"/>
          <w:sz w:val="19"/>
          <w:szCs w:val="19"/>
        </w:rPr>
        <w:t>);</w:t>
      </w:r>
    </w:p>
    <w:p w14:paraId="4E3B3317"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break</w:t>
      </w:r>
      <w:r>
        <w:rPr>
          <w:rFonts w:ascii="Cascadia Mono" w:hAnsi="Cascadia Mono" w:cs="Cascadia Mono"/>
          <w:color w:val="000000"/>
          <w:sz w:val="19"/>
          <w:szCs w:val="19"/>
        </w:rPr>
        <w:t>;</w:t>
      </w:r>
    </w:p>
    <w:p w14:paraId="5023E9C0"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p>
    <w:p w14:paraId="0CCB3B60"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case</w:t>
      </w:r>
      <w:r>
        <w:rPr>
          <w:rFonts w:ascii="Cascadia Mono" w:hAnsi="Cascadia Mono" w:cs="Cascadia Mono"/>
          <w:color w:val="000000"/>
          <w:sz w:val="19"/>
          <w:szCs w:val="19"/>
        </w:rPr>
        <w:t xml:space="preserve"> </w:t>
      </w:r>
      <w:r>
        <w:rPr>
          <w:rFonts w:ascii="Cascadia Mono" w:hAnsi="Cascadia Mono" w:cs="Cascadia Mono"/>
          <w:color w:val="2F4F4F"/>
          <w:sz w:val="19"/>
          <w:szCs w:val="19"/>
        </w:rPr>
        <w:t>output_node</w:t>
      </w:r>
      <w:r>
        <w:rPr>
          <w:rFonts w:ascii="Cascadia Mono" w:hAnsi="Cascadia Mono" w:cs="Cascadia Mono"/>
          <w:color w:val="000000"/>
          <w:sz w:val="19"/>
          <w:szCs w:val="19"/>
        </w:rPr>
        <w:t xml:space="preserve">: </w:t>
      </w:r>
    </w:p>
    <w:p w14:paraId="6BB1966F"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fprintf(</w:t>
      </w:r>
      <w:r>
        <w:rPr>
          <w:rFonts w:ascii="Cascadia Mono" w:hAnsi="Cascadia Mono" w:cs="Cascadia Mono"/>
          <w:color w:val="808080"/>
          <w:sz w:val="19"/>
          <w:szCs w:val="19"/>
        </w:rPr>
        <w:t>outFile</w:t>
      </w:r>
      <w:r>
        <w:rPr>
          <w:rFonts w:ascii="Cascadia Mono" w:hAnsi="Cascadia Mono" w:cs="Cascadia Mono"/>
          <w:color w:val="000000"/>
          <w:sz w:val="19"/>
          <w:szCs w:val="19"/>
        </w:rPr>
        <w:t xml:space="preserve">, </w:t>
      </w:r>
      <w:r>
        <w:rPr>
          <w:rFonts w:ascii="Cascadia Mono" w:hAnsi="Cascadia Mono" w:cs="Cascadia Mono"/>
          <w:color w:val="A31515"/>
          <w:sz w:val="19"/>
          <w:szCs w:val="19"/>
        </w:rPr>
        <w:t>"   printf(\"%%d\\n\", "</w:t>
      </w:r>
      <w:r>
        <w:rPr>
          <w:rFonts w:ascii="Cascadia Mono" w:hAnsi="Cascadia Mono" w:cs="Cascadia Mono"/>
          <w:color w:val="000000"/>
          <w:sz w:val="19"/>
          <w:szCs w:val="19"/>
        </w:rPr>
        <w:t>);</w:t>
      </w:r>
    </w:p>
    <w:p w14:paraId="16E501E2"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generateCodefromAST(</w:t>
      </w:r>
      <w:r>
        <w:rPr>
          <w:rFonts w:ascii="Cascadia Mono" w:hAnsi="Cascadia Mono" w:cs="Cascadia Mono"/>
          <w:color w:val="808080"/>
          <w:sz w:val="19"/>
          <w:szCs w:val="19"/>
        </w:rPr>
        <w:t>node</w:t>
      </w:r>
      <w:r>
        <w:rPr>
          <w:rFonts w:ascii="Cascadia Mono" w:hAnsi="Cascadia Mono" w:cs="Cascadia Mono"/>
          <w:color w:val="000000"/>
          <w:sz w:val="19"/>
          <w:szCs w:val="19"/>
        </w:rPr>
        <w:t xml:space="preserve">-&gt;left, </w:t>
      </w:r>
      <w:r>
        <w:rPr>
          <w:rFonts w:ascii="Cascadia Mono" w:hAnsi="Cascadia Mono" w:cs="Cascadia Mono"/>
          <w:color w:val="808080"/>
          <w:sz w:val="19"/>
          <w:szCs w:val="19"/>
        </w:rPr>
        <w:t>outFile</w:t>
      </w:r>
      <w:r>
        <w:rPr>
          <w:rFonts w:ascii="Cascadia Mono" w:hAnsi="Cascadia Mono" w:cs="Cascadia Mono"/>
          <w:color w:val="000000"/>
          <w:sz w:val="19"/>
          <w:szCs w:val="19"/>
        </w:rPr>
        <w:t>);</w:t>
      </w:r>
    </w:p>
    <w:p w14:paraId="6A8601C2"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p>
    <w:p w14:paraId="31FE5455"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fprintf(</w:t>
      </w:r>
      <w:r>
        <w:rPr>
          <w:rFonts w:ascii="Cascadia Mono" w:hAnsi="Cascadia Mono" w:cs="Cascadia Mono"/>
          <w:color w:val="808080"/>
          <w:sz w:val="19"/>
          <w:szCs w:val="19"/>
        </w:rPr>
        <w:t>outFile</w:t>
      </w:r>
      <w:r>
        <w:rPr>
          <w:rFonts w:ascii="Cascadia Mono" w:hAnsi="Cascadia Mono" w:cs="Cascadia Mono"/>
          <w:color w:val="000000"/>
          <w:sz w:val="19"/>
          <w:szCs w:val="19"/>
        </w:rPr>
        <w:t xml:space="preserve">, </w:t>
      </w:r>
      <w:r>
        <w:rPr>
          <w:rFonts w:ascii="Cascadia Mono" w:hAnsi="Cascadia Mono" w:cs="Cascadia Mono"/>
          <w:color w:val="A31515"/>
          <w:sz w:val="19"/>
          <w:szCs w:val="19"/>
        </w:rPr>
        <w:t>");\n"</w:t>
      </w:r>
      <w:r>
        <w:rPr>
          <w:rFonts w:ascii="Cascadia Mono" w:hAnsi="Cascadia Mono" w:cs="Cascadia Mono"/>
          <w:color w:val="000000"/>
          <w:sz w:val="19"/>
          <w:szCs w:val="19"/>
        </w:rPr>
        <w:t>);</w:t>
      </w:r>
    </w:p>
    <w:p w14:paraId="04F60717"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break</w:t>
      </w:r>
      <w:r>
        <w:rPr>
          <w:rFonts w:ascii="Cascadia Mono" w:hAnsi="Cascadia Mono" w:cs="Cascadia Mono"/>
          <w:color w:val="000000"/>
          <w:sz w:val="19"/>
          <w:szCs w:val="19"/>
        </w:rPr>
        <w:t>;</w:t>
      </w:r>
    </w:p>
    <w:p w14:paraId="6D7AB866"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p>
    <w:p w14:paraId="1800FFFE"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p>
    <w:p w14:paraId="79696C24"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p>
    <w:p w14:paraId="5C669C1C"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p>
    <w:p w14:paraId="677FC1E6"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p>
    <w:p w14:paraId="2B3E8BB1"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case</w:t>
      </w:r>
      <w:r>
        <w:rPr>
          <w:rFonts w:ascii="Cascadia Mono" w:hAnsi="Cascadia Mono" w:cs="Cascadia Mono"/>
          <w:color w:val="000000"/>
          <w:sz w:val="19"/>
          <w:szCs w:val="19"/>
        </w:rPr>
        <w:t xml:space="preserve"> </w:t>
      </w:r>
      <w:r>
        <w:rPr>
          <w:rFonts w:ascii="Cascadia Mono" w:hAnsi="Cascadia Mono" w:cs="Cascadia Mono"/>
          <w:color w:val="2F4F4F"/>
          <w:sz w:val="19"/>
          <w:szCs w:val="19"/>
        </w:rPr>
        <w:t>if_node</w:t>
      </w:r>
      <w:r>
        <w:rPr>
          <w:rFonts w:ascii="Cascadia Mono" w:hAnsi="Cascadia Mono" w:cs="Cascadia Mono"/>
          <w:color w:val="000000"/>
          <w:sz w:val="19"/>
          <w:szCs w:val="19"/>
        </w:rPr>
        <w:t>:</w:t>
      </w:r>
    </w:p>
    <w:p w14:paraId="1981D7CD"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fprintf(</w:t>
      </w:r>
      <w:r>
        <w:rPr>
          <w:rFonts w:ascii="Cascadia Mono" w:hAnsi="Cascadia Mono" w:cs="Cascadia Mono"/>
          <w:color w:val="808080"/>
          <w:sz w:val="19"/>
          <w:szCs w:val="19"/>
        </w:rPr>
        <w:t>outFile</w:t>
      </w:r>
      <w:r>
        <w:rPr>
          <w:rFonts w:ascii="Cascadia Mono" w:hAnsi="Cascadia Mono" w:cs="Cascadia Mono"/>
          <w:color w:val="000000"/>
          <w:sz w:val="19"/>
          <w:szCs w:val="19"/>
        </w:rPr>
        <w:t xml:space="preserve">, </w:t>
      </w:r>
      <w:r>
        <w:rPr>
          <w:rFonts w:ascii="Cascadia Mono" w:hAnsi="Cascadia Mono" w:cs="Cascadia Mono"/>
          <w:color w:val="A31515"/>
          <w:sz w:val="19"/>
          <w:szCs w:val="19"/>
        </w:rPr>
        <w:t>"   if ("</w:t>
      </w:r>
      <w:r>
        <w:rPr>
          <w:rFonts w:ascii="Cascadia Mono" w:hAnsi="Cascadia Mono" w:cs="Cascadia Mono"/>
          <w:color w:val="000000"/>
          <w:sz w:val="19"/>
          <w:szCs w:val="19"/>
        </w:rPr>
        <w:t>);</w:t>
      </w:r>
    </w:p>
    <w:p w14:paraId="2540866D"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generateCodefromAST(</w:t>
      </w:r>
      <w:r>
        <w:rPr>
          <w:rFonts w:ascii="Cascadia Mono" w:hAnsi="Cascadia Mono" w:cs="Cascadia Mono"/>
          <w:color w:val="808080"/>
          <w:sz w:val="19"/>
          <w:szCs w:val="19"/>
        </w:rPr>
        <w:t>node</w:t>
      </w:r>
      <w:r>
        <w:rPr>
          <w:rFonts w:ascii="Cascadia Mono" w:hAnsi="Cascadia Mono" w:cs="Cascadia Mono"/>
          <w:color w:val="000000"/>
          <w:sz w:val="19"/>
          <w:szCs w:val="19"/>
        </w:rPr>
        <w:t xml:space="preserve">-&gt;left, </w:t>
      </w:r>
      <w:r>
        <w:rPr>
          <w:rFonts w:ascii="Cascadia Mono" w:hAnsi="Cascadia Mono" w:cs="Cascadia Mono"/>
          <w:color w:val="808080"/>
          <w:sz w:val="19"/>
          <w:szCs w:val="19"/>
        </w:rPr>
        <w:t>outFile</w:t>
      </w:r>
      <w:r>
        <w:rPr>
          <w:rFonts w:ascii="Cascadia Mono" w:hAnsi="Cascadia Mono" w:cs="Cascadia Mono"/>
          <w:color w:val="000000"/>
          <w:sz w:val="19"/>
          <w:szCs w:val="19"/>
        </w:rPr>
        <w:t xml:space="preserve">); </w:t>
      </w:r>
    </w:p>
    <w:p w14:paraId="3771CADB"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fprintf(</w:t>
      </w:r>
      <w:r>
        <w:rPr>
          <w:rFonts w:ascii="Cascadia Mono" w:hAnsi="Cascadia Mono" w:cs="Cascadia Mono"/>
          <w:color w:val="808080"/>
          <w:sz w:val="19"/>
          <w:szCs w:val="19"/>
        </w:rPr>
        <w:t>outFile</w:t>
      </w:r>
      <w:r>
        <w:rPr>
          <w:rFonts w:ascii="Cascadia Mono" w:hAnsi="Cascadia Mono" w:cs="Cascadia Mono"/>
          <w:color w:val="000000"/>
          <w:sz w:val="19"/>
          <w:szCs w:val="19"/>
        </w:rPr>
        <w:t xml:space="preserve">, </w:t>
      </w:r>
      <w:r>
        <w:rPr>
          <w:rFonts w:ascii="Cascadia Mono" w:hAnsi="Cascadia Mono" w:cs="Cascadia Mono"/>
          <w:color w:val="A31515"/>
          <w:sz w:val="19"/>
          <w:szCs w:val="19"/>
        </w:rPr>
        <w:t>") \n"</w:t>
      </w:r>
      <w:r>
        <w:rPr>
          <w:rFonts w:ascii="Cascadia Mono" w:hAnsi="Cascadia Mono" w:cs="Cascadia Mono"/>
          <w:color w:val="000000"/>
          <w:sz w:val="19"/>
          <w:szCs w:val="19"/>
        </w:rPr>
        <w:t>);</w:t>
      </w:r>
    </w:p>
    <w:p w14:paraId="2380036F"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generateCodefromAST(</w:t>
      </w:r>
      <w:r>
        <w:rPr>
          <w:rFonts w:ascii="Cascadia Mono" w:hAnsi="Cascadia Mono" w:cs="Cascadia Mono"/>
          <w:color w:val="808080"/>
          <w:sz w:val="19"/>
          <w:szCs w:val="19"/>
        </w:rPr>
        <w:t>node</w:t>
      </w:r>
      <w:r>
        <w:rPr>
          <w:rFonts w:ascii="Cascadia Mono" w:hAnsi="Cascadia Mono" w:cs="Cascadia Mono"/>
          <w:color w:val="000000"/>
          <w:sz w:val="19"/>
          <w:szCs w:val="19"/>
        </w:rPr>
        <w:t xml:space="preserve">-&gt;right-&gt;left, </w:t>
      </w:r>
      <w:r>
        <w:rPr>
          <w:rFonts w:ascii="Cascadia Mono" w:hAnsi="Cascadia Mono" w:cs="Cascadia Mono"/>
          <w:color w:val="808080"/>
          <w:sz w:val="19"/>
          <w:szCs w:val="19"/>
        </w:rPr>
        <w:t>outFile</w:t>
      </w:r>
      <w:r>
        <w:rPr>
          <w:rFonts w:ascii="Cascadia Mono" w:hAnsi="Cascadia Mono" w:cs="Cascadia Mono"/>
          <w:color w:val="000000"/>
          <w:sz w:val="19"/>
          <w:szCs w:val="19"/>
        </w:rPr>
        <w:t xml:space="preserve">); </w:t>
      </w:r>
    </w:p>
    <w:p w14:paraId="011084EE"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w:t>
      </w:r>
      <w:r>
        <w:rPr>
          <w:rFonts w:ascii="Cascadia Mono" w:hAnsi="Cascadia Mono" w:cs="Cascadia Mono"/>
          <w:color w:val="808080"/>
          <w:sz w:val="19"/>
          <w:szCs w:val="19"/>
        </w:rPr>
        <w:t>node</w:t>
      </w:r>
      <w:r>
        <w:rPr>
          <w:rFonts w:ascii="Cascadia Mono" w:hAnsi="Cascadia Mono" w:cs="Cascadia Mono"/>
          <w:color w:val="000000"/>
          <w:sz w:val="19"/>
          <w:szCs w:val="19"/>
        </w:rPr>
        <w:t xml:space="preserve">-&gt;right-&gt;right != </w:t>
      </w:r>
      <w:r>
        <w:rPr>
          <w:rFonts w:ascii="Cascadia Mono" w:hAnsi="Cascadia Mono" w:cs="Cascadia Mono"/>
          <w:color w:val="6F008A"/>
          <w:sz w:val="19"/>
          <w:szCs w:val="19"/>
        </w:rPr>
        <w:t>NULL</w:t>
      </w:r>
      <w:r>
        <w:rPr>
          <w:rFonts w:ascii="Cascadia Mono" w:hAnsi="Cascadia Mono" w:cs="Cascadia Mono"/>
          <w:color w:val="000000"/>
          <w:sz w:val="19"/>
          <w:szCs w:val="19"/>
        </w:rPr>
        <w:t>)</w:t>
      </w:r>
    </w:p>
    <w:p w14:paraId="71C85C80"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 </w:t>
      </w:r>
    </w:p>
    <w:p w14:paraId="2E9183A1"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fprintf(</w:t>
      </w:r>
      <w:r>
        <w:rPr>
          <w:rFonts w:ascii="Cascadia Mono" w:hAnsi="Cascadia Mono" w:cs="Cascadia Mono"/>
          <w:color w:val="808080"/>
          <w:sz w:val="19"/>
          <w:szCs w:val="19"/>
        </w:rPr>
        <w:t>outFile</w:t>
      </w:r>
      <w:r>
        <w:rPr>
          <w:rFonts w:ascii="Cascadia Mono" w:hAnsi="Cascadia Mono" w:cs="Cascadia Mono"/>
          <w:color w:val="000000"/>
          <w:sz w:val="19"/>
          <w:szCs w:val="19"/>
        </w:rPr>
        <w:t xml:space="preserve">, </w:t>
      </w:r>
      <w:r>
        <w:rPr>
          <w:rFonts w:ascii="Cascadia Mono" w:hAnsi="Cascadia Mono" w:cs="Cascadia Mono"/>
          <w:color w:val="A31515"/>
          <w:sz w:val="19"/>
          <w:szCs w:val="19"/>
        </w:rPr>
        <w:t>"   else\n"</w:t>
      </w:r>
      <w:r>
        <w:rPr>
          <w:rFonts w:ascii="Cascadia Mono" w:hAnsi="Cascadia Mono" w:cs="Cascadia Mono"/>
          <w:color w:val="000000"/>
          <w:sz w:val="19"/>
          <w:szCs w:val="19"/>
        </w:rPr>
        <w:t>);</w:t>
      </w:r>
    </w:p>
    <w:p w14:paraId="1F737083"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generateCodefromAST(</w:t>
      </w:r>
      <w:r>
        <w:rPr>
          <w:rFonts w:ascii="Cascadia Mono" w:hAnsi="Cascadia Mono" w:cs="Cascadia Mono"/>
          <w:color w:val="808080"/>
          <w:sz w:val="19"/>
          <w:szCs w:val="19"/>
        </w:rPr>
        <w:t>node</w:t>
      </w:r>
      <w:r>
        <w:rPr>
          <w:rFonts w:ascii="Cascadia Mono" w:hAnsi="Cascadia Mono" w:cs="Cascadia Mono"/>
          <w:color w:val="000000"/>
          <w:sz w:val="19"/>
          <w:szCs w:val="19"/>
        </w:rPr>
        <w:t xml:space="preserve">-&gt;right-&gt;right, </w:t>
      </w:r>
      <w:r>
        <w:rPr>
          <w:rFonts w:ascii="Cascadia Mono" w:hAnsi="Cascadia Mono" w:cs="Cascadia Mono"/>
          <w:color w:val="808080"/>
          <w:sz w:val="19"/>
          <w:szCs w:val="19"/>
        </w:rPr>
        <w:t>outFile</w:t>
      </w:r>
      <w:r>
        <w:rPr>
          <w:rFonts w:ascii="Cascadia Mono" w:hAnsi="Cascadia Mono" w:cs="Cascadia Mono"/>
          <w:color w:val="000000"/>
          <w:sz w:val="19"/>
          <w:szCs w:val="19"/>
        </w:rPr>
        <w:t>);</w:t>
      </w:r>
    </w:p>
    <w:p w14:paraId="2AB00DD5"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3F0F7FB8"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break</w:t>
      </w:r>
      <w:r>
        <w:rPr>
          <w:rFonts w:ascii="Cascadia Mono" w:hAnsi="Cascadia Mono" w:cs="Cascadia Mono"/>
          <w:color w:val="000000"/>
          <w:sz w:val="19"/>
          <w:szCs w:val="19"/>
        </w:rPr>
        <w:t>;</w:t>
      </w:r>
    </w:p>
    <w:p w14:paraId="50A3796E"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p>
    <w:p w14:paraId="2A7644A8"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case</w:t>
      </w:r>
      <w:r>
        <w:rPr>
          <w:rFonts w:ascii="Cascadia Mono" w:hAnsi="Cascadia Mono" w:cs="Cascadia Mono"/>
          <w:color w:val="000000"/>
          <w:sz w:val="19"/>
          <w:szCs w:val="19"/>
        </w:rPr>
        <w:t xml:space="preserve"> </w:t>
      </w:r>
      <w:r>
        <w:rPr>
          <w:rFonts w:ascii="Cascadia Mono" w:hAnsi="Cascadia Mono" w:cs="Cascadia Mono"/>
          <w:color w:val="2F4F4F"/>
          <w:sz w:val="19"/>
          <w:szCs w:val="19"/>
        </w:rPr>
        <w:t>goto_node</w:t>
      </w:r>
      <w:r>
        <w:rPr>
          <w:rFonts w:ascii="Cascadia Mono" w:hAnsi="Cascadia Mono" w:cs="Cascadia Mono"/>
          <w:color w:val="000000"/>
          <w:sz w:val="19"/>
          <w:szCs w:val="19"/>
        </w:rPr>
        <w:t>:</w:t>
      </w:r>
    </w:p>
    <w:p w14:paraId="1634B6C1"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fprintf(</w:t>
      </w:r>
      <w:r>
        <w:rPr>
          <w:rFonts w:ascii="Cascadia Mono" w:hAnsi="Cascadia Mono" w:cs="Cascadia Mono"/>
          <w:color w:val="808080"/>
          <w:sz w:val="19"/>
          <w:szCs w:val="19"/>
        </w:rPr>
        <w:t>outFile</w:t>
      </w:r>
      <w:r>
        <w:rPr>
          <w:rFonts w:ascii="Cascadia Mono" w:hAnsi="Cascadia Mono" w:cs="Cascadia Mono"/>
          <w:color w:val="000000"/>
          <w:sz w:val="19"/>
          <w:szCs w:val="19"/>
        </w:rPr>
        <w:t xml:space="preserve">, </w:t>
      </w:r>
      <w:r>
        <w:rPr>
          <w:rFonts w:ascii="Cascadia Mono" w:hAnsi="Cascadia Mono" w:cs="Cascadia Mono"/>
          <w:color w:val="A31515"/>
          <w:sz w:val="19"/>
          <w:szCs w:val="19"/>
        </w:rPr>
        <w:t>"   goto %s;\n"</w:t>
      </w:r>
      <w:r>
        <w:rPr>
          <w:rFonts w:ascii="Cascadia Mono" w:hAnsi="Cascadia Mono" w:cs="Cascadia Mono"/>
          <w:color w:val="000000"/>
          <w:sz w:val="19"/>
          <w:szCs w:val="19"/>
        </w:rPr>
        <w:t xml:space="preserve">, </w:t>
      </w:r>
      <w:r>
        <w:rPr>
          <w:rFonts w:ascii="Cascadia Mono" w:hAnsi="Cascadia Mono" w:cs="Cascadia Mono"/>
          <w:color w:val="808080"/>
          <w:sz w:val="19"/>
          <w:szCs w:val="19"/>
        </w:rPr>
        <w:t>node</w:t>
      </w:r>
      <w:r>
        <w:rPr>
          <w:rFonts w:ascii="Cascadia Mono" w:hAnsi="Cascadia Mono" w:cs="Cascadia Mono"/>
          <w:color w:val="000000"/>
          <w:sz w:val="19"/>
          <w:szCs w:val="19"/>
        </w:rPr>
        <w:t>-&gt;left-&gt;name);</w:t>
      </w:r>
    </w:p>
    <w:p w14:paraId="7F53B5CB"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break</w:t>
      </w:r>
      <w:r>
        <w:rPr>
          <w:rFonts w:ascii="Cascadia Mono" w:hAnsi="Cascadia Mono" w:cs="Cascadia Mono"/>
          <w:color w:val="000000"/>
          <w:sz w:val="19"/>
          <w:szCs w:val="19"/>
        </w:rPr>
        <w:t>;</w:t>
      </w:r>
    </w:p>
    <w:p w14:paraId="497228FA"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p>
    <w:p w14:paraId="3B9ADEF4"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case</w:t>
      </w:r>
      <w:r>
        <w:rPr>
          <w:rFonts w:ascii="Cascadia Mono" w:hAnsi="Cascadia Mono" w:cs="Cascadia Mono"/>
          <w:color w:val="000000"/>
          <w:sz w:val="19"/>
          <w:szCs w:val="19"/>
        </w:rPr>
        <w:t xml:space="preserve"> </w:t>
      </w:r>
      <w:r>
        <w:rPr>
          <w:rFonts w:ascii="Cascadia Mono" w:hAnsi="Cascadia Mono" w:cs="Cascadia Mono"/>
          <w:color w:val="2F4F4F"/>
          <w:sz w:val="19"/>
          <w:szCs w:val="19"/>
        </w:rPr>
        <w:t>label_node</w:t>
      </w:r>
      <w:r>
        <w:rPr>
          <w:rFonts w:ascii="Cascadia Mono" w:hAnsi="Cascadia Mono" w:cs="Cascadia Mono"/>
          <w:color w:val="000000"/>
          <w:sz w:val="19"/>
          <w:szCs w:val="19"/>
        </w:rPr>
        <w:t>:</w:t>
      </w:r>
    </w:p>
    <w:p w14:paraId="3F681234"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fprintf(</w:t>
      </w:r>
      <w:r>
        <w:rPr>
          <w:rFonts w:ascii="Cascadia Mono" w:hAnsi="Cascadia Mono" w:cs="Cascadia Mono"/>
          <w:color w:val="808080"/>
          <w:sz w:val="19"/>
          <w:szCs w:val="19"/>
        </w:rPr>
        <w:t>outFile</w:t>
      </w:r>
      <w:r>
        <w:rPr>
          <w:rFonts w:ascii="Cascadia Mono" w:hAnsi="Cascadia Mono" w:cs="Cascadia Mono"/>
          <w:color w:val="000000"/>
          <w:sz w:val="19"/>
          <w:szCs w:val="19"/>
        </w:rPr>
        <w:t xml:space="preserve">, </w:t>
      </w:r>
      <w:r>
        <w:rPr>
          <w:rFonts w:ascii="Cascadia Mono" w:hAnsi="Cascadia Mono" w:cs="Cascadia Mono"/>
          <w:color w:val="A31515"/>
          <w:sz w:val="19"/>
          <w:szCs w:val="19"/>
        </w:rPr>
        <w:t>"%s:\n"</w:t>
      </w:r>
      <w:r>
        <w:rPr>
          <w:rFonts w:ascii="Cascadia Mono" w:hAnsi="Cascadia Mono" w:cs="Cascadia Mono"/>
          <w:color w:val="000000"/>
          <w:sz w:val="19"/>
          <w:szCs w:val="19"/>
        </w:rPr>
        <w:t xml:space="preserve">, </w:t>
      </w:r>
      <w:r>
        <w:rPr>
          <w:rFonts w:ascii="Cascadia Mono" w:hAnsi="Cascadia Mono" w:cs="Cascadia Mono"/>
          <w:color w:val="808080"/>
          <w:sz w:val="19"/>
          <w:szCs w:val="19"/>
        </w:rPr>
        <w:t>node</w:t>
      </w:r>
      <w:r>
        <w:rPr>
          <w:rFonts w:ascii="Cascadia Mono" w:hAnsi="Cascadia Mono" w:cs="Cascadia Mono"/>
          <w:color w:val="000000"/>
          <w:sz w:val="19"/>
          <w:szCs w:val="19"/>
        </w:rPr>
        <w:t xml:space="preserve">-&gt;name); </w:t>
      </w:r>
    </w:p>
    <w:p w14:paraId="168F2D62"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break</w:t>
      </w:r>
      <w:r>
        <w:rPr>
          <w:rFonts w:ascii="Cascadia Mono" w:hAnsi="Cascadia Mono" w:cs="Cascadia Mono"/>
          <w:color w:val="000000"/>
          <w:sz w:val="19"/>
          <w:szCs w:val="19"/>
        </w:rPr>
        <w:t>;</w:t>
      </w:r>
    </w:p>
    <w:p w14:paraId="0DCCCFF0"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p>
    <w:p w14:paraId="0551DAAC"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p>
    <w:p w14:paraId="303E999B"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case</w:t>
      </w:r>
      <w:r>
        <w:rPr>
          <w:rFonts w:ascii="Cascadia Mono" w:hAnsi="Cascadia Mono" w:cs="Cascadia Mono"/>
          <w:color w:val="000000"/>
          <w:sz w:val="19"/>
          <w:szCs w:val="19"/>
        </w:rPr>
        <w:t xml:space="preserve"> </w:t>
      </w:r>
      <w:r>
        <w:rPr>
          <w:rFonts w:ascii="Cascadia Mono" w:hAnsi="Cascadia Mono" w:cs="Cascadia Mono"/>
          <w:color w:val="2F4F4F"/>
          <w:sz w:val="19"/>
          <w:szCs w:val="19"/>
        </w:rPr>
        <w:t>for_to_node</w:t>
      </w:r>
      <w:r>
        <w:rPr>
          <w:rFonts w:ascii="Cascadia Mono" w:hAnsi="Cascadia Mono" w:cs="Cascadia Mono"/>
          <w:color w:val="000000"/>
          <w:sz w:val="19"/>
          <w:szCs w:val="19"/>
        </w:rPr>
        <w:t>:</w:t>
      </w:r>
    </w:p>
    <w:p w14:paraId="6C978DB9"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fprintf(</w:t>
      </w:r>
      <w:r>
        <w:rPr>
          <w:rFonts w:ascii="Cascadia Mono" w:hAnsi="Cascadia Mono" w:cs="Cascadia Mono"/>
          <w:color w:val="808080"/>
          <w:sz w:val="19"/>
          <w:szCs w:val="19"/>
        </w:rPr>
        <w:t>outFile</w:t>
      </w:r>
      <w:r>
        <w:rPr>
          <w:rFonts w:ascii="Cascadia Mono" w:hAnsi="Cascadia Mono" w:cs="Cascadia Mono"/>
          <w:color w:val="000000"/>
          <w:sz w:val="19"/>
          <w:szCs w:val="19"/>
        </w:rPr>
        <w:t xml:space="preserve">, </w:t>
      </w:r>
      <w:r>
        <w:rPr>
          <w:rFonts w:ascii="Cascadia Mono" w:hAnsi="Cascadia Mono" w:cs="Cascadia Mono"/>
          <w:color w:val="A31515"/>
          <w:sz w:val="19"/>
          <w:szCs w:val="19"/>
        </w:rPr>
        <w:t>"   for (int "</w:t>
      </w:r>
      <w:r>
        <w:rPr>
          <w:rFonts w:ascii="Cascadia Mono" w:hAnsi="Cascadia Mono" w:cs="Cascadia Mono"/>
          <w:color w:val="000000"/>
          <w:sz w:val="19"/>
          <w:szCs w:val="19"/>
        </w:rPr>
        <w:t>);</w:t>
      </w:r>
    </w:p>
    <w:p w14:paraId="0D24D7D0"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generateCodefromAST(</w:t>
      </w:r>
      <w:r>
        <w:rPr>
          <w:rFonts w:ascii="Cascadia Mono" w:hAnsi="Cascadia Mono" w:cs="Cascadia Mono"/>
          <w:color w:val="808080"/>
          <w:sz w:val="19"/>
          <w:szCs w:val="19"/>
        </w:rPr>
        <w:t>node</w:t>
      </w:r>
      <w:r>
        <w:rPr>
          <w:rFonts w:ascii="Cascadia Mono" w:hAnsi="Cascadia Mono" w:cs="Cascadia Mono"/>
          <w:color w:val="000000"/>
          <w:sz w:val="19"/>
          <w:szCs w:val="19"/>
        </w:rPr>
        <w:t xml:space="preserve">-&gt;left-&gt;left, </w:t>
      </w:r>
      <w:r>
        <w:rPr>
          <w:rFonts w:ascii="Cascadia Mono" w:hAnsi="Cascadia Mono" w:cs="Cascadia Mono"/>
          <w:color w:val="808080"/>
          <w:sz w:val="19"/>
          <w:szCs w:val="19"/>
        </w:rPr>
        <w:t>outFile</w:t>
      </w:r>
      <w:r>
        <w:rPr>
          <w:rFonts w:ascii="Cascadia Mono" w:hAnsi="Cascadia Mono" w:cs="Cascadia Mono"/>
          <w:color w:val="000000"/>
          <w:sz w:val="19"/>
          <w:szCs w:val="19"/>
        </w:rPr>
        <w:t xml:space="preserve">); </w:t>
      </w:r>
    </w:p>
    <w:p w14:paraId="597805BA"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fprintf(</w:t>
      </w:r>
      <w:r>
        <w:rPr>
          <w:rFonts w:ascii="Cascadia Mono" w:hAnsi="Cascadia Mono" w:cs="Cascadia Mono"/>
          <w:color w:val="808080"/>
          <w:sz w:val="19"/>
          <w:szCs w:val="19"/>
        </w:rPr>
        <w:t>outFile</w:t>
      </w:r>
      <w:r>
        <w:rPr>
          <w:rFonts w:ascii="Cascadia Mono" w:hAnsi="Cascadia Mono" w:cs="Cascadia Mono"/>
          <w:color w:val="000000"/>
          <w:sz w:val="19"/>
          <w:szCs w:val="19"/>
        </w:rPr>
        <w:t xml:space="preserve">, </w:t>
      </w:r>
      <w:r>
        <w:rPr>
          <w:rFonts w:ascii="Cascadia Mono" w:hAnsi="Cascadia Mono" w:cs="Cascadia Mono"/>
          <w:color w:val="A31515"/>
          <w:sz w:val="19"/>
          <w:szCs w:val="19"/>
        </w:rPr>
        <w:t>" = "</w:t>
      </w:r>
      <w:r>
        <w:rPr>
          <w:rFonts w:ascii="Cascadia Mono" w:hAnsi="Cascadia Mono" w:cs="Cascadia Mono"/>
          <w:color w:val="000000"/>
          <w:sz w:val="19"/>
          <w:szCs w:val="19"/>
        </w:rPr>
        <w:t>);</w:t>
      </w:r>
    </w:p>
    <w:p w14:paraId="6C808F21"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generateCodefromAST(</w:t>
      </w:r>
      <w:r>
        <w:rPr>
          <w:rFonts w:ascii="Cascadia Mono" w:hAnsi="Cascadia Mono" w:cs="Cascadia Mono"/>
          <w:color w:val="808080"/>
          <w:sz w:val="19"/>
          <w:szCs w:val="19"/>
        </w:rPr>
        <w:t>node</w:t>
      </w:r>
      <w:r>
        <w:rPr>
          <w:rFonts w:ascii="Cascadia Mono" w:hAnsi="Cascadia Mono" w:cs="Cascadia Mono"/>
          <w:color w:val="000000"/>
          <w:sz w:val="19"/>
          <w:szCs w:val="19"/>
        </w:rPr>
        <w:t xml:space="preserve">-&gt;left-&gt;right, </w:t>
      </w:r>
      <w:r>
        <w:rPr>
          <w:rFonts w:ascii="Cascadia Mono" w:hAnsi="Cascadia Mono" w:cs="Cascadia Mono"/>
          <w:color w:val="808080"/>
          <w:sz w:val="19"/>
          <w:szCs w:val="19"/>
        </w:rPr>
        <w:t>outFile</w:t>
      </w:r>
      <w:r>
        <w:rPr>
          <w:rFonts w:ascii="Cascadia Mono" w:hAnsi="Cascadia Mono" w:cs="Cascadia Mono"/>
          <w:color w:val="000000"/>
          <w:sz w:val="19"/>
          <w:szCs w:val="19"/>
        </w:rPr>
        <w:t xml:space="preserve">); </w:t>
      </w:r>
    </w:p>
    <w:p w14:paraId="1AFFC7AC"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fprintf(</w:t>
      </w:r>
      <w:r>
        <w:rPr>
          <w:rFonts w:ascii="Cascadia Mono" w:hAnsi="Cascadia Mono" w:cs="Cascadia Mono"/>
          <w:color w:val="808080"/>
          <w:sz w:val="19"/>
          <w:szCs w:val="19"/>
        </w:rPr>
        <w:t>outFile</w:t>
      </w:r>
      <w:r>
        <w:rPr>
          <w:rFonts w:ascii="Cascadia Mono" w:hAnsi="Cascadia Mono" w:cs="Cascadia Mono"/>
          <w:color w:val="000000"/>
          <w:sz w:val="19"/>
          <w:szCs w:val="19"/>
        </w:rPr>
        <w:t xml:space="preserve">, </w:t>
      </w:r>
      <w:r>
        <w:rPr>
          <w:rFonts w:ascii="Cascadia Mono" w:hAnsi="Cascadia Mono" w:cs="Cascadia Mono"/>
          <w:color w:val="A31515"/>
          <w:sz w:val="19"/>
          <w:szCs w:val="19"/>
        </w:rPr>
        <w:t>"; "</w:t>
      </w:r>
      <w:r>
        <w:rPr>
          <w:rFonts w:ascii="Cascadia Mono" w:hAnsi="Cascadia Mono" w:cs="Cascadia Mono"/>
          <w:color w:val="000000"/>
          <w:sz w:val="19"/>
          <w:szCs w:val="19"/>
        </w:rPr>
        <w:t>);</w:t>
      </w:r>
    </w:p>
    <w:p w14:paraId="619BCD80"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generateCodefromAST(</w:t>
      </w:r>
      <w:r>
        <w:rPr>
          <w:rFonts w:ascii="Cascadia Mono" w:hAnsi="Cascadia Mono" w:cs="Cascadia Mono"/>
          <w:color w:val="808080"/>
          <w:sz w:val="19"/>
          <w:szCs w:val="19"/>
        </w:rPr>
        <w:t>node</w:t>
      </w:r>
      <w:r>
        <w:rPr>
          <w:rFonts w:ascii="Cascadia Mono" w:hAnsi="Cascadia Mono" w:cs="Cascadia Mono"/>
          <w:color w:val="000000"/>
          <w:sz w:val="19"/>
          <w:szCs w:val="19"/>
        </w:rPr>
        <w:t xml:space="preserve">-&gt;left-&gt;left, </w:t>
      </w:r>
      <w:r>
        <w:rPr>
          <w:rFonts w:ascii="Cascadia Mono" w:hAnsi="Cascadia Mono" w:cs="Cascadia Mono"/>
          <w:color w:val="808080"/>
          <w:sz w:val="19"/>
          <w:szCs w:val="19"/>
        </w:rPr>
        <w:t>outFile</w:t>
      </w:r>
      <w:r>
        <w:rPr>
          <w:rFonts w:ascii="Cascadia Mono" w:hAnsi="Cascadia Mono" w:cs="Cascadia Mono"/>
          <w:color w:val="000000"/>
          <w:sz w:val="19"/>
          <w:szCs w:val="19"/>
        </w:rPr>
        <w:t xml:space="preserve">); </w:t>
      </w:r>
    </w:p>
    <w:p w14:paraId="3127944C"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fprintf(</w:t>
      </w:r>
      <w:r>
        <w:rPr>
          <w:rFonts w:ascii="Cascadia Mono" w:hAnsi="Cascadia Mono" w:cs="Cascadia Mono"/>
          <w:color w:val="808080"/>
          <w:sz w:val="19"/>
          <w:szCs w:val="19"/>
        </w:rPr>
        <w:t>outFile</w:t>
      </w:r>
      <w:r>
        <w:rPr>
          <w:rFonts w:ascii="Cascadia Mono" w:hAnsi="Cascadia Mono" w:cs="Cascadia Mono"/>
          <w:color w:val="000000"/>
          <w:sz w:val="19"/>
          <w:szCs w:val="19"/>
        </w:rPr>
        <w:t xml:space="preserve">, </w:t>
      </w:r>
      <w:r>
        <w:rPr>
          <w:rFonts w:ascii="Cascadia Mono" w:hAnsi="Cascadia Mono" w:cs="Cascadia Mono"/>
          <w:color w:val="A31515"/>
          <w:sz w:val="19"/>
          <w:szCs w:val="19"/>
        </w:rPr>
        <w:t>" &lt;= "</w:t>
      </w:r>
      <w:r>
        <w:rPr>
          <w:rFonts w:ascii="Cascadia Mono" w:hAnsi="Cascadia Mono" w:cs="Cascadia Mono"/>
          <w:color w:val="000000"/>
          <w:sz w:val="19"/>
          <w:szCs w:val="19"/>
        </w:rPr>
        <w:t>);</w:t>
      </w:r>
    </w:p>
    <w:p w14:paraId="5670F78F"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generateCodefromAST(</w:t>
      </w:r>
      <w:r>
        <w:rPr>
          <w:rFonts w:ascii="Cascadia Mono" w:hAnsi="Cascadia Mono" w:cs="Cascadia Mono"/>
          <w:color w:val="808080"/>
          <w:sz w:val="19"/>
          <w:szCs w:val="19"/>
        </w:rPr>
        <w:t>node</w:t>
      </w:r>
      <w:r>
        <w:rPr>
          <w:rFonts w:ascii="Cascadia Mono" w:hAnsi="Cascadia Mono" w:cs="Cascadia Mono"/>
          <w:color w:val="000000"/>
          <w:sz w:val="19"/>
          <w:szCs w:val="19"/>
        </w:rPr>
        <w:t xml:space="preserve">-&gt;right-&gt;left, </w:t>
      </w:r>
      <w:r>
        <w:rPr>
          <w:rFonts w:ascii="Cascadia Mono" w:hAnsi="Cascadia Mono" w:cs="Cascadia Mono"/>
          <w:color w:val="808080"/>
          <w:sz w:val="19"/>
          <w:szCs w:val="19"/>
        </w:rPr>
        <w:t>outFile</w:t>
      </w:r>
      <w:r>
        <w:rPr>
          <w:rFonts w:ascii="Cascadia Mono" w:hAnsi="Cascadia Mono" w:cs="Cascadia Mono"/>
          <w:color w:val="000000"/>
          <w:sz w:val="19"/>
          <w:szCs w:val="19"/>
        </w:rPr>
        <w:t xml:space="preserve">); </w:t>
      </w:r>
    </w:p>
    <w:p w14:paraId="46D5FB85"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lastRenderedPageBreak/>
        <w:t xml:space="preserve">        fprintf(</w:t>
      </w:r>
      <w:r>
        <w:rPr>
          <w:rFonts w:ascii="Cascadia Mono" w:hAnsi="Cascadia Mono" w:cs="Cascadia Mono"/>
          <w:color w:val="808080"/>
          <w:sz w:val="19"/>
          <w:szCs w:val="19"/>
        </w:rPr>
        <w:t>outFile</w:t>
      </w:r>
      <w:r>
        <w:rPr>
          <w:rFonts w:ascii="Cascadia Mono" w:hAnsi="Cascadia Mono" w:cs="Cascadia Mono"/>
          <w:color w:val="000000"/>
          <w:sz w:val="19"/>
          <w:szCs w:val="19"/>
        </w:rPr>
        <w:t xml:space="preserve">, </w:t>
      </w:r>
      <w:r>
        <w:rPr>
          <w:rFonts w:ascii="Cascadia Mono" w:hAnsi="Cascadia Mono" w:cs="Cascadia Mono"/>
          <w:color w:val="A31515"/>
          <w:sz w:val="19"/>
          <w:szCs w:val="19"/>
        </w:rPr>
        <w:t>"; "</w:t>
      </w:r>
      <w:r>
        <w:rPr>
          <w:rFonts w:ascii="Cascadia Mono" w:hAnsi="Cascadia Mono" w:cs="Cascadia Mono"/>
          <w:color w:val="000000"/>
          <w:sz w:val="19"/>
          <w:szCs w:val="19"/>
        </w:rPr>
        <w:t>);</w:t>
      </w:r>
    </w:p>
    <w:p w14:paraId="1A1EFD9A"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generateCodefromAST(</w:t>
      </w:r>
      <w:r>
        <w:rPr>
          <w:rFonts w:ascii="Cascadia Mono" w:hAnsi="Cascadia Mono" w:cs="Cascadia Mono"/>
          <w:color w:val="808080"/>
          <w:sz w:val="19"/>
          <w:szCs w:val="19"/>
        </w:rPr>
        <w:t>node</w:t>
      </w:r>
      <w:r>
        <w:rPr>
          <w:rFonts w:ascii="Cascadia Mono" w:hAnsi="Cascadia Mono" w:cs="Cascadia Mono"/>
          <w:color w:val="000000"/>
          <w:sz w:val="19"/>
          <w:szCs w:val="19"/>
        </w:rPr>
        <w:t xml:space="preserve">-&gt;left-&gt;left, </w:t>
      </w:r>
      <w:r>
        <w:rPr>
          <w:rFonts w:ascii="Cascadia Mono" w:hAnsi="Cascadia Mono" w:cs="Cascadia Mono"/>
          <w:color w:val="808080"/>
          <w:sz w:val="19"/>
          <w:szCs w:val="19"/>
        </w:rPr>
        <w:t>outFile</w:t>
      </w:r>
      <w:r>
        <w:rPr>
          <w:rFonts w:ascii="Cascadia Mono" w:hAnsi="Cascadia Mono" w:cs="Cascadia Mono"/>
          <w:color w:val="000000"/>
          <w:sz w:val="19"/>
          <w:szCs w:val="19"/>
        </w:rPr>
        <w:t xml:space="preserve">); </w:t>
      </w:r>
    </w:p>
    <w:p w14:paraId="31F3C015"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fprintf(</w:t>
      </w:r>
      <w:r>
        <w:rPr>
          <w:rFonts w:ascii="Cascadia Mono" w:hAnsi="Cascadia Mono" w:cs="Cascadia Mono"/>
          <w:color w:val="808080"/>
          <w:sz w:val="19"/>
          <w:szCs w:val="19"/>
        </w:rPr>
        <w:t>outFile</w:t>
      </w:r>
      <w:r>
        <w:rPr>
          <w:rFonts w:ascii="Cascadia Mono" w:hAnsi="Cascadia Mono" w:cs="Cascadia Mono"/>
          <w:color w:val="000000"/>
          <w:sz w:val="19"/>
          <w:szCs w:val="19"/>
        </w:rPr>
        <w:t xml:space="preserve">, </w:t>
      </w:r>
      <w:r>
        <w:rPr>
          <w:rFonts w:ascii="Cascadia Mono" w:hAnsi="Cascadia Mono" w:cs="Cascadia Mono"/>
          <w:color w:val="A31515"/>
          <w:sz w:val="19"/>
          <w:szCs w:val="19"/>
        </w:rPr>
        <w:t>"++)\n"</w:t>
      </w:r>
      <w:r>
        <w:rPr>
          <w:rFonts w:ascii="Cascadia Mono" w:hAnsi="Cascadia Mono" w:cs="Cascadia Mono"/>
          <w:color w:val="000000"/>
          <w:sz w:val="19"/>
          <w:szCs w:val="19"/>
        </w:rPr>
        <w:t>);</w:t>
      </w:r>
    </w:p>
    <w:p w14:paraId="6F1CB5E0"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generateCodefromAST(</w:t>
      </w:r>
      <w:r>
        <w:rPr>
          <w:rFonts w:ascii="Cascadia Mono" w:hAnsi="Cascadia Mono" w:cs="Cascadia Mono"/>
          <w:color w:val="808080"/>
          <w:sz w:val="19"/>
          <w:szCs w:val="19"/>
        </w:rPr>
        <w:t>node</w:t>
      </w:r>
      <w:r>
        <w:rPr>
          <w:rFonts w:ascii="Cascadia Mono" w:hAnsi="Cascadia Mono" w:cs="Cascadia Mono"/>
          <w:color w:val="000000"/>
          <w:sz w:val="19"/>
          <w:szCs w:val="19"/>
        </w:rPr>
        <w:t xml:space="preserve">-&gt;right-&gt;right, </w:t>
      </w:r>
      <w:r>
        <w:rPr>
          <w:rFonts w:ascii="Cascadia Mono" w:hAnsi="Cascadia Mono" w:cs="Cascadia Mono"/>
          <w:color w:val="808080"/>
          <w:sz w:val="19"/>
          <w:szCs w:val="19"/>
        </w:rPr>
        <w:t>outFile</w:t>
      </w:r>
      <w:r>
        <w:rPr>
          <w:rFonts w:ascii="Cascadia Mono" w:hAnsi="Cascadia Mono" w:cs="Cascadia Mono"/>
          <w:color w:val="000000"/>
          <w:sz w:val="19"/>
          <w:szCs w:val="19"/>
        </w:rPr>
        <w:t xml:space="preserve">); </w:t>
      </w:r>
    </w:p>
    <w:p w14:paraId="3B7A40D2"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break</w:t>
      </w:r>
      <w:r>
        <w:rPr>
          <w:rFonts w:ascii="Cascadia Mono" w:hAnsi="Cascadia Mono" w:cs="Cascadia Mono"/>
          <w:color w:val="000000"/>
          <w:sz w:val="19"/>
          <w:szCs w:val="19"/>
        </w:rPr>
        <w:t>;</w:t>
      </w:r>
    </w:p>
    <w:p w14:paraId="5C15883C"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p>
    <w:p w14:paraId="41185EBB"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case</w:t>
      </w:r>
      <w:r>
        <w:rPr>
          <w:rFonts w:ascii="Cascadia Mono" w:hAnsi="Cascadia Mono" w:cs="Cascadia Mono"/>
          <w:color w:val="000000"/>
          <w:sz w:val="19"/>
          <w:szCs w:val="19"/>
        </w:rPr>
        <w:t xml:space="preserve"> </w:t>
      </w:r>
      <w:r>
        <w:rPr>
          <w:rFonts w:ascii="Cascadia Mono" w:hAnsi="Cascadia Mono" w:cs="Cascadia Mono"/>
          <w:color w:val="2F4F4F"/>
          <w:sz w:val="19"/>
          <w:szCs w:val="19"/>
        </w:rPr>
        <w:t>for_downto_node</w:t>
      </w:r>
      <w:r>
        <w:rPr>
          <w:rFonts w:ascii="Cascadia Mono" w:hAnsi="Cascadia Mono" w:cs="Cascadia Mono"/>
          <w:color w:val="000000"/>
          <w:sz w:val="19"/>
          <w:szCs w:val="19"/>
        </w:rPr>
        <w:t>:</w:t>
      </w:r>
    </w:p>
    <w:p w14:paraId="5EF70C37"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fprintf(</w:t>
      </w:r>
      <w:r>
        <w:rPr>
          <w:rFonts w:ascii="Cascadia Mono" w:hAnsi="Cascadia Mono" w:cs="Cascadia Mono"/>
          <w:color w:val="808080"/>
          <w:sz w:val="19"/>
          <w:szCs w:val="19"/>
        </w:rPr>
        <w:t>outFile</w:t>
      </w:r>
      <w:r>
        <w:rPr>
          <w:rFonts w:ascii="Cascadia Mono" w:hAnsi="Cascadia Mono" w:cs="Cascadia Mono"/>
          <w:color w:val="000000"/>
          <w:sz w:val="19"/>
          <w:szCs w:val="19"/>
        </w:rPr>
        <w:t xml:space="preserve">, </w:t>
      </w:r>
      <w:r>
        <w:rPr>
          <w:rFonts w:ascii="Cascadia Mono" w:hAnsi="Cascadia Mono" w:cs="Cascadia Mono"/>
          <w:color w:val="A31515"/>
          <w:sz w:val="19"/>
          <w:szCs w:val="19"/>
        </w:rPr>
        <w:t>"   for (int "</w:t>
      </w:r>
      <w:r>
        <w:rPr>
          <w:rFonts w:ascii="Cascadia Mono" w:hAnsi="Cascadia Mono" w:cs="Cascadia Mono"/>
          <w:color w:val="000000"/>
          <w:sz w:val="19"/>
          <w:szCs w:val="19"/>
        </w:rPr>
        <w:t>);</w:t>
      </w:r>
    </w:p>
    <w:p w14:paraId="469C837B"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generateCodefromAST(</w:t>
      </w:r>
      <w:r>
        <w:rPr>
          <w:rFonts w:ascii="Cascadia Mono" w:hAnsi="Cascadia Mono" w:cs="Cascadia Mono"/>
          <w:color w:val="808080"/>
          <w:sz w:val="19"/>
          <w:szCs w:val="19"/>
        </w:rPr>
        <w:t>node</w:t>
      </w:r>
      <w:r>
        <w:rPr>
          <w:rFonts w:ascii="Cascadia Mono" w:hAnsi="Cascadia Mono" w:cs="Cascadia Mono"/>
          <w:color w:val="000000"/>
          <w:sz w:val="19"/>
          <w:szCs w:val="19"/>
        </w:rPr>
        <w:t xml:space="preserve">-&gt;left-&gt;left, </w:t>
      </w:r>
      <w:r>
        <w:rPr>
          <w:rFonts w:ascii="Cascadia Mono" w:hAnsi="Cascadia Mono" w:cs="Cascadia Mono"/>
          <w:color w:val="808080"/>
          <w:sz w:val="19"/>
          <w:szCs w:val="19"/>
        </w:rPr>
        <w:t>outFile</w:t>
      </w:r>
      <w:r>
        <w:rPr>
          <w:rFonts w:ascii="Cascadia Mono" w:hAnsi="Cascadia Mono" w:cs="Cascadia Mono"/>
          <w:color w:val="000000"/>
          <w:sz w:val="19"/>
          <w:szCs w:val="19"/>
        </w:rPr>
        <w:t xml:space="preserve">); </w:t>
      </w:r>
    </w:p>
    <w:p w14:paraId="7D6CD5EE"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fprintf(</w:t>
      </w:r>
      <w:r>
        <w:rPr>
          <w:rFonts w:ascii="Cascadia Mono" w:hAnsi="Cascadia Mono" w:cs="Cascadia Mono"/>
          <w:color w:val="808080"/>
          <w:sz w:val="19"/>
          <w:szCs w:val="19"/>
        </w:rPr>
        <w:t>outFile</w:t>
      </w:r>
      <w:r>
        <w:rPr>
          <w:rFonts w:ascii="Cascadia Mono" w:hAnsi="Cascadia Mono" w:cs="Cascadia Mono"/>
          <w:color w:val="000000"/>
          <w:sz w:val="19"/>
          <w:szCs w:val="19"/>
        </w:rPr>
        <w:t xml:space="preserve">, </w:t>
      </w:r>
      <w:r>
        <w:rPr>
          <w:rFonts w:ascii="Cascadia Mono" w:hAnsi="Cascadia Mono" w:cs="Cascadia Mono"/>
          <w:color w:val="A31515"/>
          <w:sz w:val="19"/>
          <w:szCs w:val="19"/>
        </w:rPr>
        <w:t>" = "</w:t>
      </w:r>
      <w:r>
        <w:rPr>
          <w:rFonts w:ascii="Cascadia Mono" w:hAnsi="Cascadia Mono" w:cs="Cascadia Mono"/>
          <w:color w:val="000000"/>
          <w:sz w:val="19"/>
          <w:szCs w:val="19"/>
        </w:rPr>
        <w:t>);</w:t>
      </w:r>
    </w:p>
    <w:p w14:paraId="5357F9E8"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generateCodefromAST(</w:t>
      </w:r>
      <w:r>
        <w:rPr>
          <w:rFonts w:ascii="Cascadia Mono" w:hAnsi="Cascadia Mono" w:cs="Cascadia Mono"/>
          <w:color w:val="808080"/>
          <w:sz w:val="19"/>
          <w:szCs w:val="19"/>
        </w:rPr>
        <w:t>node</w:t>
      </w:r>
      <w:r>
        <w:rPr>
          <w:rFonts w:ascii="Cascadia Mono" w:hAnsi="Cascadia Mono" w:cs="Cascadia Mono"/>
          <w:color w:val="000000"/>
          <w:sz w:val="19"/>
          <w:szCs w:val="19"/>
        </w:rPr>
        <w:t xml:space="preserve">-&gt;left-&gt;right, </w:t>
      </w:r>
      <w:r>
        <w:rPr>
          <w:rFonts w:ascii="Cascadia Mono" w:hAnsi="Cascadia Mono" w:cs="Cascadia Mono"/>
          <w:color w:val="808080"/>
          <w:sz w:val="19"/>
          <w:szCs w:val="19"/>
        </w:rPr>
        <w:t>outFile</w:t>
      </w:r>
      <w:r>
        <w:rPr>
          <w:rFonts w:ascii="Cascadia Mono" w:hAnsi="Cascadia Mono" w:cs="Cascadia Mono"/>
          <w:color w:val="000000"/>
          <w:sz w:val="19"/>
          <w:szCs w:val="19"/>
        </w:rPr>
        <w:t xml:space="preserve">); </w:t>
      </w:r>
    </w:p>
    <w:p w14:paraId="711B093A"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fprintf(</w:t>
      </w:r>
      <w:r>
        <w:rPr>
          <w:rFonts w:ascii="Cascadia Mono" w:hAnsi="Cascadia Mono" w:cs="Cascadia Mono"/>
          <w:color w:val="808080"/>
          <w:sz w:val="19"/>
          <w:szCs w:val="19"/>
        </w:rPr>
        <w:t>outFile</w:t>
      </w:r>
      <w:r>
        <w:rPr>
          <w:rFonts w:ascii="Cascadia Mono" w:hAnsi="Cascadia Mono" w:cs="Cascadia Mono"/>
          <w:color w:val="000000"/>
          <w:sz w:val="19"/>
          <w:szCs w:val="19"/>
        </w:rPr>
        <w:t xml:space="preserve">, </w:t>
      </w:r>
      <w:r>
        <w:rPr>
          <w:rFonts w:ascii="Cascadia Mono" w:hAnsi="Cascadia Mono" w:cs="Cascadia Mono"/>
          <w:color w:val="A31515"/>
          <w:sz w:val="19"/>
          <w:szCs w:val="19"/>
        </w:rPr>
        <w:t>"; "</w:t>
      </w:r>
      <w:r>
        <w:rPr>
          <w:rFonts w:ascii="Cascadia Mono" w:hAnsi="Cascadia Mono" w:cs="Cascadia Mono"/>
          <w:color w:val="000000"/>
          <w:sz w:val="19"/>
          <w:szCs w:val="19"/>
        </w:rPr>
        <w:t>);</w:t>
      </w:r>
    </w:p>
    <w:p w14:paraId="353DEF01"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generateCodefromAST(</w:t>
      </w:r>
      <w:r>
        <w:rPr>
          <w:rFonts w:ascii="Cascadia Mono" w:hAnsi="Cascadia Mono" w:cs="Cascadia Mono"/>
          <w:color w:val="808080"/>
          <w:sz w:val="19"/>
          <w:szCs w:val="19"/>
        </w:rPr>
        <w:t>node</w:t>
      </w:r>
      <w:r>
        <w:rPr>
          <w:rFonts w:ascii="Cascadia Mono" w:hAnsi="Cascadia Mono" w:cs="Cascadia Mono"/>
          <w:color w:val="000000"/>
          <w:sz w:val="19"/>
          <w:szCs w:val="19"/>
        </w:rPr>
        <w:t xml:space="preserve">-&gt;left-&gt;left, </w:t>
      </w:r>
      <w:r>
        <w:rPr>
          <w:rFonts w:ascii="Cascadia Mono" w:hAnsi="Cascadia Mono" w:cs="Cascadia Mono"/>
          <w:color w:val="808080"/>
          <w:sz w:val="19"/>
          <w:szCs w:val="19"/>
        </w:rPr>
        <w:t>outFile</w:t>
      </w:r>
      <w:r>
        <w:rPr>
          <w:rFonts w:ascii="Cascadia Mono" w:hAnsi="Cascadia Mono" w:cs="Cascadia Mono"/>
          <w:color w:val="000000"/>
          <w:sz w:val="19"/>
          <w:szCs w:val="19"/>
        </w:rPr>
        <w:t xml:space="preserve">); </w:t>
      </w:r>
    </w:p>
    <w:p w14:paraId="2406D9CC"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fprintf(</w:t>
      </w:r>
      <w:r>
        <w:rPr>
          <w:rFonts w:ascii="Cascadia Mono" w:hAnsi="Cascadia Mono" w:cs="Cascadia Mono"/>
          <w:color w:val="808080"/>
          <w:sz w:val="19"/>
          <w:szCs w:val="19"/>
        </w:rPr>
        <w:t>outFile</w:t>
      </w:r>
      <w:r>
        <w:rPr>
          <w:rFonts w:ascii="Cascadia Mono" w:hAnsi="Cascadia Mono" w:cs="Cascadia Mono"/>
          <w:color w:val="000000"/>
          <w:sz w:val="19"/>
          <w:szCs w:val="19"/>
        </w:rPr>
        <w:t xml:space="preserve">, </w:t>
      </w:r>
      <w:r>
        <w:rPr>
          <w:rFonts w:ascii="Cascadia Mono" w:hAnsi="Cascadia Mono" w:cs="Cascadia Mono"/>
          <w:color w:val="A31515"/>
          <w:sz w:val="19"/>
          <w:szCs w:val="19"/>
        </w:rPr>
        <w:t>" &gt;= "</w:t>
      </w:r>
      <w:r>
        <w:rPr>
          <w:rFonts w:ascii="Cascadia Mono" w:hAnsi="Cascadia Mono" w:cs="Cascadia Mono"/>
          <w:color w:val="000000"/>
          <w:sz w:val="19"/>
          <w:szCs w:val="19"/>
        </w:rPr>
        <w:t>);</w:t>
      </w:r>
    </w:p>
    <w:p w14:paraId="35DE382F"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generateCodefromAST(</w:t>
      </w:r>
      <w:r>
        <w:rPr>
          <w:rFonts w:ascii="Cascadia Mono" w:hAnsi="Cascadia Mono" w:cs="Cascadia Mono"/>
          <w:color w:val="808080"/>
          <w:sz w:val="19"/>
          <w:szCs w:val="19"/>
        </w:rPr>
        <w:t>node</w:t>
      </w:r>
      <w:r>
        <w:rPr>
          <w:rFonts w:ascii="Cascadia Mono" w:hAnsi="Cascadia Mono" w:cs="Cascadia Mono"/>
          <w:color w:val="000000"/>
          <w:sz w:val="19"/>
          <w:szCs w:val="19"/>
        </w:rPr>
        <w:t xml:space="preserve">-&gt;right-&gt;left, </w:t>
      </w:r>
      <w:r>
        <w:rPr>
          <w:rFonts w:ascii="Cascadia Mono" w:hAnsi="Cascadia Mono" w:cs="Cascadia Mono"/>
          <w:color w:val="808080"/>
          <w:sz w:val="19"/>
          <w:szCs w:val="19"/>
        </w:rPr>
        <w:t>outFile</w:t>
      </w:r>
      <w:r>
        <w:rPr>
          <w:rFonts w:ascii="Cascadia Mono" w:hAnsi="Cascadia Mono" w:cs="Cascadia Mono"/>
          <w:color w:val="000000"/>
          <w:sz w:val="19"/>
          <w:szCs w:val="19"/>
        </w:rPr>
        <w:t xml:space="preserve">); </w:t>
      </w:r>
    </w:p>
    <w:p w14:paraId="291E2B15"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fprintf(</w:t>
      </w:r>
      <w:r>
        <w:rPr>
          <w:rFonts w:ascii="Cascadia Mono" w:hAnsi="Cascadia Mono" w:cs="Cascadia Mono"/>
          <w:color w:val="808080"/>
          <w:sz w:val="19"/>
          <w:szCs w:val="19"/>
        </w:rPr>
        <w:t>outFile</w:t>
      </w:r>
      <w:r>
        <w:rPr>
          <w:rFonts w:ascii="Cascadia Mono" w:hAnsi="Cascadia Mono" w:cs="Cascadia Mono"/>
          <w:color w:val="000000"/>
          <w:sz w:val="19"/>
          <w:szCs w:val="19"/>
        </w:rPr>
        <w:t xml:space="preserve">, </w:t>
      </w:r>
      <w:r>
        <w:rPr>
          <w:rFonts w:ascii="Cascadia Mono" w:hAnsi="Cascadia Mono" w:cs="Cascadia Mono"/>
          <w:color w:val="A31515"/>
          <w:sz w:val="19"/>
          <w:szCs w:val="19"/>
        </w:rPr>
        <w:t>"; "</w:t>
      </w:r>
      <w:r>
        <w:rPr>
          <w:rFonts w:ascii="Cascadia Mono" w:hAnsi="Cascadia Mono" w:cs="Cascadia Mono"/>
          <w:color w:val="000000"/>
          <w:sz w:val="19"/>
          <w:szCs w:val="19"/>
        </w:rPr>
        <w:t>);</w:t>
      </w:r>
    </w:p>
    <w:p w14:paraId="05678D77"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generateCodefromAST(</w:t>
      </w:r>
      <w:r>
        <w:rPr>
          <w:rFonts w:ascii="Cascadia Mono" w:hAnsi="Cascadia Mono" w:cs="Cascadia Mono"/>
          <w:color w:val="808080"/>
          <w:sz w:val="19"/>
          <w:szCs w:val="19"/>
        </w:rPr>
        <w:t>node</w:t>
      </w:r>
      <w:r>
        <w:rPr>
          <w:rFonts w:ascii="Cascadia Mono" w:hAnsi="Cascadia Mono" w:cs="Cascadia Mono"/>
          <w:color w:val="000000"/>
          <w:sz w:val="19"/>
          <w:szCs w:val="19"/>
        </w:rPr>
        <w:t xml:space="preserve">-&gt;left-&gt;left, </w:t>
      </w:r>
      <w:r>
        <w:rPr>
          <w:rFonts w:ascii="Cascadia Mono" w:hAnsi="Cascadia Mono" w:cs="Cascadia Mono"/>
          <w:color w:val="808080"/>
          <w:sz w:val="19"/>
          <w:szCs w:val="19"/>
        </w:rPr>
        <w:t>outFile</w:t>
      </w:r>
      <w:r>
        <w:rPr>
          <w:rFonts w:ascii="Cascadia Mono" w:hAnsi="Cascadia Mono" w:cs="Cascadia Mono"/>
          <w:color w:val="000000"/>
          <w:sz w:val="19"/>
          <w:szCs w:val="19"/>
        </w:rPr>
        <w:t xml:space="preserve">); </w:t>
      </w:r>
    </w:p>
    <w:p w14:paraId="70AAB09F"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fprintf(</w:t>
      </w:r>
      <w:r>
        <w:rPr>
          <w:rFonts w:ascii="Cascadia Mono" w:hAnsi="Cascadia Mono" w:cs="Cascadia Mono"/>
          <w:color w:val="808080"/>
          <w:sz w:val="19"/>
          <w:szCs w:val="19"/>
        </w:rPr>
        <w:t>outFile</w:t>
      </w:r>
      <w:r>
        <w:rPr>
          <w:rFonts w:ascii="Cascadia Mono" w:hAnsi="Cascadia Mono" w:cs="Cascadia Mono"/>
          <w:color w:val="000000"/>
          <w:sz w:val="19"/>
          <w:szCs w:val="19"/>
        </w:rPr>
        <w:t xml:space="preserve">, </w:t>
      </w:r>
      <w:r>
        <w:rPr>
          <w:rFonts w:ascii="Cascadia Mono" w:hAnsi="Cascadia Mono" w:cs="Cascadia Mono"/>
          <w:color w:val="A31515"/>
          <w:sz w:val="19"/>
          <w:szCs w:val="19"/>
        </w:rPr>
        <w:t>"--)\n"</w:t>
      </w:r>
      <w:r>
        <w:rPr>
          <w:rFonts w:ascii="Cascadia Mono" w:hAnsi="Cascadia Mono" w:cs="Cascadia Mono"/>
          <w:color w:val="000000"/>
          <w:sz w:val="19"/>
          <w:szCs w:val="19"/>
        </w:rPr>
        <w:t>);</w:t>
      </w:r>
    </w:p>
    <w:p w14:paraId="5F46ABE9"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generateCodefromAST(</w:t>
      </w:r>
      <w:r>
        <w:rPr>
          <w:rFonts w:ascii="Cascadia Mono" w:hAnsi="Cascadia Mono" w:cs="Cascadia Mono"/>
          <w:color w:val="808080"/>
          <w:sz w:val="19"/>
          <w:szCs w:val="19"/>
        </w:rPr>
        <w:t>node</w:t>
      </w:r>
      <w:r>
        <w:rPr>
          <w:rFonts w:ascii="Cascadia Mono" w:hAnsi="Cascadia Mono" w:cs="Cascadia Mono"/>
          <w:color w:val="000000"/>
          <w:sz w:val="19"/>
          <w:szCs w:val="19"/>
        </w:rPr>
        <w:t xml:space="preserve">-&gt;right-&gt;right, </w:t>
      </w:r>
      <w:r>
        <w:rPr>
          <w:rFonts w:ascii="Cascadia Mono" w:hAnsi="Cascadia Mono" w:cs="Cascadia Mono"/>
          <w:color w:val="808080"/>
          <w:sz w:val="19"/>
          <w:szCs w:val="19"/>
        </w:rPr>
        <w:t>outFile</w:t>
      </w:r>
      <w:r>
        <w:rPr>
          <w:rFonts w:ascii="Cascadia Mono" w:hAnsi="Cascadia Mono" w:cs="Cascadia Mono"/>
          <w:color w:val="000000"/>
          <w:sz w:val="19"/>
          <w:szCs w:val="19"/>
        </w:rPr>
        <w:t>);</w:t>
      </w:r>
    </w:p>
    <w:p w14:paraId="353DF611"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break</w:t>
      </w:r>
      <w:r>
        <w:rPr>
          <w:rFonts w:ascii="Cascadia Mono" w:hAnsi="Cascadia Mono" w:cs="Cascadia Mono"/>
          <w:color w:val="000000"/>
          <w:sz w:val="19"/>
          <w:szCs w:val="19"/>
        </w:rPr>
        <w:t>;</w:t>
      </w:r>
    </w:p>
    <w:p w14:paraId="2515BDA6"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p>
    <w:p w14:paraId="4E194A1E"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case</w:t>
      </w:r>
      <w:r>
        <w:rPr>
          <w:rFonts w:ascii="Cascadia Mono" w:hAnsi="Cascadia Mono" w:cs="Cascadia Mono"/>
          <w:color w:val="000000"/>
          <w:sz w:val="19"/>
          <w:szCs w:val="19"/>
        </w:rPr>
        <w:t xml:space="preserve"> </w:t>
      </w:r>
      <w:r>
        <w:rPr>
          <w:rFonts w:ascii="Cascadia Mono" w:hAnsi="Cascadia Mono" w:cs="Cascadia Mono"/>
          <w:color w:val="2F4F4F"/>
          <w:sz w:val="19"/>
          <w:szCs w:val="19"/>
        </w:rPr>
        <w:t>while_node</w:t>
      </w:r>
      <w:r>
        <w:rPr>
          <w:rFonts w:ascii="Cascadia Mono" w:hAnsi="Cascadia Mono" w:cs="Cascadia Mono"/>
          <w:color w:val="000000"/>
          <w:sz w:val="19"/>
          <w:szCs w:val="19"/>
        </w:rPr>
        <w:t>:</w:t>
      </w:r>
    </w:p>
    <w:p w14:paraId="3B3D3F4F"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fprintf(</w:t>
      </w:r>
      <w:r>
        <w:rPr>
          <w:rFonts w:ascii="Cascadia Mono" w:hAnsi="Cascadia Mono" w:cs="Cascadia Mono"/>
          <w:color w:val="808080"/>
          <w:sz w:val="19"/>
          <w:szCs w:val="19"/>
        </w:rPr>
        <w:t>outFile</w:t>
      </w:r>
      <w:r>
        <w:rPr>
          <w:rFonts w:ascii="Cascadia Mono" w:hAnsi="Cascadia Mono" w:cs="Cascadia Mono"/>
          <w:color w:val="000000"/>
          <w:sz w:val="19"/>
          <w:szCs w:val="19"/>
        </w:rPr>
        <w:t xml:space="preserve">, </w:t>
      </w:r>
      <w:r>
        <w:rPr>
          <w:rFonts w:ascii="Cascadia Mono" w:hAnsi="Cascadia Mono" w:cs="Cascadia Mono"/>
          <w:color w:val="A31515"/>
          <w:sz w:val="19"/>
          <w:szCs w:val="19"/>
        </w:rPr>
        <w:t>"   while ("</w:t>
      </w:r>
      <w:r>
        <w:rPr>
          <w:rFonts w:ascii="Cascadia Mono" w:hAnsi="Cascadia Mono" w:cs="Cascadia Mono"/>
          <w:color w:val="000000"/>
          <w:sz w:val="19"/>
          <w:szCs w:val="19"/>
        </w:rPr>
        <w:t>);</w:t>
      </w:r>
    </w:p>
    <w:p w14:paraId="37B28E72"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generateCodefromAST(</w:t>
      </w:r>
      <w:r>
        <w:rPr>
          <w:rFonts w:ascii="Cascadia Mono" w:hAnsi="Cascadia Mono" w:cs="Cascadia Mono"/>
          <w:color w:val="808080"/>
          <w:sz w:val="19"/>
          <w:szCs w:val="19"/>
        </w:rPr>
        <w:t>node</w:t>
      </w:r>
      <w:r>
        <w:rPr>
          <w:rFonts w:ascii="Cascadia Mono" w:hAnsi="Cascadia Mono" w:cs="Cascadia Mono"/>
          <w:color w:val="000000"/>
          <w:sz w:val="19"/>
          <w:szCs w:val="19"/>
        </w:rPr>
        <w:t xml:space="preserve">-&gt;left, </w:t>
      </w:r>
      <w:r>
        <w:rPr>
          <w:rFonts w:ascii="Cascadia Mono" w:hAnsi="Cascadia Mono" w:cs="Cascadia Mono"/>
          <w:color w:val="808080"/>
          <w:sz w:val="19"/>
          <w:szCs w:val="19"/>
        </w:rPr>
        <w:t>outFile</w:t>
      </w:r>
      <w:r>
        <w:rPr>
          <w:rFonts w:ascii="Cascadia Mono" w:hAnsi="Cascadia Mono" w:cs="Cascadia Mono"/>
          <w:color w:val="000000"/>
          <w:sz w:val="19"/>
          <w:szCs w:val="19"/>
        </w:rPr>
        <w:t xml:space="preserve">); </w:t>
      </w:r>
    </w:p>
    <w:p w14:paraId="580F6F99"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fprintf(</w:t>
      </w:r>
      <w:r>
        <w:rPr>
          <w:rFonts w:ascii="Cascadia Mono" w:hAnsi="Cascadia Mono" w:cs="Cascadia Mono"/>
          <w:color w:val="808080"/>
          <w:sz w:val="19"/>
          <w:szCs w:val="19"/>
        </w:rPr>
        <w:t>outFile</w:t>
      </w:r>
      <w:r>
        <w:rPr>
          <w:rFonts w:ascii="Cascadia Mono" w:hAnsi="Cascadia Mono" w:cs="Cascadia Mono"/>
          <w:color w:val="000000"/>
          <w:sz w:val="19"/>
          <w:szCs w:val="19"/>
        </w:rPr>
        <w:t xml:space="preserve">, </w:t>
      </w:r>
      <w:r>
        <w:rPr>
          <w:rFonts w:ascii="Cascadia Mono" w:hAnsi="Cascadia Mono" w:cs="Cascadia Mono"/>
          <w:color w:val="A31515"/>
          <w:sz w:val="19"/>
          <w:szCs w:val="19"/>
        </w:rPr>
        <w:t>")\n"</w:t>
      </w:r>
      <w:r>
        <w:rPr>
          <w:rFonts w:ascii="Cascadia Mono" w:hAnsi="Cascadia Mono" w:cs="Cascadia Mono"/>
          <w:color w:val="000000"/>
          <w:sz w:val="19"/>
          <w:szCs w:val="19"/>
        </w:rPr>
        <w:t>);</w:t>
      </w:r>
    </w:p>
    <w:p w14:paraId="633925A9"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fprintf(</w:t>
      </w:r>
      <w:r>
        <w:rPr>
          <w:rFonts w:ascii="Cascadia Mono" w:hAnsi="Cascadia Mono" w:cs="Cascadia Mono"/>
          <w:color w:val="808080"/>
          <w:sz w:val="19"/>
          <w:szCs w:val="19"/>
        </w:rPr>
        <w:t>outFile</w:t>
      </w:r>
      <w:r>
        <w:rPr>
          <w:rFonts w:ascii="Cascadia Mono" w:hAnsi="Cascadia Mono" w:cs="Cascadia Mono"/>
          <w:color w:val="000000"/>
          <w:sz w:val="19"/>
          <w:szCs w:val="19"/>
        </w:rPr>
        <w:t xml:space="preserve">, </w:t>
      </w:r>
      <w:r>
        <w:rPr>
          <w:rFonts w:ascii="Cascadia Mono" w:hAnsi="Cascadia Mono" w:cs="Cascadia Mono"/>
          <w:color w:val="A31515"/>
          <w:sz w:val="19"/>
          <w:szCs w:val="19"/>
        </w:rPr>
        <w:t>"   {\n"</w:t>
      </w:r>
      <w:r>
        <w:rPr>
          <w:rFonts w:ascii="Cascadia Mono" w:hAnsi="Cascadia Mono" w:cs="Cascadia Mono"/>
          <w:color w:val="000000"/>
          <w:sz w:val="19"/>
          <w:szCs w:val="19"/>
        </w:rPr>
        <w:t>);</w:t>
      </w:r>
    </w:p>
    <w:p w14:paraId="22669F82"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generateCodefromAST(</w:t>
      </w:r>
      <w:r>
        <w:rPr>
          <w:rFonts w:ascii="Cascadia Mono" w:hAnsi="Cascadia Mono" w:cs="Cascadia Mono"/>
          <w:color w:val="808080"/>
          <w:sz w:val="19"/>
          <w:szCs w:val="19"/>
        </w:rPr>
        <w:t>node</w:t>
      </w:r>
      <w:r>
        <w:rPr>
          <w:rFonts w:ascii="Cascadia Mono" w:hAnsi="Cascadia Mono" w:cs="Cascadia Mono"/>
          <w:color w:val="000000"/>
          <w:sz w:val="19"/>
          <w:szCs w:val="19"/>
        </w:rPr>
        <w:t xml:space="preserve">-&gt;right, </w:t>
      </w:r>
      <w:r>
        <w:rPr>
          <w:rFonts w:ascii="Cascadia Mono" w:hAnsi="Cascadia Mono" w:cs="Cascadia Mono"/>
          <w:color w:val="808080"/>
          <w:sz w:val="19"/>
          <w:szCs w:val="19"/>
        </w:rPr>
        <w:t>outFile</w:t>
      </w:r>
      <w:r>
        <w:rPr>
          <w:rFonts w:ascii="Cascadia Mono" w:hAnsi="Cascadia Mono" w:cs="Cascadia Mono"/>
          <w:color w:val="000000"/>
          <w:sz w:val="19"/>
          <w:szCs w:val="19"/>
        </w:rPr>
        <w:t xml:space="preserve">); </w:t>
      </w:r>
    </w:p>
    <w:p w14:paraId="56021345"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fprintf(</w:t>
      </w:r>
      <w:r>
        <w:rPr>
          <w:rFonts w:ascii="Cascadia Mono" w:hAnsi="Cascadia Mono" w:cs="Cascadia Mono"/>
          <w:color w:val="808080"/>
          <w:sz w:val="19"/>
          <w:szCs w:val="19"/>
        </w:rPr>
        <w:t>outFile</w:t>
      </w:r>
      <w:r>
        <w:rPr>
          <w:rFonts w:ascii="Cascadia Mono" w:hAnsi="Cascadia Mono" w:cs="Cascadia Mono"/>
          <w:color w:val="000000"/>
          <w:sz w:val="19"/>
          <w:szCs w:val="19"/>
        </w:rPr>
        <w:t xml:space="preserve">, </w:t>
      </w:r>
      <w:r>
        <w:rPr>
          <w:rFonts w:ascii="Cascadia Mono" w:hAnsi="Cascadia Mono" w:cs="Cascadia Mono"/>
          <w:color w:val="A31515"/>
          <w:sz w:val="19"/>
          <w:szCs w:val="19"/>
        </w:rPr>
        <w:t>"   }\n"</w:t>
      </w:r>
      <w:r>
        <w:rPr>
          <w:rFonts w:ascii="Cascadia Mono" w:hAnsi="Cascadia Mono" w:cs="Cascadia Mono"/>
          <w:color w:val="000000"/>
          <w:sz w:val="19"/>
          <w:szCs w:val="19"/>
        </w:rPr>
        <w:t>);</w:t>
      </w:r>
    </w:p>
    <w:p w14:paraId="28AA1E20"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break</w:t>
      </w:r>
      <w:r>
        <w:rPr>
          <w:rFonts w:ascii="Cascadia Mono" w:hAnsi="Cascadia Mono" w:cs="Cascadia Mono"/>
          <w:color w:val="000000"/>
          <w:sz w:val="19"/>
          <w:szCs w:val="19"/>
        </w:rPr>
        <w:t>;</w:t>
      </w:r>
    </w:p>
    <w:p w14:paraId="21528639"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p>
    <w:p w14:paraId="75F3EEF4"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case</w:t>
      </w:r>
      <w:r>
        <w:rPr>
          <w:rFonts w:ascii="Cascadia Mono" w:hAnsi="Cascadia Mono" w:cs="Cascadia Mono"/>
          <w:color w:val="000000"/>
          <w:sz w:val="19"/>
          <w:szCs w:val="19"/>
        </w:rPr>
        <w:t xml:space="preserve"> </w:t>
      </w:r>
      <w:r>
        <w:rPr>
          <w:rFonts w:ascii="Cascadia Mono" w:hAnsi="Cascadia Mono" w:cs="Cascadia Mono"/>
          <w:color w:val="2F4F4F"/>
          <w:sz w:val="19"/>
          <w:szCs w:val="19"/>
        </w:rPr>
        <w:t>exit_while_node</w:t>
      </w:r>
      <w:r>
        <w:rPr>
          <w:rFonts w:ascii="Cascadia Mono" w:hAnsi="Cascadia Mono" w:cs="Cascadia Mono"/>
          <w:color w:val="000000"/>
          <w:sz w:val="19"/>
          <w:szCs w:val="19"/>
        </w:rPr>
        <w:t>:</w:t>
      </w:r>
    </w:p>
    <w:p w14:paraId="2A22F3F6"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fprintf(</w:t>
      </w:r>
      <w:r>
        <w:rPr>
          <w:rFonts w:ascii="Cascadia Mono" w:hAnsi="Cascadia Mono" w:cs="Cascadia Mono"/>
          <w:color w:val="808080"/>
          <w:sz w:val="19"/>
          <w:szCs w:val="19"/>
        </w:rPr>
        <w:t>outFile</w:t>
      </w:r>
      <w:r>
        <w:rPr>
          <w:rFonts w:ascii="Cascadia Mono" w:hAnsi="Cascadia Mono" w:cs="Cascadia Mono"/>
          <w:color w:val="000000"/>
          <w:sz w:val="19"/>
          <w:szCs w:val="19"/>
        </w:rPr>
        <w:t xml:space="preserve">, </w:t>
      </w:r>
      <w:r>
        <w:rPr>
          <w:rFonts w:ascii="Cascadia Mono" w:hAnsi="Cascadia Mono" w:cs="Cascadia Mono"/>
          <w:color w:val="A31515"/>
          <w:sz w:val="19"/>
          <w:szCs w:val="19"/>
        </w:rPr>
        <w:t>"   break;\n"</w:t>
      </w:r>
      <w:r>
        <w:rPr>
          <w:rFonts w:ascii="Cascadia Mono" w:hAnsi="Cascadia Mono" w:cs="Cascadia Mono"/>
          <w:color w:val="000000"/>
          <w:sz w:val="19"/>
          <w:szCs w:val="19"/>
        </w:rPr>
        <w:t>);</w:t>
      </w:r>
    </w:p>
    <w:p w14:paraId="19F5FECF"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break</w:t>
      </w:r>
      <w:r>
        <w:rPr>
          <w:rFonts w:ascii="Cascadia Mono" w:hAnsi="Cascadia Mono" w:cs="Cascadia Mono"/>
          <w:color w:val="000000"/>
          <w:sz w:val="19"/>
          <w:szCs w:val="19"/>
        </w:rPr>
        <w:t>;</w:t>
      </w:r>
    </w:p>
    <w:p w14:paraId="0D3D07E5"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p>
    <w:p w14:paraId="7964949C"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case</w:t>
      </w:r>
      <w:r>
        <w:rPr>
          <w:rFonts w:ascii="Cascadia Mono" w:hAnsi="Cascadia Mono" w:cs="Cascadia Mono"/>
          <w:color w:val="000000"/>
          <w:sz w:val="19"/>
          <w:szCs w:val="19"/>
        </w:rPr>
        <w:t xml:space="preserve"> </w:t>
      </w:r>
      <w:r>
        <w:rPr>
          <w:rFonts w:ascii="Cascadia Mono" w:hAnsi="Cascadia Mono" w:cs="Cascadia Mono"/>
          <w:color w:val="2F4F4F"/>
          <w:sz w:val="19"/>
          <w:szCs w:val="19"/>
        </w:rPr>
        <w:t>continue_while_node</w:t>
      </w:r>
      <w:r>
        <w:rPr>
          <w:rFonts w:ascii="Cascadia Mono" w:hAnsi="Cascadia Mono" w:cs="Cascadia Mono"/>
          <w:color w:val="000000"/>
          <w:sz w:val="19"/>
          <w:szCs w:val="19"/>
        </w:rPr>
        <w:t>:</w:t>
      </w:r>
    </w:p>
    <w:p w14:paraId="22A61C42"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fprintf(</w:t>
      </w:r>
      <w:r>
        <w:rPr>
          <w:rFonts w:ascii="Cascadia Mono" w:hAnsi="Cascadia Mono" w:cs="Cascadia Mono"/>
          <w:color w:val="808080"/>
          <w:sz w:val="19"/>
          <w:szCs w:val="19"/>
        </w:rPr>
        <w:t>outFile</w:t>
      </w:r>
      <w:r>
        <w:rPr>
          <w:rFonts w:ascii="Cascadia Mono" w:hAnsi="Cascadia Mono" w:cs="Cascadia Mono"/>
          <w:color w:val="000000"/>
          <w:sz w:val="19"/>
          <w:szCs w:val="19"/>
        </w:rPr>
        <w:t xml:space="preserve">, </w:t>
      </w:r>
      <w:r>
        <w:rPr>
          <w:rFonts w:ascii="Cascadia Mono" w:hAnsi="Cascadia Mono" w:cs="Cascadia Mono"/>
          <w:color w:val="A31515"/>
          <w:sz w:val="19"/>
          <w:szCs w:val="19"/>
        </w:rPr>
        <w:t>"   continue;\n"</w:t>
      </w:r>
      <w:r>
        <w:rPr>
          <w:rFonts w:ascii="Cascadia Mono" w:hAnsi="Cascadia Mono" w:cs="Cascadia Mono"/>
          <w:color w:val="000000"/>
          <w:sz w:val="19"/>
          <w:szCs w:val="19"/>
        </w:rPr>
        <w:t>);</w:t>
      </w:r>
    </w:p>
    <w:p w14:paraId="5996E5EB"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break</w:t>
      </w:r>
      <w:r>
        <w:rPr>
          <w:rFonts w:ascii="Cascadia Mono" w:hAnsi="Cascadia Mono" w:cs="Cascadia Mono"/>
          <w:color w:val="000000"/>
          <w:sz w:val="19"/>
          <w:szCs w:val="19"/>
        </w:rPr>
        <w:t>;</w:t>
      </w:r>
    </w:p>
    <w:p w14:paraId="0CFF4F53"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p>
    <w:p w14:paraId="3992ECA8"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p>
    <w:p w14:paraId="548DCA23"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case</w:t>
      </w:r>
      <w:r>
        <w:rPr>
          <w:rFonts w:ascii="Cascadia Mono" w:hAnsi="Cascadia Mono" w:cs="Cascadia Mono"/>
          <w:color w:val="000000"/>
          <w:sz w:val="19"/>
          <w:szCs w:val="19"/>
        </w:rPr>
        <w:t xml:space="preserve"> </w:t>
      </w:r>
      <w:r>
        <w:rPr>
          <w:rFonts w:ascii="Cascadia Mono" w:hAnsi="Cascadia Mono" w:cs="Cascadia Mono"/>
          <w:color w:val="2F4F4F"/>
          <w:sz w:val="19"/>
          <w:szCs w:val="19"/>
        </w:rPr>
        <w:t>repeat_until_node</w:t>
      </w:r>
      <w:r>
        <w:rPr>
          <w:rFonts w:ascii="Cascadia Mono" w:hAnsi="Cascadia Mono" w:cs="Cascadia Mono"/>
          <w:color w:val="000000"/>
          <w:sz w:val="19"/>
          <w:szCs w:val="19"/>
        </w:rPr>
        <w:t>:</w:t>
      </w:r>
    </w:p>
    <w:p w14:paraId="5E908A23"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fprintf(</w:t>
      </w:r>
      <w:r>
        <w:rPr>
          <w:rFonts w:ascii="Cascadia Mono" w:hAnsi="Cascadia Mono" w:cs="Cascadia Mono"/>
          <w:color w:val="808080"/>
          <w:sz w:val="19"/>
          <w:szCs w:val="19"/>
        </w:rPr>
        <w:t>outFile</w:t>
      </w:r>
      <w:r>
        <w:rPr>
          <w:rFonts w:ascii="Cascadia Mono" w:hAnsi="Cascadia Mono" w:cs="Cascadia Mono"/>
          <w:color w:val="000000"/>
          <w:sz w:val="19"/>
          <w:szCs w:val="19"/>
        </w:rPr>
        <w:t xml:space="preserve">, </w:t>
      </w:r>
      <w:r>
        <w:rPr>
          <w:rFonts w:ascii="Cascadia Mono" w:hAnsi="Cascadia Mono" w:cs="Cascadia Mono"/>
          <w:color w:val="A31515"/>
          <w:sz w:val="19"/>
          <w:szCs w:val="19"/>
        </w:rPr>
        <w:t>"   do\n"</w:t>
      </w:r>
      <w:r>
        <w:rPr>
          <w:rFonts w:ascii="Cascadia Mono" w:hAnsi="Cascadia Mono" w:cs="Cascadia Mono"/>
          <w:color w:val="000000"/>
          <w:sz w:val="19"/>
          <w:szCs w:val="19"/>
        </w:rPr>
        <w:t>);</w:t>
      </w:r>
    </w:p>
    <w:p w14:paraId="6A10505B"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generateCodefromAST(</w:t>
      </w:r>
      <w:r>
        <w:rPr>
          <w:rFonts w:ascii="Cascadia Mono" w:hAnsi="Cascadia Mono" w:cs="Cascadia Mono"/>
          <w:color w:val="808080"/>
          <w:sz w:val="19"/>
          <w:szCs w:val="19"/>
        </w:rPr>
        <w:t>node</w:t>
      </w:r>
      <w:r>
        <w:rPr>
          <w:rFonts w:ascii="Cascadia Mono" w:hAnsi="Cascadia Mono" w:cs="Cascadia Mono"/>
          <w:color w:val="000000"/>
          <w:sz w:val="19"/>
          <w:szCs w:val="19"/>
        </w:rPr>
        <w:t xml:space="preserve">-&gt;left, </w:t>
      </w:r>
      <w:r>
        <w:rPr>
          <w:rFonts w:ascii="Cascadia Mono" w:hAnsi="Cascadia Mono" w:cs="Cascadia Mono"/>
          <w:color w:val="808080"/>
          <w:sz w:val="19"/>
          <w:szCs w:val="19"/>
        </w:rPr>
        <w:t>outFile</w:t>
      </w:r>
      <w:r>
        <w:rPr>
          <w:rFonts w:ascii="Cascadia Mono" w:hAnsi="Cascadia Mono" w:cs="Cascadia Mono"/>
          <w:color w:val="000000"/>
          <w:sz w:val="19"/>
          <w:szCs w:val="19"/>
        </w:rPr>
        <w:t xml:space="preserve">); </w:t>
      </w:r>
    </w:p>
    <w:p w14:paraId="0EE7A5A1"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fprintf(</w:t>
      </w:r>
      <w:r>
        <w:rPr>
          <w:rFonts w:ascii="Cascadia Mono" w:hAnsi="Cascadia Mono" w:cs="Cascadia Mono"/>
          <w:color w:val="808080"/>
          <w:sz w:val="19"/>
          <w:szCs w:val="19"/>
        </w:rPr>
        <w:t>outFile</w:t>
      </w:r>
      <w:r>
        <w:rPr>
          <w:rFonts w:ascii="Cascadia Mono" w:hAnsi="Cascadia Mono" w:cs="Cascadia Mono"/>
          <w:color w:val="000000"/>
          <w:sz w:val="19"/>
          <w:szCs w:val="19"/>
        </w:rPr>
        <w:t xml:space="preserve">, </w:t>
      </w:r>
      <w:r>
        <w:rPr>
          <w:rFonts w:ascii="Cascadia Mono" w:hAnsi="Cascadia Mono" w:cs="Cascadia Mono"/>
          <w:color w:val="A31515"/>
          <w:sz w:val="19"/>
          <w:szCs w:val="19"/>
        </w:rPr>
        <w:t>"   while ("</w:t>
      </w:r>
      <w:r>
        <w:rPr>
          <w:rFonts w:ascii="Cascadia Mono" w:hAnsi="Cascadia Mono" w:cs="Cascadia Mono"/>
          <w:color w:val="000000"/>
          <w:sz w:val="19"/>
          <w:szCs w:val="19"/>
        </w:rPr>
        <w:t>);</w:t>
      </w:r>
    </w:p>
    <w:p w14:paraId="67C9BA8C"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generateCodefromAST(</w:t>
      </w:r>
      <w:r>
        <w:rPr>
          <w:rFonts w:ascii="Cascadia Mono" w:hAnsi="Cascadia Mono" w:cs="Cascadia Mono"/>
          <w:color w:val="808080"/>
          <w:sz w:val="19"/>
          <w:szCs w:val="19"/>
        </w:rPr>
        <w:t>node</w:t>
      </w:r>
      <w:r>
        <w:rPr>
          <w:rFonts w:ascii="Cascadia Mono" w:hAnsi="Cascadia Mono" w:cs="Cascadia Mono"/>
          <w:color w:val="000000"/>
          <w:sz w:val="19"/>
          <w:szCs w:val="19"/>
        </w:rPr>
        <w:t xml:space="preserve">-&gt;right, </w:t>
      </w:r>
      <w:r>
        <w:rPr>
          <w:rFonts w:ascii="Cascadia Mono" w:hAnsi="Cascadia Mono" w:cs="Cascadia Mono"/>
          <w:color w:val="808080"/>
          <w:sz w:val="19"/>
          <w:szCs w:val="19"/>
        </w:rPr>
        <w:t>outFile</w:t>
      </w:r>
      <w:r>
        <w:rPr>
          <w:rFonts w:ascii="Cascadia Mono" w:hAnsi="Cascadia Mono" w:cs="Cascadia Mono"/>
          <w:color w:val="000000"/>
          <w:sz w:val="19"/>
          <w:szCs w:val="19"/>
        </w:rPr>
        <w:t>);</w:t>
      </w:r>
    </w:p>
    <w:p w14:paraId="41067B61"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fprintf(</w:t>
      </w:r>
      <w:r>
        <w:rPr>
          <w:rFonts w:ascii="Cascadia Mono" w:hAnsi="Cascadia Mono" w:cs="Cascadia Mono"/>
          <w:color w:val="808080"/>
          <w:sz w:val="19"/>
          <w:szCs w:val="19"/>
        </w:rPr>
        <w:t>outFile</w:t>
      </w:r>
      <w:r>
        <w:rPr>
          <w:rFonts w:ascii="Cascadia Mono" w:hAnsi="Cascadia Mono" w:cs="Cascadia Mono"/>
          <w:color w:val="000000"/>
          <w:sz w:val="19"/>
          <w:szCs w:val="19"/>
        </w:rPr>
        <w:t xml:space="preserve">, </w:t>
      </w:r>
      <w:r>
        <w:rPr>
          <w:rFonts w:ascii="Cascadia Mono" w:hAnsi="Cascadia Mono" w:cs="Cascadia Mono"/>
          <w:color w:val="A31515"/>
          <w:sz w:val="19"/>
          <w:szCs w:val="19"/>
        </w:rPr>
        <w:t>");\n"</w:t>
      </w:r>
      <w:r>
        <w:rPr>
          <w:rFonts w:ascii="Cascadia Mono" w:hAnsi="Cascadia Mono" w:cs="Cascadia Mono"/>
          <w:color w:val="000000"/>
          <w:sz w:val="19"/>
          <w:szCs w:val="19"/>
        </w:rPr>
        <w:t>);</w:t>
      </w:r>
    </w:p>
    <w:p w14:paraId="30B80F02"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break</w:t>
      </w:r>
      <w:r>
        <w:rPr>
          <w:rFonts w:ascii="Cascadia Mono" w:hAnsi="Cascadia Mono" w:cs="Cascadia Mono"/>
          <w:color w:val="000000"/>
          <w:sz w:val="19"/>
          <w:szCs w:val="19"/>
        </w:rPr>
        <w:t>;</w:t>
      </w:r>
    </w:p>
    <w:p w14:paraId="2024803E"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p>
    <w:p w14:paraId="33588D10"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case</w:t>
      </w:r>
      <w:r>
        <w:rPr>
          <w:rFonts w:ascii="Cascadia Mono" w:hAnsi="Cascadia Mono" w:cs="Cascadia Mono"/>
          <w:color w:val="000000"/>
          <w:sz w:val="19"/>
          <w:szCs w:val="19"/>
        </w:rPr>
        <w:t xml:space="preserve"> </w:t>
      </w:r>
      <w:r>
        <w:rPr>
          <w:rFonts w:ascii="Cascadia Mono" w:hAnsi="Cascadia Mono" w:cs="Cascadia Mono"/>
          <w:color w:val="2F4F4F"/>
          <w:sz w:val="19"/>
          <w:szCs w:val="19"/>
        </w:rPr>
        <w:t>or_node</w:t>
      </w:r>
      <w:r>
        <w:rPr>
          <w:rFonts w:ascii="Cascadia Mono" w:hAnsi="Cascadia Mono" w:cs="Cascadia Mono"/>
          <w:color w:val="000000"/>
          <w:sz w:val="19"/>
          <w:szCs w:val="19"/>
        </w:rPr>
        <w:t>:</w:t>
      </w:r>
    </w:p>
    <w:p w14:paraId="67285DAD"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fprintf(</w:t>
      </w:r>
      <w:r>
        <w:rPr>
          <w:rFonts w:ascii="Cascadia Mono" w:hAnsi="Cascadia Mono" w:cs="Cascadia Mono"/>
          <w:color w:val="808080"/>
          <w:sz w:val="19"/>
          <w:szCs w:val="19"/>
        </w:rPr>
        <w:t>outFile</w:t>
      </w:r>
      <w:r>
        <w:rPr>
          <w:rFonts w:ascii="Cascadia Mono" w:hAnsi="Cascadia Mono" w:cs="Cascadia Mono"/>
          <w:color w:val="000000"/>
          <w:sz w:val="19"/>
          <w:szCs w:val="19"/>
        </w:rPr>
        <w:t xml:space="preserve">, </w:t>
      </w:r>
      <w:r>
        <w:rPr>
          <w:rFonts w:ascii="Cascadia Mono" w:hAnsi="Cascadia Mono" w:cs="Cascadia Mono"/>
          <w:color w:val="A31515"/>
          <w:sz w:val="19"/>
          <w:szCs w:val="19"/>
        </w:rPr>
        <w:t>"("</w:t>
      </w:r>
      <w:r>
        <w:rPr>
          <w:rFonts w:ascii="Cascadia Mono" w:hAnsi="Cascadia Mono" w:cs="Cascadia Mono"/>
          <w:color w:val="000000"/>
          <w:sz w:val="19"/>
          <w:szCs w:val="19"/>
        </w:rPr>
        <w:t>);</w:t>
      </w:r>
    </w:p>
    <w:p w14:paraId="129E9EE6"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generateCodefromAST(</w:t>
      </w:r>
      <w:r>
        <w:rPr>
          <w:rFonts w:ascii="Cascadia Mono" w:hAnsi="Cascadia Mono" w:cs="Cascadia Mono"/>
          <w:color w:val="808080"/>
          <w:sz w:val="19"/>
          <w:szCs w:val="19"/>
        </w:rPr>
        <w:t>node</w:t>
      </w:r>
      <w:r>
        <w:rPr>
          <w:rFonts w:ascii="Cascadia Mono" w:hAnsi="Cascadia Mono" w:cs="Cascadia Mono"/>
          <w:color w:val="000000"/>
          <w:sz w:val="19"/>
          <w:szCs w:val="19"/>
        </w:rPr>
        <w:t xml:space="preserve">-&gt;left, </w:t>
      </w:r>
      <w:r>
        <w:rPr>
          <w:rFonts w:ascii="Cascadia Mono" w:hAnsi="Cascadia Mono" w:cs="Cascadia Mono"/>
          <w:color w:val="808080"/>
          <w:sz w:val="19"/>
          <w:szCs w:val="19"/>
        </w:rPr>
        <w:t>outFile</w:t>
      </w:r>
      <w:r>
        <w:rPr>
          <w:rFonts w:ascii="Cascadia Mono" w:hAnsi="Cascadia Mono" w:cs="Cascadia Mono"/>
          <w:color w:val="000000"/>
          <w:sz w:val="19"/>
          <w:szCs w:val="19"/>
        </w:rPr>
        <w:t>);</w:t>
      </w:r>
    </w:p>
    <w:p w14:paraId="6A42AA5B"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fprintf(</w:t>
      </w:r>
      <w:r>
        <w:rPr>
          <w:rFonts w:ascii="Cascadia Mono" w:hAnsi="Cascadia Mono" w:cs="Cascadia Mono"/>
          <w:color w:val="808080"/>
          <w:sz w:val="19"/>
          <w:szCs w:val="19"/>
        </w:rPr>
        <w:t>outFile</w:t>
      </w:r>
      <w:r>
        <w:rPr>
          <w:rFonts w:ascii="Cascadia Mono" w:hAnsi="Cascadia Mono" w:cs="Cascadia Mono"/>
          <w:color w:val="000000"/>
          <w:sz w:val="19"/>
          <w:szCs w:val="19"/>
        </w:rPr>
        <w:t xml:space="preserve">, </w:t>
      </w:r>
      <w:r>
        <w:rPr>
          <w:rFonts w:ascii="Cascadia Mono" w:hAnsi="Cascadia Mono" w:cs="Cascadia Mono"/>
          <w:color w:val="A31515"/>
          <w:sz w:val="19"/>
          <w:szCs w:val="19"/>
        </w:rPr>
        <w:t>" || "</w:t>
      </w:r>
      <w:r>
        <w:rPr>
          <w:rFonts w:ascii="Cascadia Mono" w:hAnsi="Cascadia Mono" w:cs="Cascadia Mono"/>
          <w:color w:val="000000"/>
          <w:sz w:val="19"/>
          <w:szCs w:val="19"/>
        </w:rPr>
        <w:t>);</w:t>
      </w:r>
    </w:p>
    <w:p w14:paraId="1A8E45DE"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generateCodefromAST(</w:t>
      </w:r>
      <w:r>
        <w:rPr>
          <w:rFonts w:ascii="Cascadia Mono" w:hAnsi="Cascadia Mono" w:cs="Cascadia Mono"/>
          <w:color w:val="808080"/>
          <w:sz w:val="19"/>
          <w:szCs w:val="19"/>
        </w:rPr>
        <w:t>node</w:t>
      </w:r>
      <w:r>
        <w:rPr>
          <w:rFonts w:ascii="Cascadia Mono" w:hAnsi="Cascadia Mono" w:cs="Cascadia Mono"/>
          <w:color w:val="000000"/>
          <w:sz w:val="19"/>
          <w:szCs w:val="19"/>
        </w:rPr>
        <w:t xml:space="preserve">-&gt;right, </w:t>
      </w:r>
      <w:r>
        <w:rPr>
          <w:rFonts w:ascii="Cascadia Mono" w:hAnsi="Cascadia Mono" w:cs="Cascadia Mono"/>
          <w:color w:val="808080"/>
          <w:sz w:val="19"/>
          <w:szCs w:val="19"/>
        </w:rPr>
        <w:t>outFile</w:t>
      </w:r>
      <w:r>
        <w:rPr>
          <w:rFonts w:ascii="Cascadia Mono" w:hAnsi="Cascadia Mono" w:cs="Cascadia Mono"/>
          <w:color w:val="000000"/>
          <w:sz w:val="19"/>
          <w:szCs w:val="19"/>
        </w:rPr>
        <w:t>);</w:t>
      </w:r>
    </w:p>
    <w:p w14:paraId="5F1B2333"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fprintf(</w:t>
      </w:r>
      <w:r>
        <w:rPr>
          <w:rFonts w:ascii="Cascadia Mono" w:hAnsi="Cascadia Mono" w:cs="Cascadia Mono"/>
          <w:color w:val="808080"/>
          <w:sz w:val="19"/>
          <w:szCs w:val="19"/>
        </w:rPr>
        <w:t>outFile</w:t>
      </w:r>
      <w:r>
        <w:rPr>
          <w:rFonts w:ascii="Cascadia Mono" w:hAnsi="Cascadia Mono" w:cs="Cascadia Mono"/>
          <w:color w:val="000000"/>
          <w:sz w:val="19"/>
          <w:szCs w:val="19"/>
        </w:rPr>
        <w:t xml:space="preserve">, </w:t>
      </w:r>
      <w:r>
        <w:rPr>
          <w:rFonts w:ascii="Cascadia Mono" w:hAnsi="Cascadia Mono" w:cs="Cascadia Mono"/>
          <w:color w:val="A31515"/>
          <w:sz w:val="19"/>
          <w:szCs w:val="19"/>
        </w:rPr>
        <w:t>")"</w:t>
      </w:r>
      <w:r>
        <w:rPr>
          <w:rFonts w:ascii="Cascadia Mono" w:hAnsi="Cascadia Mono" w:cs="Cascadia Mono"/>
          <w:color w:val="000000"/>
          <w:sz w:val="19"/>
          <w:szCs w:val="19"/>
        </w:rPr>
        <w:t>);</w:t>
      </w:r>
    </w:p>
    <w:p w14:paraId="2F22354B"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break</w:t>
      </w:r>
      <w:r>
        <w:rPr>
          <w:rFonts w:ascii="Cascadia Mono" w:hAnsi="Cascadia Mono" w:cs="Cascadia Mono"/>
          <w:color w:val="000000"/>
          <w:sz w:val="19"/>
          <w:szCs w:val="19"/>
        </w:rPr>
        <w:t>;</w:t>
      </w:r>
    </w:p>
    <w:p w14:paraId="4E6348F3"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p>
    <w:p w14:paraId="51F26FC9"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case</w:t>
      </w:r>
      <w:r>
        <w:rPr>
          <w:rFonts w:ascii="Cascadia Mono" w:hAnsi="Cascadia Mono" w:cs="Cascadia Mono"/>
          <w:color w:val="000000"/>
          <w:sz w:val="19"/>
          <w:szCs w:val="19"/>
        </w:rPr>
        <w:t xml:space="preserve"> </w:t>
      </w:r>
      <w:r>
        <w:rPr>
          <w:rFonts w:ascii="Cascadia Mono" w:hAnsi="Cascadia Mono" w:cs="Cascadia Mono"/>
          <w:color w:val="2F4F4F"/>
          <w:sz w:val="19"/>
          <w:szCs w:val="19"/>
        </w:rPr>
        <w:t>and_node</w:t>
      </w:r>
      <w:r>
        <w:rPr>
          <w:rFonts w:ascii="Cascadia Mono" w:hAnsi="Cascadia Mono" w:cs="Cascadia Mono"/>
          <w:color w:val="000000"/>
          <w:sz w:val="19"/>
          <w:szCs w:val="19"/>
        </w:rPr>
        <w:t>:</w:t>
      </w:r>
    </w:p>
    <w:p w14:paraId="5CB7663B"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fprintf(</w:t>
      </w:r>
      <w:r>
        <w:rPr>
          <w:rFonts w:ascii="Cascadia Mono" w:hAnsi="Cascadia Mono" w:cs="Cascadia Mono"/>
          <w:color w:val="808080"/>
          <w:sz w:val="19"/>
          <w:szCs w:val="19"/>
        </w:rPr>
        <w:t>outFile</w:t>
      </w:r>
      <w:r>
        <w:rPr>
          <w:rFonts w:ascii="Cascadia Mono" w:hAnsi="Cascadia Mono" w:cs="Cascadia Mono"/>
          <w:color w:val="000000"/>
          <w:sz w:val="19"/>
          <w:szCs w:val="19"/>
        </w:rPr>
        <w:t xml:space="preserve">, </w:t>
      </w:r>
      <w:r>
        <w:rPr>
          <w:rFonts w:ascii="Cascadia Mono" w:hAnsi="Cascadia Mono" w:cs="Cascadia Mono"/>
          <w:color w:val="A31515"/>
          <w:sz w:val="19"/>
          <w:szCs w:val="19"/>
        </w:rPr>
        <w:t>"("</w:t>
      </w:r>
      <w:r>
        <w:rPr>
          <w:rFonts w:ascii="Cascadia Mono" w:hAnsi="Cascadia Mono" w:cs="Cascadia Mono"/>
          <w:color w:val="000000"/>
          <w:sz w:val="19"/>
          <w:szCs w:val="19"/>
        </w:rPr>
        <w:t>);</w:t>
      </w:r>
    </w:p>
    <w:p w14:paraId="02D9DB13"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generateCodefromAST(</w:t>
      </w:r>
      <w:r>
        <w:rPr>
          <w:rFonts w:ascii="Cascadia Mono" w:hAnsi="Cascadia Mono" w:cs="Cascadia Mono"/>
          <w:color w:val="808080"/>
          <w:sz w:val="19"/>
          <w:szCs w:val="19"/>
        </w:rPr>
        <w:t>node</w:t>
      </w:r>
      <w:r>
        <w:rPr>
          <w:rFonts w:ascii="Cascadia Mono" w:hAnsi="Cascadia Mono" w:cs="Cascadia Mono"/>
          <w:color w:val="000000"/>
          <w:sz w:val="19"/>
          <w:szCs w:val="19"/>
        </w:rPr>
        <w:t xml:space="preserve">-&gt;left, </w:t>
      </w:r>
      <w:r>
        <w:rPr>
          <w:rFonts w:ascii="Cascadia Mono" w:hAnsi="Cascadia Mono" w:cs="Cascadia Mono"/>
          <w:color w:val="808080"/>
          <w:sz w:val="19"/>
          <w:szCs w:val="19"/>
        </w:rPr>
        <w:t>outFile</w:t>
      </w:r>
      <w:r>
        <w:rPr>
          <w:rFonts w:ascii="Cascadia Mono" w:hAnsi="Cascadia Mono" w:cs="Cascadia Mono"/>
          <w:color w:val="000000"/>
          <w:sz w:val="19"/>
          <w:szCs w:val="19"/>
        </w:rPr>
        <w:t>);</w:t>
      </w:r>
    </w:p>
    <w:p w14:paraId="7AB6221E"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fprintf(</w:t>
      </w:r>
      <w:r>
        <w:rPr>
          <w:rFonts w:ascii="Cascadia Mono" w:hAnsi="Cascadia Mono" w:cs="Cascadia Mono"/>
          <w:color w:val="808080"/>
          <w:sz w:val="19"/>
          <w:szCs w:val="19"/>
        </w:rPr>
        <w:t>outFile</w:t>
      </w:r>
      <w:r>
        <w:rPr>
          <w:rFonts w:ascii="Cascadia Mono" w:hAnsi="Cascadia Mono" w:cs="Cascadia Mono"/>
          <w:color w:val="000000"/>
          <w:sz w:val="19"/>
          <w:szCs w:val="19"/>
        </w:rPr>
        <w:t xml:space="preserve">, </w:t>
      </w:r>
      <w:r>
        <w:rPr>
          <w:rFonts w:ascii="Cascadia Mono" w:hAnsi="Cascadia Mono" w:cs="Cascadia Mono"/>
          <w:color w:val="A31515"/>
          <w:sz w:val="19"/>
          <w:szCs w:val="19"/>
        </w:rPr>
        <w:t>" &amp;&amp; "</w:t>
      </w:r>
      <w:r>
        <w:rPr>
          <w:rFonts w:ascii="Cascadia Mono" w:hAnsi="Cascadia Mono" w:cs="Cascadia Mono"/>
          <w:color w:val="000000"/>
          <w:sz w:val="19"/>
          <w:szCs w:val="19"/>
        </w:rPr>
        <w:t>);</w:t>
      </w:r>
    </w:p>
    <w:p w14:paraId="3847DE46"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generateCodefromAST(</w:t>
      </w:r>
      <w:r>
        <w:rPr>
          <w:rFonts w:ascii="Cascadia Mono" w:hAnsi="Cascadia Mono" w:cs="Cascadia Mono"/>
          <w:color w:val="808080"/>
          <w:sz w:val="19"/>
          <w:szCs w:val="19"/>
        </w:rPr>
        <w:t>node</w:t>
      </w:r>
      <w:r>
        <w:rPr>
          <w:rFonts w:ascii="Cascadia Mono" w:hAnsi="Cascadia Mono" w:cs="Cascadia Mono"/>
          <w:color w:val="000000"/>
          <w:sz w:val="19"/>
          <w:szCs w:val="19"/>
        </w:rPr>
        <w:t xml:space="preserve">-&gt;right, </w:t>
      </w:r>
      <w:r>
        <w:rPr>
          <w:rFonts w:ascii="Cascadia Mono" w:hAnsi="Cascadia Mono" w:cs="Cascadia Mono"/>
          <w:color w:val="808080"/>
          <w:sz w:val="19"/>
          <w:szCs w:val="19"/>
        </w:rPr>
        <w:t>outFile</w:t>
      </w:r>
      <w:r>
        <w:rPr>
          <w:rFonts w:ascii="Cascadia Mono" w:hAnsi="Cascadia Mono" w:cs="Cascadia Mono"/>
          <w:color w:val="000000"/>
          <w:sz w:val="19"/>
          <w:szCs w:val="19"/>
        </w:rPr>
        <w:t>);</w:t>
      </w:r>
    </w:p>
    <w:p w14:paraId="3826FA46"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fprintf(</w:t>
      </w:r>
      <w:r>
        <w:rPr>
          <w:rFonts w:ascii="Cascadia Mono" w:hAnsi="Cascadia Mono" w:cs="Cascadia Mono"/>
          <w:color w:val="808080"/>
          <w:sz w:val="19"/>
          <w:szCs w:val="19"/>
        </w:rPr>
        <w:t>outFile</w:t>
      </w:r>
      <w:r>
        <w:rPr>
          <w:rFonts w:ascii="Cascadia Mono" w:hAnsi="Cascadia Mono" w:cs="Cascadia Mono"/>
          <w:color w:val="000000"/>
          <w:sz w:val="19"/>
          <w:szCs w:val="19"/>
        </w:rPr>
        <w:t xml:space="preserve">, </w:t>
      </w:r>
      <w:r>
        <w:rPr>
          <w:rFonts w:ascii="Cascadia Mono" w:hAnsi="Cascadia Mono" w:cs="Cascadia Mono"/>
          <w:color w:val="A31515"/>
          <w:sz w:val="19"/>
          <w:szCs w:val="19"/>
        </w:rPr>
        <w:t>")"</w:t>
      </w:r>
      <w:r>
        <w:rPr>
          <w:rFonts w:ascii="Cascadia Mono" w:hAnsi="Cascadia Mono" w:cs="Cascadia Mono"/>
          <w:color w:val="000000"/>
          <w:sz w:val="19"/>
          <w:szCs w:val="19"/>
        </w:rPr>
        <w:t>);</w:t>
      </w:r>
    </w:p>
    <w:p w14:paraId="4A5C16E9"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break</w:t>
      </w:r>
      <w:r>
        <w:rPr>
          <w:rFonts w:ascii="Cascadia Mono" w:hAnsi="Cascadia Mono" w:cs="Cascadia Mono"/>
          <w:color w:val="000000"/>
          <w:sz w:val="19"/>
          <w:szCs w:val="19"/>
        </w:rPr>
        <w:t>;</w:t>
      </w:r>
    </w:p>
    <w:p w14:paraId="49E7CD6C"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p>
    <w:p w14:paraId="5CC08DD6"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case</w:t>
      </w:r>
      <w:r>
        <w:rPr>
          <w:rFonts w:ascii="Cascadia Mono" w:hAnsi="Cascadia Mono" w:cs="Cascadia Mono"/>
          <w:color w:val="000000"/>
          <w:sz w:val="19"/>
          <w:szCs w:val="19"/>
        </w:rPr>
        <w:t xml:space="preserve"> </w:t>
      </w:r>
      <w:r>
        <w:rPr>
          <w:rFonts w:ascii="Cascadia Mono" w:hAnsi="Cascadia Mono" w:cs="Cascadia Mono"/>
          <w:color w:val="2F4F4F"/>
          <w:sz w:val="19"/>
          <w:szCs w:val="19"/>
        </w:rPr>
        <w:t>not_node</w:t>
      </w:r>
      <w:r>
        <w:rPr>
          <w:rFonts w:ascii="Cascadia Mono" w:hAnsi="Cascadia Mono" w:cs="Cascadia Mono"/>
          <w:color w:val="000000"/>
          <w:sz w:val="19"/>
          <w:szCs w:val="19"/>
        </w:rPr>
        <w:t>:</w:t>
      </w:r>
    </w:p>
    <w:p w14:paraId="620E3045"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fprintf(</w:t>
      </w:r>
      <w:r>
        <w:rPr>
          <w:rFonts w:ascii="Cascadia Mono" w:hAnsi="Cascadia Mono" w:cs="Cascadia Mono"/>
          <w:color w:val="808080"/>
          <w:sz w:val="19"/>
          <w:szCs w:val="19"/>
        </w:rPr>
        <w:t>outFile</w:t>
      </w:r>
      <w:r>
        <w:rPr>
          <w:rFonts w:ascii="Cascadia Mono" w:hAnsi="Cascadia Mono" w:cs="Cascadia Mono"/>
          <w:color w:val="000000"/>
          <w:sz w:val="19"/>
          <w:szCs w:val="19"/>
        </w:rPr>
        <w:t xml:space="preserve">, </w:t>
      </w:r>
      <w:r>
        <w:rPr>
          <w:rFonts w:ascii="Cascadia Mono" w:hAnsi="Cascadia Mono" w:cs="Cascadia Mono"/>
          <w:color w:val="A31515"/>
          <w:sz w:val="19"/>
          <w:szCs w:val="19"/>
        </w:rPr>
        <w:t>"!("</w:t>
      </w:r>
      <w:r>
        <w:rPr>
          <w:rFonts w:ascii="Cascadia Mono" w:hAnsi="Cascadia Mono" w:cs="Cascadia Mono"/>
          <w:color w:val="000000"/>
          <w:sz w:val="19"/>
          <w:szCs w:val="19"/>
        </w:rPr>
        <w:t>);</w:t>
      </w:r>
    </w:p>
    <w:p w14:paraId="555EA5A0"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generateCodefromAST(</w:t>
      </w:r>
      <w:r>
        <w:rPr>
          <w:rFonts w:ascii="Cascadia Mono" w:hAnsi="Cascadia Mono" w:cs="Cascadia Mono"/>
          <w:color w:val="808080"/>
          <w:sz w:val="19"/>
          <w:szCs w:val="19"/>
        </w:rPr>
        <w:t>node</w:t>
      </w:r>
      <w:r>
        <w:rPr>
          <w:rFonts w:ascii="Cascadia Mono" w:hAnsi="Cascadia Mono" w:cs="Cascadia Mono"/>
          <w:color w:val="000000"/>
          <w:sz w:val="19"/>
          <w:szCs w:val="19"/>
        </w:rPr>
        <w:t xml:space="preserve">-&gt;left, </w:t>
      </w:r>
      <w:r>
        <w:rPr>
          <w:rFonts w:ascii="Cascadia Mono" w:hAnsi="Cascadia Mono" w:cs="Cascadia Mono"/>
          <w:color w:val="808080"/>
          <w:sz w:val="19"/>
          <w:szCs w:val="19"/>
        </w:rPr>
        <w:t>outFile</w:t>
      </w:r>
      <w:r>
        <w:rPr>
          <w:rFonts w:ascii="Cascadia Mono" w:hAnsi="Cascadia Mono" w:cs="Cascadia Mono"/>
          <w:color w:val="000000"/>
          <w:sz w:val="19"/>
          <w:szCs w:val="19"/>
        </w:rPr>
        <w:t>);</w:t>
      </w:r>
    </w:p>
    <w:p w14:paraId="2B04CDCF"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fprintf(</w:t>
      </w:r>
      <w:r>
        <w:rPr>
          <w:rFonts w:ascii="Cascadia Mono" w:hAnsi="Cascadia Mono" w:cs="Cascadia Mono"/>
          <w:color w:val="808080"/>
          <w:sz w:val="19"/>
          <w:szCs w:val="19"/>
        </w:rPr>
        <w:t>outFile</w:t>
      </w:r>
      <w:r>
        <w:rPr>
          <w:rFonts w:ascii="Cascadia Mono" w:hAnsi="Cascadia Mono" w:cs="Cascadia Mono"/>
          <w:color w:val="000000"/>
          <w:sz w:val="19"/>
          <w:szCs w:val="19"/>
        </w:rPr>
        <w:t xml:space="preserve">, </w:t>
      </w:r>
      <w:r>
        <w:rPr>
          <w:rFonts w:ascii="Cascadia Mono" w:hAnsi="Cascadia Mono" w:cs="Cascadia Mono"/>
          <w:color w:val="A31515"/>
          <w:sz w:val="19"/>
          <w:szCs w:val="19"/>
        </w:rPr>
        <w:t>")"</w:t>
      </w:r>
      <w:r>
        <w:rPr>
          <w:rFonts w:ascii="Cascadia Mono" w:hAnsi="Cascadia Mono" w:cs="Cascadia Mono"/>
          <w:color w:val="000000"/>
          <w:sz w:val="19"/>
          <w:szCs w:val="19"/>
        </w:rPr>
        <w:t>);</w:t>
      </w:r>
    </w:p>
    <w:p w14:paraId="72583A24"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break</w:t>
      </w:r>
      <w:r>
        <w:rPr>
          <w:rFonts w:ascii="Cascadia Mono" w:hAnsi="Cascadia Mono" w:cs="Cascadia Mono"/>
          <w:color w:val="000000"/>
          <w:sz w:val="19"/>
          <w:szCs w:val="19"/>
        </w:rPr>
        <w:t>;</w:t>
      </w:r>
    </w:p>
    <w:p w14:paraId="3DBB5CE8"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p>
    <w:p w14:paraId="57E8046D"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lastRenderedPageBreak/>
        <w:t xml:space="preserve">    </w:t>
      </w:r>
      <w:r>
        <w:rPr>
          <w:rFonts w:ascii="Cascadia Mono" w:hAnsi="Cascadia Mono" w:cs="Cascadia Mono"/>
          <w:color w:val="0000FF"/>
          <w:sz w:val="19"/>
          <w:szCs w:val="19"/>
        </w:rPr>
        <w:t>case</w:t>
      </w:r>
      <w:r>
        <w:rPr>
          <w:rFonts w:ascii="Cascadia Mono" w:hAnsi="Cascadia Mono" w:cs="Cascadia Mono"/>
          <w:color w:val="000000"/>
          <w:sz w:val="19"/>
          <w:szCs w:val="19"/>
        </w:rPr>
        <w:t xml:space="preserve"> </w:t>
      </w:r>
      <w:r>
        <w:rPr>
          <w:rFonts w:ascii="Cascadia Mono" w:hAnsi="Cascadia Mono" w:cs="Cascadia Mono"/>
          <w:color w:val="2F4F4F"/>
          <w:sz w:val="19"/>
          <w:szCs w:val="19"/>
        </w:rPr>
        <w:t>cmp_node</w:t>
      </w:r>
      <w:r>
        <w:rPr>
          <w:rFonts w:ascii="Cascadia Mono" w:hAnsi="Cascadia Mono" w:cs="Cascadia Mono"/>
          <w:color w:val="000000"/>
          <w:sz w:val="19"/>
          <w:szCs w:val="19"/>
        </w:rPr>
        <w:t>:</w:t>
      </w:r>
    </w:p>
    <w:p w14:paraId="7AFEA2C2"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generateCodefromAST(</w:t>
      </w:r>
      <w:r>
        <w:rPr>
          <w:rFonts w:ascii="Cascadia Mono" w:hAnsi="Cascadia Mono" w:cs="Cascadia Mono"/>
          <w:color w:val="808080"/>
          <w:sz w:val="19"/>
          <w:szCs w:val="19"/>
        </w:rPr>
        <w:t>node</w:t>
      </w:r>
      <w:r>
        <w:rPr>
          <w:rFonts w:ascii="Cascadia Mono" w:hAnsi="Cascadia Mono" w:cs="Cascadia Mono"/>
          <w:color w:val="000000"/>
          <w:sz w:val="19"/>
          <w:szCs w:val="19"/>
        </w:rPr>
        <w:t xml:space="preserve">-&gt;left, </w:t>
      </w:r>
      <w:r>
        <w:rPr>
          <w:rFonts w:ascii="Cascadia Mono" w:hAnsi="Cascadia Mono" w:cs="Cascadia Mono"/>
          <w:color w:val="808080"/>
          <w:sz w:val="19"/>
          <w:szCs w:val="19"/>
        </w:rPr>
        <w:t>outFile</w:t>
      </w:r>
      <w:r>
        <w:rPr>
          <w:rFonts w:ascii="Cascadia Mono" w:hAnsi="Cascadia Mono" w:cs="Cascadia Mono"/>
          <w:color w:val="000000"/>
          <w:sz w:val="19"/>
          <w:szCs w:val="19"/>
        </w:rPr>
        <w:t>);</w:t>
      </w:r>
    </w:p>
    <w:p w14:paraId="15B6F287"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strcmp(</w:t>
      </w:r>
      <w:r>
        <w:rPr>
          <w:rFonts w:ascii="Cascadia Mono" w:hAnsi="Cascadia Mono" w:cs="Cascadia Mono"/>
          <w:color w:val="808080"/>
          <w:sz w:val="19"/>
          <w:szCs w:val="19"/>
        </w:rPr>
        <w:t>node</w:t>
      </w:r>
      <w:r>
        <w:rPr>
          <w:rFonts w:ascii="Cascadia Mono" w:hAnsi="Cascadia Mono" w:cs="Cascadia Mono"/>
          <w:color w:val="000000"/>
          <w:sz w:val="19"/>
          <w:szCs w:val="19"/>
        </w:rPr>
        <w:t xml:space="preserve">-&gt;name, </w:t>
      </w:r>
      <w:r>
        <w:rPr>
          <w:rFonts w:ascii="Cascadia Mono" w:hAnsi="Cascadia Mono" w:cs="Cascadia Mono"/>
          <w:color w:val="A31515"/>
          <w:sz w:val="19"/>
          <w:szCs w:val="19"/>
        </w:rPr>
        <w:t>"eq"</w:t>
      </w:r>
      <w:r>
        <w:rPr>
          <w:rFonts w:ascii="Cascadia Mono" w:hAnsi="Cascadia Mono" w:cs="Cascadia Mono"/>
          <w:color w:val="000000"/>
          <w:sz w:val="19"/>
          <w:szCs w:val="19"/>
        </w:rPr>
        <w:t>))</w:t>
      </w:r>
    </w:p>
    <w:p w14:paraId="2682D6DF"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fprintf(</w:t>
      </w:r>
      <w:r>
        <w:rPr>
          <w:rFonts w:ascii="Cascadia Mono" w:hAnsi="Cascadia Mono" w:cs="Cascadia Mono"/>
          <w:color w:val="808080"/>
          <w:sz w:val="19"/>
          <w:szCs w:val="19"/>
        </w:rPr>
        <w:t>outFile</w:t>
      </w:r>
      <w:r>
        <w:rPr>
          <w:rFonts w:ascii="Cascadia Mono" w:hAnsi="Cascadia Mono" w:cs="Cascadia Mono"/>
          <w:color w:val="000000"/>
          <w:sz w:val="19"/>
          <w:szCs w:val="19"/>
        </w:rPr>
        <w:t xml:space="preserve">, </w:t>
      </w:r>
      <w:r>
        <w:rPr>
          <w:rFonts w:ascii="Cascadia Mono" w:hAnsi="Cascadia Mono" w:cs="Cascadia Mono"/>
          <w:color w:val="A31515"/>
          <w:sz w:val="19"/>
          <w:szCs w:val="19"/>
        </w:rPr>
        <w:t>" == "</w:t>
      </w:r>
      <w:r>
        <w:rPr>
          <w:rFonts w:ascii="Cascadia Mono" w:hAnsi="Cascadia Mono" w:cs="Cascadia Mono"/>
          <w:color w:val="000000"/>
          <w:sz w:val="19"/>
          <w:szCs w:val="19"/>
        </w:rPr>
        <w:t>);</w:t>
      </w:r>
    </w:p>
    <w:p w14:paraId="0479FAD6"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else</w:t>
      </w:r>
    </w:p>
    <w:p w14:paraId="5698A4B4"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strcmp(</w:t>
      </w:r>
      <w:r>
        <w:rPr>
          <w:rFonts w:ascii="Cascadia Mono" w:hAnsi="Cascadia Mono" w:cs="Cascadia Mono"/>
          <w:color w:val="808080"/>
          <w:sz w:val="19"/>
          <w:szCs w:val="19"/>
        </w:rPr>
        <w:t>node</w:t>
      </w:r>
      <w:r>
        <w:rPr>
          <w:rFonts w:ascii="Cascadia Mono" w:hAnsi="Cascadia Mono" w:cs="Cascadia Mono"/>
          <w:color w:val="000000"/>
          <w:sz w:val="19"/>
          <w:szCs w:val="19"/>
        </w:rPr>
        <w:t xml:space="preserve">-&gt;name, </w:t>
      </w:r>
      <w:r>
        <w:rPr>
          <w:rFonts w:ascii="Cascadia Mono" w:hAnsi="Cascadia Mono" w:cs="Cascadia Mono"/>
          <w:color w:val="A31515"/>
          <w:sz w:val="19"/>
          <w:szCs w:val="19"/>
        </w:rPr>
        <w:t>"ne"</w:t>
      </w:r>
      <w:r>
        <w:rPr>
          <w:rFonts w:ascii="Cascadia Mono" w:hAnsi="Cascadia Mono" w:cs="Cascadia Mono"/>
          <w:color w:val="000000"/>
          <w:sz w:val="19"/>
          <w:szCs w:val="19"/>
        </w:rPr>
        <w:t>))</w:t>
      </w:r>
    </w:p>
    <w:p w14:paraId="38F379BD"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fprintf(</w:t>
      </w:r>
      <w:r>
        <w:rPr>
          <w:rFonts w:ascii="Cascadia Mono" w:hAnsi="Cascadia Mono" w:cs="Cascadia Mono"/>
          <w:color w:val="808080"/>
          <w:sz w:val="19"/>
          <w:szCs w:val="19"/>
        </w:rPr>
        <w:t>outFile</w:t>
      </w:r>
      <w:r>
        <w:rPr>
          <w:rFonts w:ascii="Cascadia Mono" w:hAnsi="Cascadia Mono" w:cs="Cascadia Mono"/>
          <w:color w:val="000000"/>
          <w:sz w:val="19"/>
          <w:szCs w:val="19"/>
        </w:rPr>
        <w:t xml:space="preserve">, </w:t>
      </w:r>
      <w:r>
        <w:rPr>
          <w:rFonts w:ascii="Cascadia Mono" w:hAnsi="Cascadia Mono" w:cs="Cascadia Mono"/>
          <w:color w:val="A31515"/>
          <w:sz w:val="19"/>
          <w:szCs w:val="19"/>
        </w:rPr>
        <w:t>" != "</w:t>
      </w:r>
      <w:r>
        <w:rPr>
          <w:rFonts w:ascii="Cascadia Mono" w:hAnsi="Cascadia Mono" w:cs="Cascadia Mono"/>
          <w:color w:val="000000"/>
          <w:sz w:val="19"/>
          <w:szCs w:val="19"/>
        </w:rPr>
        <w:t>);</w:t>
      </w:r>
    </w:p>
    <w:p w14:paraId="6F921429"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else</w:t>
      </w:r>
    </w:p>
    <w:p w14:paraId="521C5431"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strcmp(</w:t>
      </w:r>
      <w:r>
        <w:rPr>
          <w:rFonts w:ascii="Cascadia Mono" w:hAnsi="Cascadia Mono" w:cs="Cascadia Mono"/>
          <w:color w:val="808080"/>
          <w:sz w:val="19"/>
          <w:szCs w:val="19"/>
        </w:rPr>
        <w:t>node</w:t>
      </w:r>
      <w:r>
        <w:rPr>
          <w:rFonts w:ascii="Cascadia Mono" w:hAnsi="Cascadia Mono" w:cs="Cascadia Mono"/>
          <w:color w:val="000000"/>
          <w:sz w:val="19"/>
          <w:szCs w:val="19"/>
        </w:rPr>
        <w:t xml:space="preserve">-&gt;name, </w:t>
      </w:r>
      <w:r>
        <w:rPr>
          <w:rFonts w:ascii="Cascadia Mono" w:hAnsi="Cascadia Mono" w:cs="Cascadia Mono"/>
          <w:color w:val="A31515"/>
          <w:sz w:val="19"/>
          <w:szCs w:val="19"/>
        </w:rPr>
        <w:t>"le"</w:t>
      </w:r>
      <w:r>
        <w:rPr>
          <w:rFonts w:ascii="Cascadia Mono" w:hAnsi="Cascadia Mono" w:cs="Cascadia Mono"/>
          <w:color w:val="000000"/>
          <w:sz w:val="19"/>
          <w:szCs w:val="19"/>
        </w:rPr>
        <w:t>))</w:t>
      </w:r>
    </w:p>
    <w:p w14:paraId="23D6B9D6"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fprintf(</w:t>
      </w:r>
      <w:r>
        <w:rPr>
          <w:rFonts w:ascii="Cascadia Mono" w:hAnsi="Cascadia Mono" w:cs="Cascadia Mono"/>
          <w:color w:val="808080"/>
          <w:sz w:val="19"/>
          <w:szCs w:val="19"/>
        </w:rPr>
        <w:t>outFile</w:t>
      </w:r>
      <w:r>
        <w:rPr>
          <w:rFonts w:ascii="Cascadia Mono" w:hAnsi="Cascadia Mono" w:cs="Cascadia Mono"/>
          <w:color w:val="000000"/>
          <w:sz w:val="19"/>
          <w:szCs w:val="19"/>
        </w:rPr>
        <w:t xml:space="preserve">, </w:t>
      </w:r>
      <w:r>
        <w:rPr>
          <w:rFonts w:ascii="Cascadia Mono" w:hAnsi="Cascadia Mono" w:cs="Cascadia Mono"/>
          <w:color w:val="A31515"/>
          <w:sz w:val="19"/>
          <w:szCs w:val="19"/>
        </w:rPr>
        <w:t>" &lt; "</w:t>
      </w:r>
      <w:r>
        <w:rPr>
          <w:rFonts w:ascii="Cascadia Mono" w:hAnsi="Cascadia Mono" w:cs="Cascadia Mono"/>
          <w:color w:val="000000"/>
          <w:sz w:val="19"/>
          <w:szCs w:val="19"/>
        </w:rPr>
        <w:t>);</w:t>
      </w:r>
    </w:p>
    <w:p w14:paraId="7FA41F01"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else</w:t>
      </w:r>
    </w:p>
    <w:p w14:paraId="56466884"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strcmp(</w:t>
      </w:r>
      <w:r>
        <w:rPr>
          <w:rFonts w:ascii="Cascadia Mono" w:hAnsi="Cascadia Mono" w:cs="Cascadia Mono"/>
          <w:color w:val="808080"/>
          <w:sz w:val="19"/>
          <w:szCs w:val="19"/>
        </w:rPr>
        <w:t>node</w:t>
      </w:r>
      <w:r>
        <w:rPr>
          <w:rFonts w:ascii="Cascadia Mono" w:hAnsi="Cascadia Mono" w:cs="Cascadia Mono"/>
          <w:color w:val="000000"/>
          <w:sz w:val="19"/>
          <w:szCs w:val="19"/>
        </w:rPr>
        <w:t xml:space="preserve">-&gt;name, </w:t>
      </w:r>
      <w:r>
        <w:rPr>
          <w:rFonts w:ascii="Cascadia Mono" w:hAnsi="Cascadia Mono" w:cs="Cascadia Mono"/>
          <w:color w:val="A31515"/>
          <w:sz w:val="19"/>
          <w:szCs w:val="19"/>
        </w:rPr>
        <w:t>"ge"</w:t>
      </w:r>
      <w:r>
        <w:rPr>
          <w:rFonts w:ascii="Cascadia Mono" w:hAnsi="Cascadia Mono" w:cs="Cascadia Mono"/>
          <w:color w:val="000000"/>
          <w:sz w:val="19"/>
          <w:szCs w:val="19"/>
        </w:rPr>
        <w:t>))</w:t>
      </w:r>
    </w:p>
    <w:p w14:paraId="6624733B"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fprintf(</w:t>
      </w:r>
      <w:r>
        <w:rPr>
          <w:rFonts w:ascii="Cascadia Mono" w:hAnsi="Cascadia Mono" w:cs="Cascadia Mono"/>
          <w:color w:val="808080"/>
          <w:sz w:val="19"/>
          <w:szCs w:val="19"/>
        </w:rPr>
        <w:t>outFile</w:t>
      </w:r>
      <w:r>
        <w:rPr>
          <w:rFonts w:ascii="Cascadia Mono" w:hAnsi="Cascadia Mono" w:cs="Cascadia Mono"/>
          <w:color w:val="000000"/>
          <w:sz w:val="19"/>
          <w:szCs w:val="19"/>
        </w:rPr>
        <w:t xml:space="preserve">, </w:t>
      </w:r>
      <w:r>
        <w:rPr>
          <w:rFonts w:ascii="Cascadia Mono" w:hAnsi="Cascadia Mono" w:cs="Cascadia Mono"/>
          <w:color w:val="A31515"/>
          <w:sz w:val="19"/>
          <w:szCs w:val="19"/>
        </w:rPr>
        <w:t>" &gt; "</w:t>
      </w:r>
      <w:r>
        <w:rPr>
          <w:rFonts w:ascii="Cascadia Mono" w:hAnsi="Cascadia Mono" w:cs="Cascadia Mono"/>
          <w:color w:val="000000"/>
          <w:sz w:val="19"/>
          <w:szCs w:val="19"/>
        </w:rPr>
        <w:t>);</w:t>
      </w:r>
    </w:p>
    <w:p w14:paraId="1F659220"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else</w:t>
      </w:r>
    </w:p>
    <w:p w14:paraId="16A39A7D"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fprintf(</w:t>
      </w:r>
      <w:r>
        <w:rPr>
          <w:rFonts w:ascii="Cascadia Mono" w:hAnsi="Cascadia Mono" w:cs="Cascadia Mono"/>
          <w:color w:val="808080"/>
          <w:sz w:val="19"/>
          <w:szCs w:val="19"/>
        </w:rPr>
        <w:t>outFile</w:t>
      </w:r>
      <w:r>
        <w:rPr>
          <w:rFonts w:ascii="Cascadia Mono" w:hAnsi="Cascadia Mono" w:cs="Cascadia Mono"/>
          <w:color w:val="000000"/>
          <w:sz w:val="19"/>
          <w:szCs w:val="19"/>
        </w:rPr>
        <w:t xml:space="preserve">, </w:t>
      </w:r>
      <w:r>
        <w:rPr>
          <w:rFonts w:ascii="Cascadia Mono" w:hAnsi="Cascadia Mono" w:cs="Cascadia Mono"/>
          <w:color w:val="A31515"/>
          <w:sz w:val="19"/>
          <w:szCs w:val="19"/>
        </w:rPr>
        <w:t>" %s "</w:t>
      </w:r>
      <w:r>
        <w:rPr>
          <w:rFonts w:ascii="Cascadia Mono" w:hAnsi="Cascadia Mono" w:cs="Cascadia Mono"/>
          <w:color w:val="000000"/>
          <w:sz w:val="19"/>
          <w:szCs w:val="19"/>
        </w:rPr>
        <w:t xml:space="preserve">, </w:t>
      </w:r>
      <w:r>
        <w:rPr>
          <w:rFonts w:ascii="Cascadia Mono" w:hAnsi="Cascadia Mono" w:cs="Cascadia Mono"/>
          <w:color w:val="808080"/>
          <w:sz w:val="19"/>
          <w:szCs w:val="19"/>
        </w:rPr>
        <w:t>node</w:t>
      </w:r>
      <w:r>
        <w:rPr>
          <w:rFonts w:ascii="Cascadia Mono" w:hAnsi="Cascadia Mono" w:cs="Cascadia Mono"/>
          <w:color w:val="000000"/>
          <w:sz w:val="19"/>
          <w:szCs w:val="19"/>
        </w:rPr>
        <w:t>-&gt;name);</w:t>
      </w:r>
    </w:p>
    <w:p w14:paraId="1D6A5E1E"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generateCodefromAST(</w:t>
      </w:r>
      <w:r>
        <w:rPr>
          <w:rFonts w:ascii="Cascadia Mono" w:hAnsi="Cascadia Mono" w:cs="Cascadia Mono"/>
          <w:color w:val="808080"/>
          <w:sz w:val="19"/>
          <w:szCs w:val="19"/>
        </w:rPr>
        <w:t>node</w:t>
      </w:r>
      <w:r>
        <w:rPr>
          <w:rFonts w:ascii="Cascadia Mono" w:hAnsi="Cascadia Mono" w:cs="Cascadia Mono"/>
          <w:color w:val="000000"/>
          <w:sz w:val="19"/>
          <w:szCs w:val="19"/>
        </w:rPr>
        <w:t xml:space="preserve">-&gt;right, </w:t>
      </w:r>
      <w:r>
        <w:rPr>
          <w:rFonts w:ascii="Cascadia Mono" w:hAnsi="Cascadia Mono" w:cs="Cascadia Mono"/>
          <w:color w:val="808080"/>
          <w:sz w:val="19"/>
          <w:szCs w:val="19"/>
        </w:rPr>
        <w:t>outFile</w:t>
      </w:r>
      <w:r>
        <w:rPr>
          <w:rFonts w:ascii="Cascadia Mono" w:hAnsi="Cascadia Mono" w:cs="Cascadia Mono"/>
          <w:color w:val="000000"/>
          <w:sz w:val="19"/>
          <w:szCs w:val="19"/>
        </w:rPr>
        <w:t>);</w:t>
      </w:r>
    </w:p>
    <w:p w14:paraId="14A95AED"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break</w:t>
      </w:r>
      <w:r>
        <w:rPr>
          <w:rFonts w:ascii="Cascadia Mono" w:hAnsi="Cascadia Mono" w:cs="Cascadia Mono"/>
          <w:color w:val="000000"/>
          <w:sz w:val="19"/>
          <w:szCs w:val="19"/>
        </w:rPr>
        <w:t>;</w:t>
      </w:r>
    </w:p>
    <w:p w14:paraId="4011E826"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p>
    <w:p w14:paraId="0A03E089"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case</w:t>
      </w:r>
      <w:r>
        <w:rPr>
          <w:rFonts w:ascii="Cascadia Mono" w:hAnsi="Cascadia Mono" w:cs="Cascadia Mono"/>
          <w:color w:val="000000"/>
          <w:sz w:val="19"/>
          <w:szCs w:val="19"/>
        </w:rPr>
        <w:t xml:space="preserve"> </w:t>
      </w:r>
      <w:r>
        <w:rPr>
          <w:rFonts w:ascii="Cascadia Mono" w:hAnsi="Cascadia Mono" w:cs="Cascadia Mono"/>
          <w:color w:val="2F4F4F"/>
          <w:sz w:val="19"/>
          <w:szCs w:val="19"/>
        </w:rPr>
        <w:t>statement_node</w:t>
      </w:r>
      <w:r>
        <w:rPr>
          <w:rFonts w:ascii="Cascadia Mono" w:hAnsi="Cascadia Mono" w:cs="Cascadia Mono"/>
          <w:color w:val="000000"/>
          <w:sz w:val="19"/>
          <w:szCs w:val="19"/>
        </w:rPr>
        <w:t>:</w:t>
      </w:r>
    </w:p>
    <w:p w14:paraId="51C99C5E"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generateCodefromAST(</w:t>
      </w:r>
      <w:r>
        <w:rPr>
          <w:rFonts w:ascii="Cascadia Mono" w:hAnsi="Cascadia Mono" w:cs="Cascadia Mono"/>
          <w:color w:val="808080"/>
          <w:sz w:val="19"/>
          <w:szCs w:val="19"/>
        </w:rPr>
        <w:t>node</w:t>
      </w:r>
      <w:r>
        <w:rPr>
          <w:rFonts w:ascii="Cascadia Mono" w:hAnsi="Cascadia Mono" w:cs="Cascadia Mono"/>
          <w:color w:val="000000"/>
          <w:sz w:val="19"/>
          <w:szCs w:val="19"/>
        </w:rPr>
        <w:t xml:space="preserve">-&gt;left, </w:t>
      </w:r>
      <w:r>
        <w:rPr>
          <w:rFonts w:ascii="Cascadia Mono" w:hAnsi="Cascadia Mono" w:cs="Cascadia Mono"/>
          <w:color w:val="808080"/>
          <w:sz w:val="19"/>
          <w:szCs w:val="19"/>
        </w:rPr>
        <w:t>outFile</w:t>
      </w:r>
      <w:r>
        <w:rPr>
          <w:rFonts w:ascii="Cascadia Mono" w:hAnsi="Cascadia Mono" w:cs="Cascadia Mono"/>
          <w:color w:val="000000"/>
          <w:sz w:val="19"/>
          <w:szCs w:val="19"/>
        </w:rPr>
        <w:t>);</w:t>
      </w:r>
    </w:p>
    <w:p w14:paraId="3E80AF9E"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w:t>
      </w:r>
      <w:r>
        <w:rPr>
          <w:rFonts w:ascii="Cascadia Mono" w:hAnsi="Cascadia Mono" w:cs="Cascadia Mono"/>
          <w:color w:val="808080"/>
          <w:sz w:val="19"/>
          <w:szCs w:val="19"/>
        </w:rPr>
        <w:t>node</w:t>
      </w:r>
      <w:r>
        <w:rPr>
          <w:rFonts w:ascii="Cascadia Mono" w:hAnsi="Cascadia Mono" w:cs="Cascadia Mono"/>
          <w:color w:val="000000"/>
          <w:sz w:val="19"/>
          <w:szCs w:val="19"/>
        </w:rPr>
        <w:t xml:space="preserve">-&gt;right != </w:t>
      </w:r>
      <w:r>
        <w:rPr>
          <w:rFonts w:ascii="Cascadia Mono" w:hAnsi="Cascadia Mono" w:cs="Cascadia Mono"/>
          <w:color w:val="6F008A"/>
          <w:sz w:val="19"/>
          <w:szCs w:val="19"/>
        </w:rPr>
        <w:t>NULL</w:t>
      </w:r>
      <w:r>
        <w:rPr>
          <w:rFonts w:ascii="Cascadia Mono" w:hAnsi="Cascadia Mono" w:cs="Cascadia Mono"/>
          <w:color w:val="000000"/>
          <w:sz w:val="19"/>
          <w:szCs w:val="19"/>
        </w:rPr>
        <w:t>)</w:t>
      </w:r>
    </w:p>
    <w:p w14:paraId="69DE28B2"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generateCodefromAST(</w:t>
      </w:r>
      <w:r>
        <w:rPr>
          <w:rFonts w:ascii="Cascadia Mono" w:hAnsi="Cascadia Mono" w:cs="Cascadia Mono"/>
          <w:color w:val="808080"/>
          <w:sz w:val="19"/>
          <w:szCs w:val="19"/>
        </w:rPr>
        <w:t>node</w:t>
      </w:r>
      <w:r>
        <w:rPr>
          <w:rFonts w:ascii="Cascadia Mono" w:hAnsi="Cascadia Mono" w:cs="Cascadia Mono"/>
          <w:color w:val="000000"/>
          <w:sz w:val="19"/>
          <w:szCs w:val="19"/>
        </w:rPr>
        <w:t xml:space="preserve">-&gt;right, </w:t>
      </w:r>
      <w:r>
        <w:rPr>
          <w:rFonts w:ascii="Cascadia Mono" w:hAnsi="Cascadia Mono" w:cs="Cascadia Mono"/>
          <w:color w:val="808080"/>
          <w:sz w:val="19"/>
          <w:szCs w:val="19"/>
        </w:rPr>
        <w:t>outFile</w:t>
      </w:r>
      <w:r>
        <w:rPr>
          <w:rFonts w:ascii="Cascadia Mono" w:hAnsi="Cascadia Mono" w:cs="Cascadia Mono"/>
          <w:color w:val="000000"/>
          <w:sz w:val="19"/>
          <w:szCs w:val="19"/>
        </w:rPr>
        <w:t>);</w:t>
      </w:r>
    </w:p>
    <w:p w14:paraId="0ACC2EE0"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break</w:t>
      </w:r>
      <w:r>
        <w:rPr>
          <w:rFonts w:ascii="Cascadia Mono" w:hAnsi="Cascadia Mono" w:cs="Cascadia Mono"/>
          <w:color w:val="000000"/>
          <w:sz w:val="19"/>
          <w:szCs w:val="19"/>
        </w:rPr>
        <w:t>;</w:t>
      </w:r>
    </w:p>
    <w:p w14:paraId="562F04AA"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p>
    <w:p w14:paraId="64D2DDEC"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case</w:t>
      </w:r>
      <w:r>
        <w:rPr>
          <w:rFonts w:ascii="Cascadia Mono" w:hAnsi="Cascadia Mono" w:cs="Cascadia Mono"/>
          <w:color w:val="000000"/>
          <w:sz w:val="19"/>
          <w:szCs w:val="19"/>
        </w:rPr>
        <w:t xml:space="preserve"> </w:t>
      </w:r>
      <w:r>
        <w:rPr>
          <w:rFonts w:ascii="Cascadia Mono" w:hAnsi="Cascadia Mono" w:cs="Cascadia Mono"/>
          <w:color w:val="2F4F4F"/>
          <w:sz w:val="19"/>
          <w:szCs w:val="19"/>
        </w:rPr>
        <w:t>compount_node</w:t>
      </w:r>
      <w:r>
        <w:rPr>
          <w:rFonts w:ascii="Cascadia Mono" w:hAnsi="Cascadia Mono" w:cs="Cascadia Mono"/>
          <w:color w:val="000000"/>
          <w:sz w:val="19"/>
          <w:szCs w:val="19"/>
        </w:rPr>
        <w:t>:</w:t>
      </w:r>
    </w:p>
    <w:p w14:paraId="0898A3B8"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fprintf(</w:t>
      </w:r>
      <w:r>
        <w:rPr>
          <w:rFonts w:ascii="Cascadia Mono" w:hAnsi="Cascadia Mono" w:cs="Cascadia Mono"/>
          <w:color w:val="808080"/>
          <w:sz w:val="19"/>
          <w:szCs w:val="19"/>
        </w:rPr>
        <w:t>outFile</w:t>
      </w:r>
      <w:r>
        <w:rPr>
          <w:rFonts w:ascii="Cascadia Mono" w:hAnsi="Cascadia Mono" w:cs="Cascadia Mono"/>
          <w:color w:val="000000"/>
          <w:sz w:val="19"/>
          <w:szCs w:val="19"/>
        </w:rPr>
        <w:t xml:space="preserve">, </w:t>
      </w:r>
      <w:r>
        <w:rPr>
          <w:rFonts w:ascii="Cascadia Mono" w:hAnsi="Cascadia Mono" w:cs="Cascadia Mono"/>
          <w:color w:val="A31515"/>
          <w:sz w:val="19"/>
          <w:szCs w:val="19"/>
        </w:rPr>
        <w:t>"   {\n"</w:t>
      </w:r>
      <w:r>
        <w:rPr>
          <w:rFonts w:ascii="Cascadia Mono" w:hAnsi="Cascadia Mono" w:cs="Cascadia Mono"/>
          <w:color w:val="000000"/>
          <w:sz w:val="19"/>
          <w:szCs w:val="19"/>
        </w:rPr>
        <w:t>);</w:t>
      </w:r>
    </w:p>
    <w:p w14:paraId="62CD7C6B"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generateCodefromAST(</w:t>
      </w:r>
      <w:r>
        <w:rPr>
          <w:rFonts w:ascii="Cascadia Mono" w:hAnsi="Cascadia Mono" w:cs="Cascadia Mono"/>
          <w:color w:val="808080"/>
          <w:sz w:val="19"/>
          <w:szCs w:val="19"/>
        </w:rPr>
        <w:t>node</w:t>
      </w:r>
      <w:r>
        <w:rPr>
          <w:rFonts w:ascii="Cascadia Mono" w:hAnsi="Cascadia Mono" w:cs="Cascadia Mono"/>
          <w:color w:val="000000"/>
          <w:sz w:val="19"/>
          <w:szCs w:val="19"/>
        </w:rPr>
        <w:t xml:space="preserve">-&gt;left, </w:t>
      </w:r>
      <w:r>
        <w:rPr>
          <w:rFonts w:ascii="Cascadia Mono" w:hAnsi="Cascadia Mono" w:cs="Cascadia Mono"/>
          <w:color w:val="808080"/>
          <w:sz w:val="19"/>
          <w:szCs w:val="19"/>
        </w:rPr>
        <w:t>outFile</w:t>
      </w:r>
      <w:r>
        <w:rPr>
          <w:rFonts w:ascii="Cascadia Mono" w:hAnsi="Cascadia Mono" w:cs="Cascadia Mono"/>
          <w:color w:val="000000"/>
          <w:sz w:val="19"/>
          <w:szCs w:val="19"/>
        </w:rPr>
        <w:t>);</w:t>
      </w:r>
    </w:p>
    <w:p w14:paraId="002B0604"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fprintf(</w:t>
      </w:r>
      <w:r>
        <w:rPr>
          <w:rFonts w:ascii="Cascadia Mono" w:hAnsi="Cascadia Mono" w:cs="Cascadia Mono"/>
          <w:color w:val="808080"/>
          <w:sz w:val="19"/>
          <w:szCs w:val="19"/>
        </w:rPr>
        <w:t>outFile</w:t>
      </w:r>
      <w:r>
        <w:rPr>
          <w:rFonts w:ascii="Cascadia Mono" w:hAnsi="Cascadia Mono" w:cs="Cascadia Mono"/>
          <w:color w:val="000000"/>
          <w:sz w:val="19"/>
          <w:szCs w:val="19"/>
        </w:rPr>
        <w:t xml:space="preserve">, </w:t>
      </w:r>
      <w:r>
        <w:rPr>
          <w:rFonts w:ascii="Cascadia Mono" w:hAnsi="Cascadia Mono" w:cs="Cascadia Mono"/>
          <w:color w:val="A31515"/>
          <w:sz w:val="19"/>
          <w:szCs w:val="19"/>
        </w:rPr>
        <w:t>"   }\n"</w:t>
      </w:r>
      <w:r>
        <w:rPr>
          <w:rFonts w:ascii="Cascadia Mono" w:hAnsi="Cascadia Mono" w:cs="Cascadia Mono"/>
          <w:color w:val="000000"/>
          <w:sz w:val="19"/>
          <w:szCs w:val="19"/>
        </w:rPr>
        <w:t>);</w:t>
      </w:r>
    </w:p>
    <w:p w14:paraId="0D928592"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break</w:t>
      </w:r>
      <w:r>
        <w:rPr>
          <w:rFonts w:ascii="Cascadia Mono" w:hAnsi="Cascadia Mono" w:cs="Cascadia Mono"/>
          <w:color w:val="000000"/>
          <w:sz w:val="19"/>
          <w:szCs w:val="19"/>
        </w:rPr>
        <w:t>;</w:t>
      </w:r>
    </w:p>
    <w:p w14:paraId="491AFBC5"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p>
    <w:p w14:paraId="2B399296"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default</w:t>
      </w:r>
      <w:r>
        <w:rPr>
          <w:rFonts w:ascii="Cascadia Mono" w:hAnsi="Cascadia Mono" w:cs="Cascadia Mono"/>
          <w:color w:val="000000"/>
          <w:sz w:val="19"/>
          <w:szCs w:val="19"/>
        </w:rPr>
        <w:t>:</w:t>
      </w:r>
    </w:p>
    <w:p w14:paraId="5AB93E43"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fprintf(</w:t>
      </w:r>
      <w:r>
        <w:rPr>
          <w:rFonts w:ascii="Cascadia Mono" w:hAnsi="Cascadia Mono" w:cs="Cascadia Mono"/>
          <w:color w:val="6F008A"/>
          <w:sz w:val="19"/>
          <w:szCs w:val="19"/>
        </w:rPr>
        <w:t>stderr</w:t>
      </w:r>
      <w:r>
        <w:rPr>
          <w:rFonts w:ascii="Cascadia Mono" w:hAnsi="Cascadia Mono" w:cs="Cascadia Mono"/>
          <w:color w:val="000000"/>
          <w:sz w:val="19"/>
          <w:szCs w:val="19"/>
        </w:rPr>
        <w:t xml:space="preserve">, </w:t>
      </w:r>
      <w:r>
        <w:rPr>
          <w:rFonts w:ascii="Cascadia Mono" w:hAnsi="Cascadia Mono" w:cs="Cascadia Mono"/>
          <w:color w:val="A31515"/>
          <w:sz w:val="19"/>
          <w:szCs w:val="19"/>
        </w:rPr>
        <w:t>"Unknown node type: %d\n"</w:t>
      </w:r>
      <w:r>
        <w:rPr>
          <w:rFonts w:ascii="Cascadia Mono" w:hAnsi="Cascadia Mono" w:cs="Cascadia Mono"/>
          <w:color w:val="000000"/>
          <w:sz w:val="19"/>
          <w:szCs w:val="19"/>
        </w:rPr>
        <w:t xml:space="preserve">, </w:t>
      </w:r>
      <w:r>
        <w:rPr>
          <w:rFonts w:ascii="Cascadia Mono" w:hAnsi="Cascadia Mono" w:cs="Cascadia Mono"/>
          <w:color w:val="808080"/>
          <w:sz w:val="19"/>
          <w:szCs w:val="19"/>
        </w:rPr>
        <w:t>node</w:t>
      </w:r>
      <w:r>
        <w:rPr>
          <w:rFonts w:ascii="Cascadia Mono" w:hAnsi="Cascadia Mono" w:cs="Cascadia Mono"/>
          <w:color w:val="000000"/>
          <w:sz w:val="19"/>
          <w:szCs w:val="19"/>
        </w:rPr>
        <w:t>-&gt;nodetype);</w:t>
      </w:r>
    </w:p>
    <w:p w14:paraId="0F966BE8"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break</w:t>
      </w:r>
      <w:r>
        <w:rPr>
          <w:rFonts w:ascii="Cascadia Mono" w:hAnsi="Cascadia Mono" w:cs="Cascadia Mono"/>
          <w:color w:val="000000"/>
          <w:sz w:val="19"/>
          <w:szCs w:val="19"/>
        </w:rPr>
        <w:t>;</w:t>
      </w:r>
    </w:p>
    <w:p w14:paraId="18B65569"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571891BD" w14:textId="784C9A14" w:rsidR="00E0762B" w:rsidRDefault="00E0762B" w:rsidP="00E0762B">
      <w:pPr>
        <w:spacing w:after="0"/>
        <w:rPr>
          <w:rFonts w:ascii="Cascadia Mono" w:hAnsi="Cascadia Mono" w:cs="Cascadia Mono"/>
          <w:color w:val="000000"/>
          <w:sz w:val="19"/>
          <w:szCs w:val="19"/>
        </w:rPr>
      </w:pPr>
      <w:r>
        <w:rPr>
          <w:rFonts w:ascii="Cascadia Mono" w:hAnsi="Cascadia Mono" w:cs="Cascadia Mono"/>
          <w:color w:val="000000"/>
          <w:sz w:val="19"/>
          <w:szCs w:val="19"/>
        </w:rPr>
        <w:t>}</w:t>
      </w:r>
    </w:p>
    <w:p w14:paraId="2DBFDC31" w14:textId="1CB1C71E" w:rsidR="00E0762B" w:rsidRDefault="00E0762B" w:rsidP="00E0762B">
      <w:pPr>
        <w:spacing w:after="0"/>
        <w:rPr>
          <w:rFonts w:ascii="Cascadia Mono" w:hAnsi="Cascadia Mono" w:cs="Cascadia Mono"/>
          <w:color w:val="000000"/>
          <w:sz w:val="19"/>
          <w:szCs w:val="19"/>
        </w:rPr>
      </w:pPr>
    </w:p>
    <w:p w14:paraId="6B3094D3" w14:textId="77BAEFD2" w:rsidR="00E0762B" w:rsidRDefault="00E0762B" w:rsidP="00E0762B">
      <w:pPr>
        <w:spacing w:after="0"/>
        <w:rPr>
          <w:rFonts w:ascii="Times New Roman" w:hAnsi="Times New Roman" w:cs="Times New Roman"/>
          <w:b/>
          <w:bCs/>
          <w:sz w:val="28"/>
          <w:szCs w:val="28"/>
          <w:lang w:val="en-US"/>
        </w:rPr>
      </w:pPr>
      <w:r>
        <w:rPr>
          <w:rFonts w:ascii="Times New Roman" w:hAnsi="Times New Roman" w:cs="Times New Roman"/>
          <w:b/>
          <w:bCs/>
          <w:sz w:val="28"/>
          <w:szCs w:val="28"/>
          <w:lang w:val="en-US"/>
        </w:rPr>
        <w:t>compile.cpp</w:t>
      </w:r>
    </w:p>
    <w:p w14:paraId="25C2DEB4"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lt;Windows.h&gt;</w:t>
      </w:r>
    </w:p>
    <w:p w14:paraId="3FE67795"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lt;stdio.h&gt;</w:t>
      </w:r>
    </w:p>
    <w:p w14:paraId="078660F4"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lt;string&gt;</w:t>
      </w:r>
    </w:p>
    <w:p w14:paraId="4942319A"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lt;fstream&gt;</w:t>
      </w:r>
    </w:p>
    <w:p w14:paraId="0B75CD4C"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p>
    <w:p w14:paraId="415182C0"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define</w:t>
      </w:r>
      <w:r>
        <w:rPr>
          <w:rFonts w:ascii="Cascadia Mono" w:hAnsi="Cascadia Mono" w:cs="Cascadia Mono"/>
          <w:color w:val="000000"/>
          <w:sz w:val="19"/>
          <w:szCs w:val="19"/>
        </w:rPr>
        <w:t xml:space="preserve"> </w:t>
      </w:r>
      <w:r>
        <w:rPr>
          <w:rFonts w:ascii="Cascadia Mono" w:hAnsi="Cascadia Mono" w:cs="Cascadia Mono"/>
          <w:color w:val="6F008A"/>
          <w:sz w:val="19"/>
          <w:szCs w:val="19"/>
        </w:rPr>
        <w:t>SCOPE_EXIT_CAT2</w:t>
      </w:r>
      <w:r>
        <w:rPr>
          <w:rFonts w:ascii="Cascadia Mono" w:hAnsi="Cascadia Mono" w:cs="Cascadia Mono"/>
          <w:color w:val="000000"/>
          <w:sz w:val="19"/>
          <w:szCs w:val="19"/>
        </w:rPr>
        <w:t>(x, y) x##y</w:t>
      </w:r>
    </w:p>
    <w:p w14:paraId="6F11C4AE"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define</w:t>
      </w:r>
      <w:r>
        <w:rPr>
          <w:rFonts w:ascii="Cascadia Mono" w:hAnsi="Cascadia Mono" w:cs="Cascadia Mono"/>
          <w:color w:val="000000"/>
          <w:sz w:val="19"/>
          <w:szCs w:val="19"/>
        </w:rPr>
        <w:t xml:space="preserve"> </w:t>
      </w:r>
      <w:r>
        <w:rPr>
          <w:rFonts w:ascii="Cascadia Mono" w:hAnsi="Cascadia Mono" w:cs="Cascadia Mono"/>
          <w:color w:val="6F008A"/>
          <w:sz w:val="19"/>
          <w:szCs w:val="19"/>
        </w:rPr>
        <w:t>SCOPE_EXIT_CAT</w:t>
      </w:r>
      <w:r>
        <w:rPr>
          <w:rFonts w:ascii="Cascadia Mono" w:hAnsi="Cascadia Mono" w:cs="Cascadia Mono"/>
          <w:color w:val="000000"/>
          <w:sz w:val="19"/>
          <w:szCs w:val="19"/>
        </w:rPr>
        <w:t xml:space="preserve">(x, y) </w:t>
      </w:r>
      <w:r>
        <w:rPr>
          <w:rFonts w:ascii="Cascadia Mono" w:hAnsi="Cascadia Mono" w:cs="Cascadia Mono"/>
          <w:color w:val="6F008A"/>
          <w:sz w:val="19"/>
          <w:szCs w:val="19"/>
        </w:rPr>
        <w:t>SCOPE_EXIT_CAT2</w:t>
      </w:r>
      <w:r>
        <w:rPr>
          <w:rFonts w:ascii="Cascadia Mono" w:hAnsi="Cascadia Mono" w:cs="Cascadia Mono"/>
          <w:color w:val="000000"/>
          <w:sz w:val="19"/>
          <w:szCs w:val="19"/>
        </w:rPr>
        <w:t>(x, y)</w:t>
      </w:r>
    </w:p>
    <w:p w14:paraId="17B34B9D"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define</w:t>
      </w:r>
      <w:r>
        <w:rPr>
          <w:rFonts w:ascii="Cascadia Mono" w:hAnsi="Cascadia Mono" w:cs="Cascadia Mono"/>
          <w:color w:val="000000"/>
          <w:sz w:val="19"/>
          <w:szCs w:val="19"/>
        </w:rPr>
        <w:t xml:space="preserve"> </w:t>
      </w:r>
      <w:r>
        <w:rPr>
          <w:rFonts w:ascii="Cascadia Mono" w:hAnsi="Cascadia Mono" w:cs="Cascadia Mono"/>
          <w:color w:val="6F008A"/>
          <w:sz w:val="19"/>
          <w:szCs w:val="19"/>
        </w:rPr>
        <w:t>SCOPE_EXIT</w:t>
      </w: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w:t>
      </w:r>
      <w:r>
        <w:rPr>
          <w:rFonts w:ascii="Cascadia Mono" w:hAnsi="Cascadia Mono" w:cs="Cascadia Mono"/>
          <w:color w:val="6F008A"/>
          <w:sz w:val="19"/>
          <w:szCs w:val="19"/>
        </w:rPr>
        <w:t>SCOPE_EXIT_CAT</w:t>
      </w:r>
      <w:r>
        <w:rPr>
          <w:rFonts w:ascii="Cascadia Mono" w:hAnsi="Cascadia Mono" w:cs="Cascadia Mono"/>
          <w:color w:val="000000"/>
          <w:sz w:val="19"/>
          <w:szCs w:val="19"/>
        </w:rPr>
        <w:t xml:space="preserve">(scopeExit_, </w:t>
      </w:r>
      <w:r>
        <w:rPr>
          <w:rFonts w:ascii="Cascadia Mono" w:hAnsi="Cascadia Mono" w:cs="Cascadia Mono"/>
          <w:color w:val="6F008A"/>
          <w:sz w:val="19"/>
          <w:szCs w:val="19"/>
        </w:rPr>
        <w:t>__COUNTER__</w:t>
      </w:r>
      <w:r>
        <w:rPr>
          <w:rFonts w:ascii="Cascadia Mono" w:hAnsi="Cascadia Mono" w:cs="Cascadia Mono"/>
          <w:color w:val="000000"/>
          <w:sz w:val="19"/>
          <w:szCs w:val="19"/>
        </w:rPr>
        <w:t>) = Safe::</w:t>
      </w:r>
      <w:r>
        <w:rPr>
          <w:rFonts w:ascii="Cascadia Mono" w:hAnsi="Cascadia Mono" w:cs="Cascadia Mono"/>
          <w:color w:val="2B91AF"/>
          <w:sz w:val="19"/>
          <w:szCs w:val="19"/>
        </w:rPr>
        <w:t>MakeScopeExit</w:t>
      </w: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 xml:space="preserve"> [&amp;]</w:t>
      </w:r>
    </w:p>
    <w:p w14:paraId="54687803"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p>
    <w:p w14:paraId="46D0EAD9"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namespace</w:t>
      </w:r>
      <w:r>
        <w:rPr>
          <w:rFonts w:ascii="Cascadia Mono" w:hAnsi="Cascadia Mono" w:cs="Cascadia Mono"/>
          <w:color w:val="000000"/>
          <w:sz w:val="19"/>
          <w:szCs w:val="19"/>
        </w:rPr>
        <w:t xml:space="preserve"> Safe</w:t>
      </w:r>
    </w:p>
    <w:p w14:paraId="57CE65EA"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14:paraId="2428AF1B"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template</w:t>
      </w:r>
      <w:r>
        <w:rPr>
          <w:rFonts w:ascii="Cascadia Mono" w:hAnsi="Cascadia Mono" w:cs="Cascadia Mono"/>
          <w:color w:val="000000"/>
          <w:sz w:val="19"/>
          <w:szCs w:val="19"/>
        </w:rPr>
        <w:t xml:space="preserve"> &lt;</w:t>
      </w:r>
      <w:r>
        <w:rPr>
          <w:rFonts w:ascii="Cascadia Mono" w:hAnsi="Cascadia Mono" w:cs="Cascadia Mono"/>
          <w:color w:val="0000FF"/>
          <w:sz w:val="19"/>
          <w:szCs w:val="19"/>
        </w:rPr>
        <w:t>typename</w:t>
      </w:r>
      <w:r>
        <w:rPr>
          <w:rFonts w:ascii="Cascadia Mono" w:hAnsi="Cascadia Mono" w:cs="Cascadia Mono"/>
          <w:color w:val="000000"/>
          <w:sz w:val="19"/>
          <w:szCs w:val="19"/>
        </w:rPr>
        <w:t xml:space="preserve"> </w:t>
      </w:r>
      <w:r>
        <w:rPr>
          <w:rFonts w:ascii="Cascadia Mono" w:hAnsi="Cascadia Mono" w:cs="Cascadia Mono"/>
          <w:color w:val="2B91AF"/>
          <w:sz w:val="19"/>
          <w:szCs w:val="19"/>
        </w:rPr>
        <w:t>F</w:t>
      </w:r>
      <w:r>
        <w:rPr>
          <w:rFonts w:ascii="Cascadia Mono" w:hAnsi="Cascadia Mono" w:cs="Cascadia Mono"/>
          <w:color w:val="000000"/>
          <w:sz w:val="19"/>
          <w:szCs w:val="19"/>
        </w:rPr>
        <w:t>&gt;</w:t>
      </w:r>
    </w:p>
    <w:p w14:paraId="47D26444"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class</w:t>
      </w:r>
      <w:r>
        <w:rPr>
          <w:rFonts w:ascii="Cascadia Mono" w:hAnsi="Cascadia Mono" w:cs="Cascadia Mono"/>
          <w:color w:val="000000"/>
          <w:sz w:val="19"/>
          <w:szCs w:val="19"/>
        </w:rPr>
        <w:t xml:space="preserve"> </w:t>
      </w:r>
      <w:r>
        <w:rPr>
          <w:rFonts w:ascii="Cascadia Mono" w:hAnsi="Cascadia Mono" w:cs="Cascadia Mono"/>
          <w:color w:val="2B91AF"/>
          <w:sz w:val="19"/>
          <w:szCs w:val="19"/>
        </w:rPr>
        <w:t>ScopeExit</w:t>
      </w:r>
    </w:p>
    <w:p w14:paraId="6D5D6D27"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343152F3"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using</w:t>
      </w:r>
      <w:r>
        <w:rPr>
          <w:rFonts w:ascii="Cascadia Mono" w:hAnsi="Cascadia Mono" w:cs="Cascadia Mono"/>
          <w:color w:val="000000"/>
          <w:sz w:val="19"/>
          <w:szCs w:val="19"/>
        </w:rPr>
        <w:t xml:space="preserve"> </w:t>
      </w:r>
      <w:r>
        <w:rPr>
          <w:rFonts w:ascii="Cascadia Mono" w:hAnsi="Cascadia Mono" w:cs="Cascadia Mono"/>
          <w:color w:val="2B91AF"/>
          <w:sz w:val="19"/>
          <w:szCs w:val="19"/>
        </w:rPr>
        <w:t>A</w:t>
      </w:r>
      <w:r>
        <w:rPr>
          <w:rFonts w:ascii="Cascadia Mono" w:hAnsi="Cascadia Mono" w:cs="Cascadia Mono"/>
          <w:color w:val="000000"/>
          <w:sz w:val="19"/>
          <w:szCs w:val="19"/>
        </w:rPr>
        <w:t xml:space="preserve"> = </w:t>
      </w:r>
      <w:r>
        <w:rPr>
          <w:rFonts w:ascii="Cascadia Mono" w:hAnsi="Cascadia Mono" w:cs="Cascadia Mono"/>
          <w:color w:val="0000FF"/>
          <w:sz w:val="19"/>
          <w:szCs w:val="19"/>
        </w:rPr>
        <w:t>typename</w:t>
      </w:r>
      <w:r>
        <w:rPr>
          <w:rFonts w:ascii="Cascadia Mono" w:hAnsi="Cascadia Mono" w:cs="Cascadia Mono"/>
          <w:color w:val="000000"/>
          <w:sz w:val="19"/>
          <w:szCs w:val="19"/>
        </w:rPr>
        <w:t xml:space="preserve"> std::</w:t>
      </w:r>
      <w:r>
        <w:rPr>
          <w:rFonts w:ascii="Cascadia Mono" w:hAnsi="Cascadia Mono" w:cs="Cascadia Mono"/>
          <w:color w:val="2B91AF"/>
          <w:sz w:val="19"/>
          <w:szCs w:val="19"/>
        </w:rPr>
        <w:t>decay_t</w:t>
      </w:r>
      <w:r>
        <w:rPr>
          <w:rFonts w:ascii="Cascadia Mono" w:hAnsi="Cascadia Mono" w:cs="Cascadia Mono"/>
          <w:color w:val="000000"/>
          <w:sz w:val="19"/>
          <w:szCs w:val="19"/>
        </w:rPr>
        <w:t>&lt;</w:t>
      </w:r>
      <w:r>
        <w:rPr>
          <w:rFonts w:ascii="Cascadia Mono" w:hAnsi="Cascadia Mono" w:cs="Cascadia Mono"/>
          <w:color w:val="2B91AF"/>
          <w:sz w:val="19"/>
          <w:szCs w:val="19"/>
        </w:rPr>
        <w:t>F</w:t>
      </w:r>
      <w:r>
        <w:rPr>
          <w:rFonts w:ascii="Cascadia Mono" w:hAnsi="Cascadia Mono" w:cs="Cascadia Mono"/>
          <w:color w:val="000000"/>
          <w:sz w:val="19"/>
          <w:szCs w:val="19"/>
        </w:rPr>
        <w:t>&gt;;</w:t>
      </w:r>
    </w:p>
    <w:p w14:paraId="63480FC3"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p>
    <w:p w14:paraId="5E91A3B9"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public</w:t>
      </w:r>
      <w:r>
        <w:rPr>
          <w:rFonts w:ascii="Cascadia Mono" w:hAnsi="Cascadia Mono" w:cs="Cascadia Mono"/>
          <w:color w:val="000000"/>
          <w:sz w:val="19"/>
          <w:szCs w:val="19"/>
        </w:rPr>
        <w:t>:</w:t>
      </w:r>
    </w:p>
    <w:p w14:paraId="1442E207"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explicit</w:t>
      </w:r>
      <w:r>
        <w:rPr>
          <w:rFonts w:ascii="Cascadia Mono" w:hAnsi="Cascadia Mono" w:cs="Cascadia Mono"/>
          <w:color w:val="000000"/>
          <w:sz w:val="19"/>
          <w:szCs w:val="19"/>
        </w:rPr>
        <w:t xml:space="preserve"> ScopeExit(</w:t>
      </w:r>
      <w:r>
        <w:rPr>
          <w:rFonts w:ascii="Cascadia Mono" w:hAnsi="Cascadia Mono" w:cs="Cascadia Mono"/>
          <w:color w:val="2B91AF"/>
          <w:sz w:val="19"/>
          <w:szCs w:val="19"/>
        </w:rPr>
        <w:t>A</w:t>
      </w:r>
      <w:r>
        <w:rPr>
          <w:rFonts w:ascii="Cascadia Mono" w:hAnsi="Cascadia Mono" w:cs="Cascadia Mono"/>
          <w:color w:val="000000"/>
          <w:sz w:val="19"/>
          <w:szCs w:val="19"/>
        </w:rPr>
        <w:t xml:space="preserve">&amp;&amp; </w:t>
      </w:r>
      <w:r>
        <w:rPr>
          <w:rFonts w:ascii="Cascadia Mono" w:hAnsi="Cascadia Mono" w:cs="Cascadia Mono"/>
          <w:color w:val="808080"/>
          <w:sz w:val="19"/>
          <w:szCs w:val="19"/>
        </w:rPr>
        <w:t>action</w:t>
      </w:r>
      <w:r>
        <w:rPr>
          <w:rFonts w:ascii="Cascadia Mono" w:hAnsi="Cascadia Mono" w:cs="Cascadia Mono"/>
          <w:color w:val="000000"/>
          <w:sz w:val="19"/>
          <w:szCs w:val="19"/>
        </w:rPr>
        <w:t>) : _action(std::move(</w:t>
      </w:r>
      <w:r>
        <w:rPr>
          <w:rFonts w:ascii="Cascadia Mono" w:hAnsi="Cascadia Mono" w:cs="Cascadia Mono"/>
          <w:color w:val="808080"/>
          <w:sz w:val="19"/>
          <w:szCs w:val="19"/>
        </w:rPr>
        <w:t>action</w:t>
      </w:r>
      <w:r>
        <w:rPr>
          <w:rFonts w:ascii="Cascadia Mono" w:hAnsi="Cascadia Mono" w:cs="Cascadia Mono"/>
          <w:color w:val="000000"/>
          <w:sz w:val="19"/>
          <w:szCs w:val="19"/>
        </w:rPr>
        <w:t>)) {}</w:t>
      </w:r>
    </w:p>
    <w:p w14:paraId="64E5D6A5"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copeExit() { _action(); }</w:t>
      </w:r>
    </w:p>
    <w:p w14:paraId="6068694E"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p>
    <w:p w14:paraId="209CCEB9"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copeExit() = </w:t>
      </w:r>
      <w:r>
        <w:rPr>
          <w:rFonts w:ascii="Cascadia Mono" w:hAnsi="Cascadia Mono" w:cs="Cascadia Mono"/>
          <w:color w:val="0000FF"/>
          <w:sz w:val="19"/>
          <w:szCs w:val="19"/>
        </w:rPr>
        <w:t>delete</w:t>
      </w:r>
      <w:r>
        <w:rPr>
          <w:rFonts w:ascii="Cascadia Mono" w:hAnsi="Cascadia Mono" w:cs="Cascadia Mono"/>
          <w:color w:val="000000"/>
          <w:sz w:val="19"/>
          <w:szCs w:val="19"/>
        </w:rPr>
        <w:t>;</w:t>
      </w:r>
    </w:p>
    <w:p w14:paraId="3AB34C93"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copeExit(</w:t>
      </w:r>
      <w:r>
        <w:rPr>
          <w:rFonts w:ascii="Cascadia Mono" w:hAnsi="Cascadia Mono" w:cs="Cascadia Mono"/>
          <w:color w:val="0000FF"/>
          <w:sz w:val="19"/>
          <w:szCs w:val="19"/>
        </w:rPr>
        <w:t>const</w:t>
      </w:r>
      <w:r>
        <w:rPr>
          <w:rFonts w:ascii="Cascadia Mono" w:hAnsi="Cascadia Mono" w:cs="Cascadia Mono"/>
          <w:color w:val="000000"/>
          <w:sz w:val="19"/>
          <w:szCs w:val="19"/>
        </w:rPr>
        <w:t xml:space="preserve"> </w:t>
      </w:r>
      <w:r>
        <w:rPr>
          <w:rFonts w:ascii="Cascadia Mono" w:hAnsi="Cascadia Mono" w:cs="Cascadia Mono"/>
          <w:color w:val="2B91AF"/>
          <w:sz w:val="19"/>
          <w:szCs w:val="19"/>
        </w:rPr>
        <w:t>ScopeExit</w:t>
      </w:r>
      <w:r>
        <w:rPr>
          <w:rFonts w:ascii="Cascadia Mono" w:hAnsi="Cascadia Mono" w:cs="Cascadia Mono"/>
          <w:color w:val="000000"/>
          <w:sz w:val="19"/>
          <w:szCs w:val="19"/>
        </w:rPr>
        <w:t xml:space="preserve">&amp;) = </w:t>
      </w:r>
      <w:r>
        <w:rPr>
          <w:rFonts w:ascii="Cascadia Mono" w:hAnsi="Cascadia Mono" w:cs="Cascadia Mono"/>
          <w:color w:val="0000FF"/>
          <w:sz w:val="19"/>
          <w:szCs w:val="19"/>
        </w:rPr>
        <w:t>delete</w:t>
      </w:r>
      <w:r>
        <w:rPr>
          <w:rFonts w:ascii="Cascadia Mono" w:hAnsi="Cascadia Mono" w:cs="Cascadia Mono"/>
          <w:color w:val="000000"/>
          <w:sz w:val="19"/>
          <w:szCs w:val="19"/>
        </w:rPr>
        <w:t>;</w:t>
      </w:r>
    </w:p>
    <w:p w14:paraId="0B8D742E"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ScopeExit</w:t>
      </w:r>
      <w:r>
        <w:rPr>
          <w:rFonts w:ascii="Cascadia Mono" w:hAnsi="Cascadia Mono" w:cs="Cascadia Mono"/>
          <w:color w:val="000000"/>
          <w:sz w:val="19"/>
          <w:szCs w:val="19"/>
        </w:rPr>
        <w:t xml:space="preserve">&amp; </w:t>
      </w:r>
      <w:r>
        <w:rPr>
          <w:rFonts w:ascii="Cascadia Mono" w:hAnsi="Cascadia Mono" w:cs="Cascadia Mono"/>
          <w:color w:val="008080"/>
          <w:sz w:val="19"/>
          <w:szCs w:val="19"/>
        </w:rPr>
        <w:t>operator=</w:t>
      </w:r>
      <w:r>
        <w:rPr>
          <w:rFonts w:ascii="Cascadia Mono" w:hAnsi="Cascadia Mono" w:cs="Cascadia Mono"/>
          <w:color w:val="000000"/>
          <w:sz w:val="19"/>
          <w:szCs w:val="19"/>
        </w:rPr>
        <w:t>(</w:t>
      </w:r>
      <w:r>
        <w:rPr>
          <w:rFonts w:ascii="Cascadia Mono" w:hAnsi="Cascadia Mono" w:cs="Cascadia Mono"/>
          <w:color w:val="0000FF"/>
          <w:sz w:val="19"/>
          <w:szCs w:val="19"/>
        </w:rPr>
        <w:t>const</w:t>
      </w:r>
      <w:r>
        <w:rPr>
          <w:rFonts w:ascii="Cascadia Mono" w:hAnsi="Cascadia Mono" w:cs="Cascadia Mono"/>
          <w:color w:val="000000"/>
          <w:sz w:val="19"/>
          <w:szCs w:val="19"/>
        </w:rPr>
        <w:t xml:space="preserve"> </w:t>
      </w:r>
      <w:r>
        <w:rPr>
          <w:rFonts w:ascii="Cascadia Mono" w:hAnsi="Cascadia Mono" w:cs="Cascadia Mono"/>
          <w:color w:val="2B91AF"/>
          <w:sz w:val="19"/>
          <w:szCs w:val="19"/>
        </w:rPr>
        <w:t>ScopeExit</w:t>
      </w:r>
      <w:r>
        <w:rPr>
          <w:rFonts w:ascii="Cascadia Mono" w:hAnsi="Cascadia Mono" w:cs="Cascadia Mono"/>
          <w:color w:val="000000"/>
          <w:sz w:val="19"/>
          <w:szCs w:val="19"/>
        </w:rPr>
        <w:t xml:space="preserve">&amp;) = </w:t>
      </w:r>
      <w:r>
        <w:rPr>
          <w:rFonts w:ascii="Cascadia Mono" w:hAnsi="Cascadia Mono" w:cs="Cascadia Mono"/>
          <w:color w:val="0000FF"/>
          <w:sz w:val="19"/>
          <w:szCs w:val="19"/>
        </w:rPr>
        <w:t>delete</w:t>
      </w:r>
      <w:r>
        <w:rPr>
          <w:rFonts w:ascii="Cascadia Mono" w:hAnsi="Cascadia Mono" w:cs="Cascadia Mono"/>
          <w:color w:val="000000"/>
          <w:sz w:val="19"/>
          <w:szCs w:val="19"/>
        </w:rPr>
        <w:t>;</w:t>
      </w:r>
    </w:p>
    <w:p w14:paraId="4CAEB4D8"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copeExit(</w:t>
      </w:r>
      <w:r>
        <w:rPr>
          <w:rFonts w:ascii="Cascadia Mono" w:hAnsi="Cascadia Mono" w:cs="Cascadia Mono"/>
          <w:color w:val="2B91AF"/>
          <w:sz w:val="19"/>
          <w:szCs w:val="19"/>
        </w:rPr>
        <w:t>ScopeExit</w:t>
      </w:r>
      <w:r>
        <w:rPr>
          <w:rFonts w:ascii="Cascadia Mono" w:hAnsi="Cascadia Mono" w:cs="Cascadia Mono"/>
          <w:color w:val="000000"/>
          <w:sz w:val="19"/>
          <w:szCs w:val="19"/>
        </w:rPr>
        <w:t xml:space="preserve">&amp;&amp;) = </w:t>
      </w:r>
      <w:r>
        <w:rPr>
          <w:rFonts w:ascii="Cascadia Mono" w:hAnsi="Cascadia Mono" w:cs="Cascadia Mono"/>
          <w:color w:val="0000FF"/>
          <w:sz w:val="19"/>
          <w:szCs w:val="19"/>
        </w:rPr>
        <w:t>delete</w:t>
      </w:r>
      <w:r>
        <w:rPr>
          <w:rFonts w:ascii="Cascadia Mono" w:hAnsi="Cascadia Mono" w:cs="Cascadia Mono"/>
          <w:color w:val="000000"/>
          <w:sz w:val="19"/>
          <w:szCs w:val="19"/>
        </w:rPr>
        <w:t>;</w:t>
      </w:r>
    </w:p>
    <w:p w14:paraId="655C9BC8"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ScopeExit</w:t>
      </w:r>
      <w:r>
        <w:rPr>
          <w:rFonts w:ascii="Cascadia Mono" w:hAnsi="Cascadia Mono" w:cs="Cascadia Mono"/>
          <w:color w:val="000000"/>
          <w:sz w:val="19"/>
          <w:szCs w:val="19"/>
        </w:rPr>
        <w:t xml:space="preserve">&amp; </w:t>
      </w:r>
      <w:r>
        <w:rPr>
          <w:rFonts w:ascii="Cascadia Mono" w:hAnsi="Cascadia Mono" w:cs="Cascadia Mono"/>
          <w:color w:val="008080"/>
          <w:sz w:val="19"/>
          <w:szCs w:val="19"/>
        </w:rPr>
        <w:t>operator=</w:t>
      </w:r>
      <w:r>
        <w:rPr>
          <w:rFonts w:ascii="Cascadia Mono" w:hAnsi="Cascadia Mono" w:cs="Cascadia Mono"/>
          <w:color w:val="000000"/>
          <w:sz w:val="19"/>
          <w:szCs w:val="19"/>
        </w:rPr>
        <w:t>(</w:t>
      </w:r>
      <w:r>
        <w:rPr>
          <w:rFonts w:ascii="Cascadia Mono" w:hAnsi="Cascadia Mono" w:cs="Cascadia Mono"/>
          <w:color w:val="2B91AF"/>
          <w:sz w:val="19"/>
          <w:szCs w:val="19"/>
        </w:rPr>
        <w:t>ScopeExit</w:t>
      </w:r>
      <w:r>
        <w:rPr>
          <w:rFonts w:ascii="Cascadia Mono" w:hAnsi="Cascadia Mono" w:cs="Cascadia Mono"/>
          <w:color w:val="000000"/>
          <w:sz w:val="19"/>
          <w:szCs w:val="19"/>
        </w:rPr>
        <w:t xml:space="preserve">&amp;&amp;) = </w:t>
      </w:r>
      <w:r>
        <w:rPr>
          <w:rFonts w:ascii="Cascadia Mono" w:hAnsi="Cascadia Mono" w:cs="Cascadia Mono"/>
          <w:color w:val="0000FF"/>
          <w:sz w:val="19"/>
          <w:szCs w:val="19"/>
        </w:rPr>
        <w:t>delete</w:t>
      </w:r>
      <w:r>
        <w:rPr>
          <w:rFonts w:ascii="Cascadia Mono" w:hAnsi="Cascadia Mono" w:cs="Cascadia Mono"/>
          <w:color w:val="000000"/>
          <w:sz w:val="19"/>
          <w:szCs w:val="19"/>
        </w:rPr>
        <w:t>;</w:t>
      </w:r>
    </w:p>
    <w:p w14:paraId="2CD13547"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copeExit(</w:t>
      </w:r>
      <w:r>
        <w:rPr>
          <w:rFonts w:ascii="Cascadia Mono" w:hAnsi="Cascadia Mono" w:cs="Cascadia Mono"/>
          <w:color w:val="0000FF"/>
          <w:sz w:val="19"/>
          <w:szCs w:val="19"/>
        </w:rPr>
        <w:t>const</w:t>
      </w:r>
      <w:r>
        <w:rPr>
          <w:rFonts w:ascii="Cascadia Mono" w:hAnsi="Cascadia Mono" w:cs="Cascadia Mono"/>
          <w:color w:val="000000"/>
          <w:sz w:val="19"/>
          <w:szCs w:val="19"/>
        </w:rPr>
        <w:t xml:space="preserve"> </w:t>
      </w:r>
      <w:r>
        <w:rPr>
          <w:rFonts w:ascii="Cascadia Mono" w:hAnsi="Cascadia Mono" w:cs="Cascadia Mono"/>
          <w:color w:val="2B91AF"/>
          <w:sz w:val="19"/>
          <w:szCs w:val="19"/>
        </w:rPr>
        <w:t>A</w:t>
      </w:r>
      <w:r>
        <w:rPr>
          <w:rFonts w:ascii="Cascadia Mono" w:hAnsi="Cascadia Mono" w:cs="Cascadia Mono"/>
          <w:color w:val="000000"/>
          <w:sz w:val="19"/>
          <w:szCs w:val="19"/>
        </w:rPr>
        <w:t xml:space="preserve">&amp;) = </w:t>
      </w:r>
      <w:r>
        <w:rPr>
          <w:rFonts w:ascii="Cascadia Mono" w:hAnsi="Cascadia Mono" w:cs="Cascadia Mono"/>
          <w:color w:val="0000FF"/>
          <w:sz w:val="19"/>
          <w:szCs w:val="19"/>
        </w:rPr>
        <w:t>delete</w:t>
      </w:r>
      <w:r>
        <w:rPr>
          <w:rFonts w:ascii="Cascadia Mono" w:hAnsi="Cascadia Mono" w:cs="Cascadia Mono"/>
          <w:color w:val="000000"/>
          <w:sz w:val="19"/>
          <w:szCs w:val="19"/>
        </w:rPr>
        <w:t>;</w:t>
      </w:r>
    </w:p>
    <w:p w14:paraId="70F5B4AA"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copeExit(</w:t>
      </w:r>
      <w:r>
        <w:rPr>
          <w:rFonts w:ascii="Cascadia Mono" w:hAnsi="Cascadia Mono" w:cs="Cascadia Mono"/>
          <w:color w:val="2B91AF"/>
          <w:sz w:val="19"/>
          <w:szCs w:val="19"/>
        </w:rPr>
        <w:t>A</w:t>
      </w:r>
      <w:r>
        <w:rPr>
          <w:rFonts w:ascii="Cascadia Mono" w:hAnsi="Cascadia Mono" w:cs="Cascadia Mono"/>
          <w:color w:val="000000"/>
          <w:sz w:val="19"/>
          <w:szCs w:val="19"/>
        </w:rPr>
        <w:t xml:space="preserve">&amp;) = </w:t>
      </w:r>
      <w:r>
        <w:rPr>
          <w:rFonts w:ascii="Cascadia Mono" w:hAnsi="Cascadia Mono" w:cs="Cascadia Mono"/>
          <w:color w:val="0000FF"/>
          <w:sz w:val="19"/>
          <w:szCs w:val="19"/>
        </w:rPr>
        <w:t>delete</w:t>
      </w:r>
      <w:r>
        <w:rPr>
          <w:rFonts w:ascii="Cascadia Mono" w:hAnsi="Cascadia Mono" w:cs="Cascadia Mono"/>
          <w:color w:val="000000"/>
          <w:sz w:val="19"/>
          <w:szCs w:val="19"/>
        </w:rPr>
        <w:t>;</w:t>
      </w:r>
    </w:p>
    <w:p w14:paraId="1D20CFBA"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p>
    <w:p w14:paraId="0ECDD0B0"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private</w:t>
      </w:r>
      <w:r>
        <w:rPr>
          <w:rFonts w:ascii="Cascadia Mono" w:hAnsi="Cascadia Mono" w:cs="Cascadia Mono"/>
          <w:color w:val="000000"/>
          <w:sz w:val="19"/>
          <w:szCs w:val="19"/>
        </w:rPr>
        <w:t>:</w:t>
      </w:r>
    </w:p>
    <w:p w14:paraId="08CBB9AC"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A</w:t>
      </w:r>
      <w:r>
        <w:rPr>
          <w:rFonts w:ascii="Cascadia Mono" w:hAnsi="Cascadia Mono" w:cs="Cascadia Mono"/>
          <w:color w:val="000000"/>
          <w:sz w:val="19"/>
          <w:szCs w:val="19"/>
        </w:rPr>
        <w:t xml:space="preserve"> _action;</w:t>
      </w:r>
    </w:p>
    <w:p w14:paraId="0A9EA4C6"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lastRenderedPageBreak/>
        <w:t xml:space="preserve">    };</w:t>
      </w:r>
    </w:p>
    <w:p w14:paraId="0323F6A2"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p>
    <w:p w14:paraId="15B948E5"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struct</w:t>
      </w:r>
      <w:r>
        <w:rPr>
          <w:rFonts w:ascii="Cascadia Mono" w:hAnsi="Cascadia Mono" w:cs="Cascadia Mono"/>
          <w:color w:val="000000"/>
          <w:sz w:val="19"/>
          <w:szCs w:val="19"/>
        </w:rPr>
        <w:t xml:space="preserve"> </w:t>
      </w:r>
      <w:r>
        <w:rPr>
          <w:rFonts w:ascii="Cascadia Mono" w:hAnsi="Cascadia Mono" w:cs="Cascadia Mono"/>
          <w:color w:val="2B91AF"/>
          <w:sz w:val="19"/>
          <w:szCs w:val="19"/>
        </w:rPr>
        <w:t>MakeScopeExit</w:t>
      </w:r>
    </w:p>
    <w:p w14:paraId="002E3AD6"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0893CC5B"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template</w:t>
      </w:r>
      <w:r>
        <w:rPr>
          <w:rFonts w:ascii="Cascadia Mono" w:hAnsi="Cascadia Mono" w:cs="Cascadia Mono"/>
          <w:color w:val="000000"/>
          <w:sz w:val="19"/>
          <w:szCs w:val="19"/>
        </w:rPr>
        <w:t xml:space="preserve"> &lt;</w:t>
      </w:r>
      <w:r>
        <w:rPr>
          <w:rFonts w:ascii="Cascadia Mono" w:hAnsi="Cascadia Mono" w:cs="Cascadia Mono"/>
          <w:color w:val="0000FF"/>
          <w:sz w:val="19"/>
          <w:szCs w:val="19"/>
        </w:rPr>
        <w:t>typename</w:t>
      </w:r>
      <w:r>
        <w:rPr>
          <w:rFonts w:ascii="Cascadia Mono" w:hAnsi="Cascadia Mono" w:cs="Cascadia Mono"/>
          <w:color w:val="000000"/>
          <w:sz w:val="19"/>
          <w:szCs w:val="19"/>
        </w:rPr>
        <w:t xml:space="preserve"> </w:t>
      </w:r>
      <w:r>
        <w:rPr>
          <w:rFonts w:ascii="Cascadia Mono" w:hAnsi="Cascadia Mono" w:cs="Cascadia Mono"/>
          <w:color w:val="2B91AF"/>
          <w:sz w:val="19"/>
          <w:szCs w:val="19"/>
        </w:rPr>
        <w:t>F</w:t>
      </w:r>
      <w:r>
        <w:rPr>
          <w:rFonts w:ascii="Cascadia Mono" w:hAnsi="Cascadia Mono" w:cs="Cascadia Mono"/>
          <w:color w:val="000000"/>
          <w:sz w:val="19"/>
          <w:szCs w:val="19"/>
        </w:rPr>
        <w:t>&gt;</w:t>
      </w:r>
    </w:p>
    <w:p w14:paraId="291383C5"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ScopeExit</w:t>
      </w:r>
      <w:r>
        <w:rPr>
          <w:rFonts w:ascii="Cascadia Mono" w:hAnsi="Cascadia Mono" w:cs="Cascadia Mono"/>
          <w:color w:val="000000"/>
          <w:sz w:val="19"/>
          <w:szCs w:val="19"/>
        </w:rPr>
        <w:t>&lt;</w:t>
      </w:r>
      <w:r>
        <w:rPr>
          <w:rFonts w:ascii="Cascadia Mono" w:hAnsi="Cascadia Mono" w:cs="Cascadia Mono"/>
          <w:color w:val="2B91AF"/>
          <w:sz w:val="19"/>
          <w:szCs w:val="19"/>
        </w:rPr>
        <w:t>F</w:t>
      </w:r>
      <w:r>
        <w:rPr>
          <w:rFonts w:ascii="Cascadia Mono" w:hAnsi="Cascadia Mono" w:cs="Cascadia Mono"/>
          <w:color w:val="000000"/>
          <w:sz w:val="19"/>
          <w:szCs w:val="19"/>
        </w:rPr>
        <w:t xml:space="preserve">&gt; </w:t>
      </w:r>
      <w:r>
        <w:rPr>
          <w:rFonts w:ascii="Cascadia Mono" w:hAnsi="Cascadia Mono" w:cs="Cascadia Mono"/>
          <w:color w:val="008080"/>
          <w:sz w:val="19"/>
          <w:szCs w:val="19"/>
        </w:rPr>
        <w:t>operator+=</w:t>
      </w:r>
      <w:r>
        <w:rPr>
          <w:rFonts w:ascii="Cascadia Mono" w:hAnsi="Cascadia Mono" w:cs="Cascadia Mono"/>
          <w:color w:val="000000"/>
          <w:sz w:val="19"/>
          <w:szCs w:val="19"/>
        </w:rPr>
        <w:t>(</w:t>
      </w:r>
      <w:r>
        <w:rPr>
          <w:rFonts w:ascii="Cascadia Mono" w:hAnsi="Cascadia Mono" w:cs="Cascadia Mono"/>
          <w:color w:val="2B91AF"/>
          <w:sz w:val="19"/>
          <w:szCs w:val="19"/>
        </w:rPr>
        <w:t>F</w:t>
      </w:r>
      <w:r>
        <w:rPr>
          <w:rFonts w:ascii="Cascadia Mono" w:hAnsi="Cascadia Mono" w:cs="Cascadia Mono"/>
          <w:color w:val="000000"/>
          <w:sz w:val="19"/>
          <w:szCs w:val="19"/>
        </w:rPr>
        <w:t xml:space="preserve">&amp;&amp; </w:t>
      </w:r>
      <w:r>
        <w:rPr>
          <w:rFonts w:ascii="Cascadia Mono" w:hAnsi="Cascadia Mono" w:cs="Cascadia Mono"/>
          <w:color w:val="808080"/>
          <w:sz w:val="19"/>
          <w:szCs w:val="19"/>
        </w:rPr>
        <w:t>f</w:t>
      </w:r>
      <w:r>
        <w:rPr>
          <w:rFonts w:ascii="Cascadia Mono" w:hAnsi="Cascadia Mono" w:cs="Cascadia Mono"/>
          <w:color w:val="000000"/>
          <w:sz w:val="19"/>
          <w:szCs w:val="19"/>
        </w:rPr>
        <w:t>)</w:t>
      </w:r>
    </w:p>
    <w:p w14:paraId="6CB2F412"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284A4D7D"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return</w:t>
      </w:r>
      <w:r>
        <w:rPr>
          <w:rFonts w:ascii="Cascadia Mono" w:hAnsi="Cascadia Mono" w:cs="Cascadia Mono"/>
          <w:color w:val="000000"/>
          <w:sz w:val="19"/>
          <w:szCs w:val="19"/>
        </w:rPr>
        <w:t xml:space="preserve"> </w:t>
      </w:r>
      <w:r>
        <w:rPr>
          <w:rFonts w:ascii="Cascadia Mono" w:hAnsi="Cascadia Mono" w:cs="Cascadia Mono"/>
          <w:color w:val="2B91AF"/>
          <w:sz w:val="19"/>
          <w:szCs w:val="19"/>
        </w:rPr>
        <w:t>ScopeExit</w:t>
      </w:r>
      <w:r>
        <w:rPr>
          <w:rFonts w:ascii="Cascadia Mono" w:hAnsi="Cascadia Mono" w:cs="Cascadia Mono"/>
          <w:color w:val="000000"/>
          <w:sz w:val="19"/>
          <w:szCs w:val="19"/>
        </w:rPr>
        <w:t>&lt;</w:t>
      </w:r>
      <w:r>
        <w:rPr>
          <w:rFonts w:ascii="Cascadia Mono" w:hAnsi="Cascadia Mono" w:cs="Cascadia Mono"/>
          <w:color w:val="2B91AF"/>
          <w:sz w:val="19"/>
          <w:szCs w:val="19"/>
        </w:rPr>
        <w:t>F</w:t>
      </w:r>
      <w:r>
        <w:rPr>
          <w:rFonts w:ascii="Cascadia Mono" w:hAnsi="Cascadia Mono" w:cs="Cascadia Mono"/>
          <w:color w:val="000000"/>
          <w:sz w:val="19"/>
          <w:szCs w:val="19"/>
        </w:rPr>
        <w:t>&gt;(std::forward&lt;</w:t>
      </w:r>
      <w:r>
        <w:rPr>
          <w:rFonts w:ascii="Cascadia Mono" w:hAnsi="Cascadia Mono" w:cs="Cascadia Mono"/>
          <w:color w:val="2B91AF"/>
          <w:sz w:val="19"/>
          <w:szCs w:val="19"/>
        </w:rPr>
        <w:t>F</w:t>
      </w:r>
      <w:r>
        <w:rPr>
          <w:rFonts w:ascii="Cascadia Mono" w:hAnsi="Cascadia Mono" w:cs="Cascadia Mono"/>
          <w:color w:val="000000"/>
          <w:sz w:val="19"/>
          <w:szCs w:val="19"/>
        </w:rPr>
        <w:t>&gt;(</w:t>
      </w:r>
      <w:r>
        <w:rPr>
          <w:rFonts w:ascii="Cascadia Mono" w:hAnsi="Cascadia Mono" w:cs="Cascadia Mono"/>
          <w:color w:val="808080"/>
          <w:sz w:val="19"/>
          <w:szCs w:val="19"/>
        </w:rPr>
        <w:t>f</w:t>
      </w:r>
      <w:r>
        <w:rPr>
          <w:rFonts w:ascii="Cascadia Mono" w:hAnsi="Cascadia Mono" w:cs="Cascadia Mono"/>
          <w:color w:val="000000"/>
          <w:sz w:val="19"/>
          <w:szCs w:val="19"/>
        </w:rPr>
        <w:t>));</w:t>
      </w:r>
    </w:p>
    <w:p w14:paraId="458B88B4"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1508487F"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79D1E136"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14:paraId="03B9D3D9"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p>
    <w:p w14:paraId="0B00EFCC"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p>
    <w:p w14:paraId="3DFC0EEB"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bool</w:t>
      </w:r>
      <w:r>
        <w:rPr>
          <w:rFonts w:ascii="Cascadia Mono" w:hAnsi="Cascadia Mono" w:cs="Cascadia Mono"/>
          <w:color w:val="000000"/>
          <w:sz w:val="19"/>
          <w:szCs w:val="19"/>
        </w:rPr>
        <w:t xml:space="preserve"> is_file_accessible(</w:t>
      </w:r>
      <w:r>
        <w:rPr>
          <w:rFonts w:ascii="Cascadia Mono" w:hAnsi="Cascadia Mono" w:cs="Cascadia Mono"/>
          <w:color w:val="0000FF"/>
          <w:sz w:val="19"/>
          <w:szCs w:val="19"/>
        </w:rPr>
        <w:t>const</w:t>
      </w:r>
      <w:r>
        <w:rPr>
          <w:rFonts w:ascii="Cascadia Mono" w:hAnsi="Cascadia Mono" w:cs="Cascadia Mono"/>
          <w:color w:val="000000"/>
          <w:sz w:val="19"/>
          <w:szCs w:val="19"/>
        </w:rPr>
        <w:t xml:space="preserve"> </w:t>
      </w:r>
      <w:r>
        <w:rPr>
          <w:rFonts w:ascii="Cascadia Mono" w:hAnsi="Cascadia Mono" w:cs="Cascadia Mono"/>
          <w:color w:val="0000FF"/>
          <w:sz w:val="19"/>
          <w:szCs w:val="19"/>
        </w:rPr>
        <w:t>char</w:t>
      </w:r>
      <w:r>
        <w:rPr>
          <w:rFonts w:ascii="Cascadia Mono" w:hAnsi="Cascadia Mono" w:cs="Cascadia Mono"/>
          <w:color w:val="000000"/>
          <w:sz w:val="19"/>
          <w:szCs w:val="19"/>
        </w:rPr>
        <w:t xml:space="preserve">* </w:t>
      </w:r>
      <w:r>
        <w:rPr>
          <w:rFonts w:ascii="Cascadia Mono" w:hAnsi="Cascadia Mono" w:cs="Cascadia Mono"/>
          <w:color w:val="808080"/>
          <w:sz w:val="19"/>
          <w:szCs w:val="19"/>
        </w:rPr>
        <w:t>file_path</w:t>
      </w:r>
      <w:r>
        <w:rPr>
          <w:rFonts w:ascii="Cascadia Mono" w:hAnsi="Cascadia Mono" w:cs="Cascadia Mono"/>
          <w:color w:val="000000"/>
          <w:sz w:val="19"/>
          <w:szCs w:val="19"/>
        </w:rPr>
        <w:t>)</w:t>
      </w:r>
    </w:p>
    <w:p w14:paraId="09D534DA"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14:paraId="53593CC0"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w:t>
      </w:r>
      <w:r>
        <w:rPr>
          <w:rFonts w:ascii="Cascadia Mono" w:hAnsi="Cascadia Mono" w:cs="Cascadia Mono"/>
          <w:color w:val="2B91AF"/>
          <w:sz w:val="19"/>
          <w:szCs w:val="19"/>
        </w:rPr>
        <w:t>ifstream</w:t>
      </w:r>
      <w:r>
        <w:rPr>
          <w:rFonts w:ascii="Cascadia Mono" w:hAnsi="Cascadia Mono" w:cs="Cascadia Mono"/>
          <w:color w:val="000000"/>
          <w:sz w:val="19"/>
          <w:szCs w:val="19"/>
        </w:rPr>
        <w:t xml:space="preserve"> file(</w:t>
      </w:r>
      <w:r>
        <w:rPr>
          <w:rFonts w:ascii="Cascadia Mono" w:hAnsi="Cascadia Mono" w:cs="Cascadia Mono"/>
          <w:color w:val="808080"/>
          <w:sz w:val="19"/>
          <w:szCs w:val="19"/>
        </w:rPr>
        <w:t>file_path</w:t>
      </w:r>
      <w:r>
        <w:rPr>
          <w:rFonts w:ascii="Cascadia Mono" w:hAnsi="Cascadia Mono" w:cs="Cascadia Mono"/>
          <w:color w:val="000000"/>
          <w:sz w:val="19"/>
          <w:szCs w:val="19"/>
        </w:rPr>
        <w:t>);</w:t>
      </w:r>
    </w:p>
    <w:p w14:paraId="217C7C60"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return</w:t>
      </w:r>
      <w:r>
        <w:rPr>
          <w:rFonts w:ascii="Cascadia Mono" w:hAnsi="Cascadia Mono" w:cs="Cascadia Mono"/>
          <w:color w:val="000000"/>
          <w:sz w:val="19"/>
          <w:szCs w:val="19"/>
        </w:rPr>
        <w:t xml:space="preserve"> file.is_open();</w:t>
      </w:r>
    </w:p>
    <w:p w14:paraId="3FBC348F"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14:paraId="323928F1"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p>
    <w:p w14:paraId="55E47AF8"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void</w:t>
      </w:r>
      <w:r>
        <w:rPr>
          <w:rFonts w:ascii="Cascadia Mono" w:hAnsi="Cascadia Mono" w:cs="Cascadia Mono"/>
          <w:color w:val="000000"/>
          <w:sz w:val="19"/>
          <w:szCs w:val="19"/>
        </w:rPr>
        <w:t xml:space="preserve"> compile_to_exe(</w:t>
      </w:r>
      <w:r>
        <w:rPr>
          <w:rFonts w:ascii="Cascadia Mono" w:hAnsi="Cascadia Mono" w:cs="Cascadia Mono"/>
          <w:color w:val="0000FF"/>
          <w:sz w:val="19"/>
          <w:szCs w:val="19"/>
        </w:rPr>
        <w:t>const</w:t>
      </w:r>
      <w:r>
        <w:rPr>
          <w:rFonts w:ascii="Cascadia Mono" w:hAnsi="Cascadia Mono" w:cs="Cascadia Mono"/>
          <w:color w:val="000000"/>
          <w:sz w:val="19"/>
          <w:szCs w:val="19"/>
        </w:rPr>
        <w:t xml:space="preserve"> </w:t>
      </w:r>
      <w:r>
        <w:rPr>
          <w:rFonts w:ascii="Cascadia Mono" w:hAnsi="Cascadia Mono" w:cs="Cascadia Mono"/>
          <w:color w:val="0000FF"/>
          <w:sz w:val="19"/>
          <w:szCs w:val="19"/>
        </w:rPr>
        <w:t>char</w:t>
      </w:r>
      <w:r>
        <w:rPr>
          <w:rFonts w:ascii="Cascadia Mono" w:hAnsi="Cascadia Mono" w:cs="Cascadia Mono"/>
          <w:color w:val="000000"/>
          <w:sz w:val="19"/>
          <w:szCs w:val="19"/>
        </w:rPr>
        <w:t xml:space="preserve">* </w:t>
      </w:r>
      <w:r>
        <w:rPr>
          <w:rFonts w:ascii="Cascadia Mono" w:hAnsi="Cascadia Mono" w:cs="Cascadia Mono"/>
          <w:color w:val="808080"/>
          <w:sz w:val="19"/>
          <w:szCs w:val="19"/>
        </w:rPr>
        <w:t>source_file</w:t>
      </w: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w:t>
      </w:r>
      <w:r>
        <w:rPr>
          <w:rFonts w:ascii="Cascadia Mono" w:hAnsi="Cascadia Mono" w:cs="Cascadia Mono"/>
          <w:color w:val="0000FF"/>
          <w:sz w:val="19"/>
          <w:szCs w:val="19"/>
        </w:rPr>
        <w:t>char</w:t>
      </w:r>
      <w:r>
        <w:rPr>
          <w:rFonts w:ascii="Cascadia Mono" w:hAnsi="Cascadia Mono" w:cs="Cascadia Mono"/>
          <w:color w:val="000000"/>
          <w:sz w:val="19"/>
          <w:szCs w:val="19"/>
        </w:rPr>
        <w:t xml:space="preserve">* </w:t>
      </w:r>
      <w:r>
        <w:rPr>
          <w:rFonts w:ascii="Cascadia Mono" w:hAnsi="Cascadia Mono" w:cs="Cascadia Mono"/>
          <w:color w:val="808080"/>
          <w:sz w:val="19"/>
          <w:szCs w:val="19"/>
        </w:rPr>
        <w:t>output_file</w:t>
      </w:r>
      <w:r>
        <w:rPr>
          <w:rFonts w:ascii="Cascadia Mono" w:hAnsi="Cascadia Mono" w:cs="Cascadia Mono"/>
          <w:color w:val="000000"/>
          <w:sz w:val="19"/>
          <w:szCs w:val="19"/>
        </w:rPr>
        <w:t>)</w:t>
      </w:r>
    </w:p>
    <w:p w14:paraId="394E58A2"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14:paraId="0DAAFED8"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is_file_accessible(</w:t>
      </w:r>
      <w:r>
        <w:rPr>
          <w:rFonts w:ascii="Cascadia Mono" w:hAnsi="Cascadia Mono" w:cs="Cascadia Mono"/>
          <w:color w:val="808080"/>
          <w:sz w:val="19"/>
          <w:szCs w:val="19"/>
        </w:rPr>
        <w:t>source_file</w:t>
      </w:r>
      <w:r>
        <w:rPr>
          <w:rFonts w:ascii="Cascadia Mono" w:hAnsi="Cascadia Mono" w:cs="Cascadia Mono"/>
          <w:color w:val="000000"/>
          <w:sz w:val="19"/>
          <w:szCs w:val="19"/>
        </w:rPr>
        <w:t>))</w:t>
      </w:r>
    </w:p>
    <w:p w14:paraId="73FF5C96"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268FE892"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printf(</w:t>
      </w:r>
      <w:r>
        <w:rPr>
          <w:rFonts w:ascii="Cascadia Mono" w:hAnsi="Cascadia Mono" w:cs="Cascadia Mono"/>
          <w:color w:val="A31515"/>
          <w:sz w:val="19"/>
          <w:szCs w:val="19"/>
        </w:rPr>
        <w:t>"Error: Source file %s is not accessible.\n"</w:t>
      </w:r>
      <w:r>
        <w:rPr>
          <w:rFonts w:ascii="Cascadia Mono" w:hAnsi="Cascadia Mono" w:cs="Cascadia Mono"/>
          <w:color w:val="000000"/>
          <w:sz w:val="19"/>
          <w:szCs w:val="19"/>
        </w:rPr>
        <w:t xml:space="preserve">, </w:t>
      </w:r>
      <w:r>
        <w:rPr>
          <w:rFonts w:ascii="Cascadia Mono" w:hAnsi="Cascadia Mono" w:cs="Cascadia Mono"/>
          <w:color w:val="808080"/>
          <w:sz w:val="19"/>
          <w:szCs w:val="19"/>
        </w:rPr>
        <w:t>source_file</w:t>
      </w:r>
      <w:r>
        <w:rPr>
          <w:rFonts w:ascii="Cascadia Mono" w:hAnsi="Cascadia Mono" w:cs="Cascadia Mono"/>
          <w:color w:val="000000"/>
          <w:sz w:val="19"/>
          <w:szCs w:val="19"/>
        </w:rPr>
        <w:t>);</w:t>
      </w:r>
    </w:p>
    <w:p w14:paraId="79D9E919"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return</w:t>
      </w:r>
      <w:r>
        <w:rPr>
          <w:rFonts w:ascii="Cascadia Mono" w:hAnsi="Cascadia Mono" w:cs="Cascadia Mono"/>
          <w:color w:val="000000"/>
          <w:sz w:val="19"/>
          <w:szCs w:val="19"/>
        </w:rPr>
        <w:t>;</w:t>
      </w:r>
    </w:p>
    <w:p w14:paraId="37D06FE6"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5261A24B"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p>
    <w:p w14:paraId="069C0BFD"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wchar_t</w:t>
      </w:r>
      <w:r>
        <w:rPr>
          <w:rFonts w:ascii="Cascadia Mono" w:hAnsi="Cascadia Mono" w:cs="Cascadia Mono"/>
          <w:color w:val="000000"/>
          <w:sz w:val="19"/>
          <w:szCs w:val="19"/>
        </w:rPr>
        <w:t xml:space="preserve"> current_dir[</w:t>
      </w:r>
      <w:r>
        <w:rPr>
          <w:rFonts w:ascii="Cascadia Mono" w:hAnsi="Cascadia Mono" w:cs="Cascadia Mono"/>
          <w:color w:val="6F008A"/>
          <w:sz w:val="19"/>
          <w:szCs w:val="19"/>
        </w:rPr>
        <w:t>MAX_PATH</w:t>
      </w:r>
      <w:r>
        <w:rPr>
          <w:rFonts w:ascii="Cascadia Mono" w:hAnsi="Cascadia Mono" w:cs="Cascadia Mono"/>
          <w:color w:val="000000"/>
          <w:sz w:val="19"/>
          <w:szCs w:val="19"/>
        </w:rPr>
        <w:t>];</w:t>
      </w:r>
    </w:p>
    <w:p w14:paraId="2B849C3D"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GetCurrentDirectoryW(</w:t>
      </w:r>
      <w:r>
        <w:rPr>
          <w:rFonts w:ascii="Cascadia Mono" w:hAnsi="Cascadia Mono" w:cs="Cascadia Mono"/>
          <w:color w:val="6F008A"/>
          <w:sz w:val="19"/>
          <w:szCs w:val="19"/>
        </w:rPr>
        <w:t>MAX_PATH</w:t>
      </w:r>
      <w:r>
        <w:rPr>
          <w:rFonts w:ascii="Cascadia Mono" w:hAnsi="Cascadia Mono" w:cs="Cascadia Mono"/>
          <w:color w:val="000000"/>
          <w:sz w:val="19"/>
          <w:szCs w:val="19"/>
        </w:rPr>
        <w:t>, current_dir))</w:t>
      </w:r>
    </w:p>
    <w:p w14:paraId="196A93E6"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28B899D3"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printf(</w:t>
      </w:r>
      <w:r>
        <w:rPr>
          <w:rFonts w:ascii="Cascadia Mono" w:hAnsi="Cascadia Mono" w:cs="Cascadia Mono"/>
          <w:color w:val="A31515"/>
          <w:sz w:val="19"/>
          <w:szCs w:val="19"/>
        </w:rPr>
        <w:t>"Error retrieving current directory. Error code: %lu\n"</w:t>
      </w:r>
      <w:r>
        <w:rPr>
          <w:rFonts w:ascii="Cascadia Mono" w:hAnsi="Cascadia Mono" w:cs="Cascadia Mono"/>
          <w:color w:val="000000"/>
          <w:sz w:val="19"/>
          <w:szCs w:val="19"/>
        </w:rPr>
        <w:t>, GetLastError());</w:t>
      </w:r>
    </w:p>
    <w:p w14:paraId="4CF20121"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return</w:t>
      </w:r>
      <w:r>
        <w:rPr>
          <w:rFonts w:ascii="Cascadia Mono" w:hAnsi="Cascadia Mono" w:cs="Cascadia Mono"/>
          <w:color w:val="000000"/>
          <w:sz w:val="19"/>
          <w:szCs w:val="19"/>
        </w:rPr>
        <w:t>;</w:t>
      </w:r>
    </w:p>
    <w:p w14:paraId="7B2221C8"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6776EAD8"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p>
    <w:p w14:paraId="581C3D9A"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8000"/>
          <w:sz w:val="19"/>
          <w:szCs w:val="19"/>
        </w:rPr>
        <w:t>//wprintf(L"CurrentDirectory: %s\n", current_dir);</w:t>
      </w:r>
    </w:p>
    <w:p w14:paraId="4E7434AE"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p>
    <w:p w14:paraId="5B15DB17"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wchar_t</w:t>
      </w:r>
      <w:r>
        <w:rPr>
          <w:rFonts w:ascii="Cascadia Mono" w:hAnsi="Cascadia Mono" w:cs="Cascadia Mono"/>
          <w:color w:val="000000"/>
          <w:sz w:val="19"/>
          <w:szCs w:val="19"/>
        </w:rPr>
        <w:t xml:space="preserve"> command[512];</w:t>
      </w:r>
    </w:p>
    <w:p w14:paraId="7082E010"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_snwprintf_s(</w:t>
      </w:r>
    </w:p>
    <w:p w14:paraId="67DAB66D"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command,</w:t>
      </w:r>
    </w:p>
    <w:p w14:paraId="4C957419"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size(command),</w:t>
      </w:r>
    </w:p>
    <w:p w14:paraId="1C93D0A1"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A31515"/>
          <w:sz w:val="19"/>
          <w:szCs w:val="19"/>
        </w:rPr>
        <w:t>L"compiler\\MinGW-master\\MinGW\\bin\\gcc.exe -std=c11 \"%s\\%S\" -o \"%s\\%S\""</w:t>
      </w:r>
      <w:r>
        <w:rPr>
          <w:rFonts w:ascii="Cascadia Mono" w:hAnsi="Cascadia Mono" w:cs="Cascadia Mono"/>
          <w:color w:val="000000"/>
          <w:sz w:val="19"/>
          <w:szCs w:val="19"/>
        </w:rPr>
        <w:t>,</w:t>
      </w:r>
    </w:p>
    <w:p w14:paraId="6DB77964"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current_dir, </w:t>
      </w:r>
      <w:r>
        <w:rPr>
          <w:rFonts w:ascii="Cascadia Mono" w:hAnsi="Cascadia Mono" w:cs="Cascadia Mono"/>
          <w:color w:val="808080"/>
          <w:sz w:val="19"/>
          <w:szCs w:val="19"/>
        </w:rPr>
        <w:t>source_file</w:t>
      </w:r>
      <w:r>
        <w:rPr>
          <w:rFonts w:ascii="Cascadia Mono" w:hAnsi="Cascadia Mono" w:cs="Cascadia Mono"/>
          <w:color w:val="000000"/>
          <w:sz w:val="19"/>
          <w:szCs w:val="19"/>
        </w:rPr>
        <w:t xml:space="preserve">, current_dir, </w:t>
      </w:r>
      <w:r>
        <w:rPr>
          <w:rFonts w:ascii="Cascadia Mono" w:hAnsi="Cascadia Mono" w:cs="Cascadia Mono"/>
          <w:color w:val="808080"/>
          <w:sz w:val="19"/>
          <w:szCs w:val="19"/>
        </w:rPr>
        <w:t>output_file</w:t>
      </w:r>
    </w:p>
    <w:p w14:paraId="32B8E76B"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7A92B189"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p>
    <w:p w14:paraId="68B1C16A"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8000"/>
          <w:sz w:val="19"/>
          <w:szCs w:val="19"/>
        </w:rPr>
        <w:t>//wprintf(L"Command: %s\n", command);</w:t>
      </w:r>
    </w:p>
    <w:p w14:paraId="0655E809"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p>
    <w:p w14:paraId="28B363A8"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STARTUPINFO</w:t>
      </w:r>
      <w:r>
        <w:rPr>
          <w:rFonts w:ascii="Cascadia Mono" w:hAnsi="Cascadia Mono" w:cs="Cascadia Mono"/>
          <w:color w:val="000000"/>
          <w:sz w:val="19"/>
          <w:szCs w:val="19"/>
        </w:rPr>
        <w:t xml:space="preserve"> si = { 0 };</w:t>
      </w:r>
    </w:p>
    <w:p w14:paraId="0502FB54"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PROCESS_INFORMATION</w:t>
      </w:r>
      <w:r>
        <w:rPr>
          <w:rFonts w:ascii="Cascadia Mono" w:hAnsi="Cascadia Mono" w:cs="Cascadia Mono"/>
          <w:color w:val="000000"/>
          <w:sz w:val="19"/>
          <w:szCs w:val="19"/>
        </w:rPr>
        <w:t xml:space="preserve"> pi = { 0 };</w:t>
      </w:r>
    </w:p>
    <w:p w14:paraId="5E706A14"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i.cb = </w:t>
      </w:r>
      <w:r>
        <w:rPr>
          <w:rFonts w:ascii="Cascadia Mono" w:hAnsi="Cascadia Mono" w:cs="Cascadia Mono"/>
          <w:color w:val="0000FF"/>
          <w:sz w:val="19"/>
          <w:szCs w:val="19"/>
        </w:rPr>
        <w:t>sizeof</w:t>
      </w:r>
      <w:r>
        <w:rPr>
          <w:rFonts w:ascii="Cascadia Mono" w:hAnsi="Cascadia Mono" w:cs="Cascadia Mono"/>
          <w:color w:val="000000"/>
          <w:sz w:val="19"/>
          <w:szCs w:val="19"/>
        </w:rPr>
        <w:t>(si);</w:t>
      </w:r>
    </w:p>
    <w:p w14:paraId="19A273AF"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p>
    <w:p w14:paraId="083CC211"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CreateProcessW(</w:t>
      </w:r>
    </w:p>
    <w:p w14:paraId="1DEDB037"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6F008A"/>
          <w:sz w:val="19"/>
          <w:szCs w:val="19"/>
        </w:rPr>
        <w:t>NULL</w:t>
      </w:r>
      <w:r>
        <w:rPr>
          <w:rFonts w:ascii="Cascadia Mono" w:hAnsi="Cascadia Mono" w:cs="Cascadia Mono"/>
          <w:color w:val="000000"/>
          <w:sz w:val="19"/>
          <w:szCs w:val="19"/>
        </w:rPr>
        <w:t>,</w:t>
      </w:r>
    </w:p>
    <w:p w14:paraId="428DDDA3"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command,</w:t>
      </w:r>
    </w:p>
    <w:p w14:paraId="577C7DC5"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6F008A"/>
          <w:sz w:val="19"/>
          <w:szCs w:val="19"/>
        </w:rPr>
        <w:t>NULL</w:t>
      </w:r>
      <w:r>
        <w:rPr>
          <w:rFonts w:ascii="Cascadia Mono" w:hAnsi="Cascadia Mono" w:cs="Cascadia Mono"/>
          <w:color w:val="000000"/>
          <w:sz w:val="19"/>
          <w:szCs w:val="19"/>
        </w:rPr>
        <w:t>,</w:t>
      </w:r>
    </w:p>
    <w:p w14:paraId="5DF1DA50"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6F008A"/>
          <w:sz w:val="19"/>
          <w:szCs w:val="19"/>
        </w:rPr>
        <w:t>NULL</w:t>
      </w:r>
      <w:r>
        <w:rPr>
          <w:rFonts w:ascii="Cascadia Mono" w:hAnsi="Cascadia Mono" w:cs="Cascadia Mono"/>
          <w:color w:val="000000"/>
          <w:sz w:val="19"/>
          <w:szCs w:val="19"/>
        </w:rPr>
        <w:t>,</w:t>
      </w:r>
    </w:p>
    <w:p w14:paraId="2251108C"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6F008A"/>
          <w:sz w:val="19"/>
          <w:szCs w:val="19"/>
        </w:rPr>
        <w:t>FALSE</w:t>
      </w:r>
      <w:r>
        <w:rPr>
          <w:rFonts w:ascii="Cascadia Mono" w:hAnsi="Cascadia Mono" w:cs="Cascadia Mono"/>
          <w:color w:val="000000"/>
          <w:sz w:val="19"/>
          <w:szCs w:val="19"/>
        </w:rPr>
        <w:t>,</w:t>
      </w:r>
    </w:p>
    <w:p w14:paraId="1AF48A67"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0,</w:t>
      </w:r>
    </w:p>
    <w:p w14:paraId="326E4618"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6F008A"/>
          <w:sz w:val="19"/>
          <w:szCs w:val="19"/>
        </w:rPr>
        <w:t>NULL</w:t>
      </w:r>
      <w:r>
        <w:rPr>
          <w:rFonts w:ascii="Cascadia Mono" w:hAnsi="Cascadia Mono" w:cs="Cascadia Mono"/>
          <w:color w:val="000000"/>
          <w:sz w:val="19"/>
          <w:szCs w:val="19"/>
        </w:rPr>
        <w:t>,</w:t>
      </w:r>
    </w:p>
    <w:p w14:paraId="4B83D4CB"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current_dir,</w:t>
      </w:r>
    </w:p>
    <w:p w14:paraId="1B8753EE"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amp;si,</w:t>
      </w:r>
    </w:p>
    <w:p w14:paraId="31AB7F51"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amp;pi</w:t>
      </w:r>
    </w:p>
    <w:p w14:paraId="1B402690"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07141784"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28D6D515"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aitForSingleObject(pi.hProcess, </w:t>
      </w:r>
      <w:r>
        <w:rPr>
          <w:rFonts w:ascii="Cascadia Mono" w:hAnsi="Cascadia Mono" w:cs="Cascadia Mono"/>
          <w:color w:val="6F008A"/>
          <w:sz w:val="19"/>
          <w:szCs w:val="19"/>
        </w:rPr>
        <w:t>INFINITE</w:t>
      </w:r>
      <w:r>
        <w:rPr>
          <w:rFonts w:ascii="Cascadia Mono" w:hAnsi="Cascadia Mono" w:cs="Cascadia Mono"/>
          <w:color w:val="000000"/>
          <w:sz w:val="19"/>
          <w:szCs w:val="19"/>
        </w:rPr>
        <w:t>);</w:t>
      </w:r>
    </w:p>
    <w:p w14:paraId="54B94DF6"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p>
    <w:p w14:paraId="63F0AD35"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DWORD</w:t>
      </w:r>
      <w:r>
        <w:rPr>
          <w:rFonts w:ascii="Cascadia Mono" w:hAnsi="Cascadia Mono" w:cs="Cascadia Mono"/>
          <w:color w:val="000000"/>
          <w:sz w:val="19"/>
          <w:szCs w:val="19"/>
        </w:rPr>
        <w:t xml:space="preserve"> exit_code;</w:t>
      </w:r>
    </w:p>
    <w:p w14:paraId="2331B81A"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GetExitCodeProcess(pi.hProcess, &amp;exit_code);</w:t>
      </w:r>
    </w:p>
    <w:p w14:paraId="45707BDC"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p>
    <w:p w14:paraId="074C8C87"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exit_code == 0)</w:t>
      </w:r>
    </w:p>
    <w:p w14:paraId="1EB7D636"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0DA18DD1"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printf(</w:t>
      </w:r>
      <w:r>
        <w:rPr>
          <w:rFonts w:ascii="Cascadia Mono" w:hAnsi="Cascadia Mono" w:cs="Cascadia Mono"/>
          <w:color w:val="A31515"/>
          <w:sz w:val="19"/>
          <w:szCs w:val="19"/>
        </w:rPr>
        <w:t>L"File successfully compiled into %s\\%S\n"</w:t>
      </w:r>
      <w:r>
        <w:rPr>
          <w:rFonts w:ascii="Cascadia Mono" w:hAnsi="Cascadia Mono" w:cs="Cascadia Mono"/>
          <w:color w:val="000000"/>
          <w:sz w:val="19"/>
          <w:szCs w:val="19"/>
        </w:rPr>
        <w:t xml:space="preserve">, current_dir, </w:t>
      </w:r>
      <w:r>
        <w:rPr>
          <w:rFonts w:ascii="Cascadia Mono" w:hAnsi="Cascadia Mono" w:cs="Cascadia Mono"/>
          <w:color w:val="808080"/>
          <w:sz w:val="19"/>
          <w:szCs w:val="19"/>
        </w:rPr>
        <w:t>output_file</w:t>
      </w:r>
      <w:r>
        <w:rPr>
          <w:rFonts w:ascii="Cascadia Mono" w:hAnsi="Cascadia Mono" w:cs="Cascadia Mono"/>
          <w:color w:val="000000"/>
          <w:sz w:val="19"/>
          <w:szCs w:val="19"/>
        </w:rPr>
        <w:t>);</w:t>
      </w:r>
    </w:p>
    <w:p w14:paraId="09CA473F"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301BF7D5"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else</w:t>
      </w:r>
    </w:p>
    <w:p w14:paraId="3BFF65D8"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4FF2E38A"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printf(</w:t>
      </w:r>
      <w:r>
        <w:rPr>
          <w:rFonts w:ascii="Cascadia Mono" w:hAnsi="Cascadia Mono" w:cs="Cascadia Mono"/>
          <w:color w:val="A31515"/>
          <w:sz w:val="19"/>
          <w:szCs w:val="19"/>
        </w:rPr>
        <w:t>L"Compilation error for %s. Exit code: %lu\n"</w:t>
      </w:r>
      <w:r>
        <w:rPr>
          <w:rFonts w:ascii="Cascadia Mono" w:hAnsi="Cascadia Mono" w:cs="Cascadia Mono"/>
          <w:color w:val="000000"/>
          <w:sz w:val="19"/>
          <w:szCs w:val="19"/>
        </w:rPr>
        <w:t xml:space="preserve">, </w:t>
      </w:r>
      <w:r>
        <w:rPr>
          <w:rFonts w:ascii="Cascadia Mono" w:hAnsi="Cascadia Mono" w:cs="Cascadia Mono"/>
          <w:color w:val="808080"/>
          <w:sz w:val="19"/>
          <w:szCs w:val="19"/>
        </w:rPr>
        <w:t>source_file</w:t>
      </w:r>
      <w:r>
        <w:rPr>
          <w:rFonts w:ascii="Cascadia Mono" w:hAnsi="Cascadia Mono" w:cs="Cascadia Mono"/>
          <w:color w:val="000000"/>
          <w:sz w:val="19"/>
          <w:szCs w:val="19"/>
        </w:rPr>
        <w:t>, exit_code);</w:t>
      </w:r>
    </w:p>
    <w:p w14:paraId="340FF755"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63903551"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p>
    <w:p w14:paraId="2E5A6288"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CloseHandle(pi.hProcess);</w:t>
      </w:r>
    </w:p>
    <w:p w14:paraId="5C82C9C8"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CloseHandle(pi.hThread);</w:t>
      </w:r>
    </w:p>
    <w:p w14:paraId="2083D759"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7CE93510"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else</w:t>
      </w:r>
    </w:p>
    <w:p w14:paraId="19A5AECF"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043008C1"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DWORD</w:t>
      </w:r>
      <w:r>
        <w:rPr>
          <w:rFonts w:ascii="Cascadia Mono" w:hAnsi="Cascadia Mono" w:cs="Cascadia Mono"/>
          <w:color w:val="000000"/>
          <w:sz w:val="19"/>
          <w:szCs w:val="19"/>
        </w:rPr>
        <w:t xml:space="preserve"> error_code = GetLastError();</w:t>
      </w:r>
    </w:p>
    <w:p w14:paraId="41CC8784"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printf(</w:t>
      </w:r>
      <w:r>
        <w:rPr>
          <w:rFonts w:ascii="Cascadia Mono" w:hAnsi="Cascadia Mono" w:cs="Cascadia Mono"/>
          <w:color w:val="A31515"/>
          <w:sz w:val="19"/>
          <w:szCs w:val="19"/>
        </w:rPr>
        <w:t>L"Failed to start compiler process. Error code: %lu\n"</w:t>
      </w:r>
      <w:r>
        <w:rPr>
          <w:rFonts w:ascii="Cascadia Mono" w:hAnsi="Cascadia Mono" w:cs="Cascadia Mono"/>
          <w:color w:val="000000"/>
          <w:sz w:val="19"/>
          <w:szCs w:val="19"/>
        </w:rPr>
        <w:t>, error_code);</w:t>
      </w:r>
    </w:p>
    <w:p w14:paraId="5E779DA8"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2DE8138B"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14:paraId="598F4472" w14:textId="36D889BD" w:rsidR="00E0762B" w:rsidRDefault="00E0762B" w:rsidP="00E0762B">
      <w:pPr>
        <w:spacing w:after="0"/>
        <w:rPr>
          <w:rFonts w:ascii="Times New Roman" w:hAnsi="Times New Roman" w:cs="Times New Roman"/>
          <w:b/>
          <w:bCs/>
          <w:sz w:val="28"/>
          <w:szCs w:val="28"/>
          <w:lang w:val="en-US"/>
        </w:rPr>
      </w:pPr>
    </w:p>
    <w:p w14:paraId="2C28E177" w14:textId="6A28DC20" w:rsidR="00E0762B" w:rsidRDefault="00E0762B" w:rsidP="00E0762B">
      <w:pPr>
        <w:spacing w:after="0"/>
        <w:rPr>
          <w:rFonts w:ascii="Times New Roman" w:hAnsi="Times New Roman" w:cs="Times New Roman"/>
          <w:b/>
          <w:bCs/>
          <w:sz w:val="28"/>
          <w:szCs w:val="28"/>
          <w:lang w:val="en-US"/>
        </w:rPr>
      </w:pPr>
      <w:r>
        <w:rPr>
          <w:rFonts w:ascii="Times New Roman" w:hAnsi="Times New Roman" w:cs="Times New Roman"/>
          <w:b/>
          <w:bCs/>
          <w:sz w:val="28"/>
          <w:szCs w:val="28"/>
          <w:lang w:val="en-US"/>
        </w:rPr>
        <w:t>lexer.cpp</w:t>
      </w:r>
    </w:p>
    <w:p w14:paraId="060D962E"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include &lt;stdlib.h&gt;</w:t>
      </w:r>
    </w:p>
    <w:p w14:paraId="524716B6"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include &lt;stdio.h&gt;</w:t>
      </w:r>
    </w:p>
    <w:p w14:paraId="0C3F2035"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include &lt;string.h&gt;</w:t>
      </w:r>
    </w:p>
    <w:p w14:paraId="6CC34DCB"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include "translator.h"</w:t>
      </w:r>
    </w:p>
    <w:p w14:paraId="1B8C5BF6"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include &lt;locale&gt;</w:t>
      </w:r>
    </w:p>
    <w:p w14:paraId="72B09F8A" w14:textId="77777777" w:rsidR="00E0762B" w:rsidRPr="00E0762B" w:rsidRDefault="00E0762B" w:rsidP="00E0762B">
      <w:pPr>
        <w:spacing w:after="0"/>
        <w:rPr>
          <w:rFonts w:ascii="Times New Roman" w:hAnsi="Times New Roman" w:cs="Times New Roman"/>
          <w:bCs/>
          <w:sz w:val="24"/>
          <w:szCs w:val="28"/>
          <w:lang w:val="en-US"/>
        </w:rPr>
      </w:pPr>
    </w:p>
    <w:p w14:paraId="7CE573A8"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функція отримує лексеми з вхідного файлу F і записує їх у таблицю лексем TokenTable </w:t>
      </w:r>
    </w:p>
    <w:p w14:paraId="0992DE0F"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результат функції - кількість лексем</w:t>
      </w:r>
    </w:p>
    <w:p w14:paraId="625D99D3"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unsigned int GetTokens(FILE* F, Token TokenTable[], FILE* errFile)</w:t>
      </w:r>
    </w:p>
    <w:p w14:paraId="3BE30C38"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w:t>
      </w:r>
    </w:p>
    <w:p w14:paraId="10588EA6"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t>States state = Start;</w:t>
      </w:r>
    </w:p>
    <w:p w14:paraId="306522AA"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t>Token TempToken;</w:t>
      </w:r>
    </w:p>
    <w:p w14:paraId="32EF9B9D"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t>// кількість лексем</w:t>
      </w:r>
    </w:p>
    <w:p w14:paraId="2D31B74B"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t>unsigned int NumberOfTokens = 0;</w:t>
      </w:r>
    </w:p>
    <w:p w14:paraId="6751893E"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t>char ch, buf[16];</w:t>
      </w:r>
    </w:p>
    <w:p w14:paraId="3E0AF6ED"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t>int line = 1;</w:t>
      </w:r>
    </w:p>
    <w:p w14:paraId="45AFAF0D" w14:textId="77777777" w:rsidR="00E0762B" w:rsidRPr="00E0762B" w:rsidRDefault="00E0762B" w:rsidP="00E0762B">
      <w:pPr>
        <w:spacing w:after="0"/>
        <w:rPr>
          <w:rFonts w:ascii="Times New Roman" w:hAnsi="Times New Roman" w:cs="Times New Roman"/>
          <w:bCs/>
          <w:sz w:val="24"/>
          <w:szCs w:val="28"/>
          <w:lang w:val="en-US"/>
        </w:rPr>
      </w:pPr>
    </w:p>
    <w:p w14:paraId="7FDB4E1A"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t xml:space="preserve">// читання першого символу з файлу </w:t>
      </w:r>
    </w:p>
    <w:p w14:paraId="1B50271F"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t>ch = getc(F);</w:t>
      </w:r>
    </w:p>
    <w:p w14:paraId="6CF9847C" w14:textId="77777777" w:rsidR="00E0762B" w:rsidRPr="00E0762B" w:rsidRDefault="00E0762B" w:rsidP="00E0762B">
      <w:pPr>
        <w:spacing w:after="0"/>
        <w:rPr>
          <w:rFonts w:ascii="Times New Roman" w:hAnsi="Times New Roman" w:cs="Times New Roman"/>
          <w:bCs/>
          <w:sz w:val="24"/>
          <w:szCs w:val="28"/>
          <w:lang w:val="en-US"/>
        </w:rPr>
      </w:pPr>
    </w:p>
    <w:p w14:paraId="3B5C7A0A"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t>// пошук лексем</w:t>
      </w:r>
    </w:p>
    <w:p w14:paraId="65C2A82C"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t>while (1)</w:t>
      </w:r>
    </w:p>
    <w:p w14:paraId="77BA9851"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t>{</w:t>
      </w:r>
    </w:p>
    <w:p w14:paraId="4C7250B0"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switch (state)</w:t>
      </w:r>
    </w:p>
    <w:p w14:paraId="588E541E"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w:t>
      </w:r>
    </w:p>
    <w:p w14:paraId="673DD71E"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 xml:space="preserve">// стан Start - початок виділення чергової лексеми </w:t>
      </w:r>
    </w:p>
    <w:p w14:paraId="4A727A08"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 якщо поточний символ маленька літера, то переходимо до стану Letter</w:t>
      </w:r>
    </w:p>
    <w:p w14:paraId="24C06078"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 якщо поточний символ цифра, то переходимо до стану Digit</w:t>
      </w:r>
    </w:p>
    <w:p w14:paraId="0341B417"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 якщо поточний символ пробіл, символ табуляції або переходу на новий рядок, то переходимо до стану Separators</w:t>
      </w:r>
    </w:p>
    <w:p w14:paraId="0AA67754"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 якщо поточний символ / то є ймовірність, що це коментар, переходимо до стану SComment</w:t>
      </w:r>
    </w:p>
    <w:p w14:paraId="2F3C81FF"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 якщо поточний символ EOF (ознака кінця файлу), то переходимо до стану EndOfFile</w:t>
      </w:r>
    </w:p>
    <w:p w14:paraId="3F53F21D"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lastRenderedPageBreak/>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 якщо поточний символ відмінний від попередніх, то переходимо до стану Another</w:t>
      </w:r>
    </w:p>
    <w:p w14:paraId="127C0F01"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case Start:</w:t>
      </w:r>
    </w:p>
    <w:p w14:paraId="3C5847AB"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w:t>
      </w:r>
    </w:p>
    <w:p w14:paraId="21C24EB4"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if (ch == EOF)</w:t>
      </w:r>
    </w:p>
    <w:p w14:paraId="3652123A"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state = EndOfFile;</w:t>
      </w:r>
    </w:p>
    <w:p w14:paraId="059215D0"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else</w:t>
      </w:r>
    </w:p>
    <w:p w14:paraId="505B7EC4"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if ((ch &lt;= 'z' &amp;&amp; ch &gt;= 'a') || (ch &lt;= 'Z' &amp;&amp; ch &gt;= 'A') || ch == '_')</w:t>
      </w:r>
    </w:p>
    <w:p w14:paraId="611AF380"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state = Letter;</w:t>
      </w:r>
    </w:p>
    <w:p w14:paraId="61FC6E95"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else</w:t>
      </w:r>
    </w:p>
    <w:p w14:paraId="2C2B385A"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if (ch &lt;= '9' &amp;&amp; ch &gt;= '0')</w:t>
      </w:r>
    </w:p>
    <w:p w14:paraId="111D8F98"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state = Digit;</w:t>
      </w:r>
    </w:p>
    <w:p w14:paraId="361A64DB"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else</w:t>
      </w:r>
    </w:p>
    <w:p w14:paraId="2D9BE699"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if (ch == ' ' || ch == '\t' || ch == '\n')</w:t>
      </w:r>
    </w:p>
    <w:p w14:paraId="50EA4888"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state = Separators;</w:t>
      </w:r>
    </w:p>
    <w:p w14:paraId="46ED7826"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else</w:t>
      </w:r>
    </w:p>
    <w:p w14:paraId="1F27357B"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if (ch == '/')</w:t>
      </w:r>
    </w:p>
    <w:p w14:paraId="3E3B63D6"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state = SComment;</w:t>
      </w:r>
    </w:p>
    <w:p w14:paraId="0771CC68"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else</w:t>
      </w:r>
    </w:p>
    <w:p w14:paraId="33BB6615"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state = Another;</w:t>
      </w:r>
    </w:p>
    <w:p w14:paraId="3748053A"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break;</w:t>
      </w:r>
    </w:p>
    <w:p w14:paraId="60FD547D"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w:t>
      </w:r>
    </w:p>
    <w:p w14:paraId="719F381E" w14:textId="77777777" w:rsidR="00E0762B" w:rsidRPr="00E0762B" w:rsidRDefault="00E0762B" w:rsidP="00E0762B">
      <w:pPr>
        <w:spacing w:after="0"/>
        <w:rPr>
          <w:rFonts w:ascii="Times New Roman" w:hAnsi="Times New Roman" w:cs="Times New Roman"/>
          <w:bCs/>
          <w:sz w:val="24"/>
          <w:szCs w:val="28"/>
          <w:lang w:val="en-US"/>
        </w:rPr>
      </w:pPr>
    </w:p>
    <w:p w14:paraId="0438C8A5"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 стан Finish - кінець виділення чергової лексеми і запис лексеми у таблицю лексем</w:t>
      </w:r>
    </w:p>
    <w:p w14:paraId="11760B3B"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case Finish:</w:t>
      </w:r>
    </w:p>
    <w:p w14:paraId="78998D21"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w:t>
      </w:r>
    </w:p>
    <w:p w14:paraId="35C81BC2"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if (NumberOfTokens &lt; MAX_TOKENS)</w:t>
      </w:r>
    </w:p>
    <w:p w14:paraId="58DDA330"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w:t>
      </w:r>
    </w:p>
    <w:p w14:paraId="49CA4DBE"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TokenTable[NumberOfTokens++] = TempToken;</w:t>
      </w:r>
    </w:p>
    <w:p w14:paraId="71153BAD"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if (ch != EOF)</w:t>
      </w:r>
    </w:p>
    <w:p w14:paraId="569F4AE4"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state = Start;</w:t>
      </w:r>
    </w:p>
    <w:p w14:paraId="3808EE29"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else</w:t>
      </w:r>
    </w:p>
    <w:p w14:paraId="49A572DC"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state = EndOfFile;</w:t>
      </w:r>
    </w:p>
    <w:p w14:paraId="6B344533"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w:t>
      </w:r>
    </w:p>
    <w:p w14:paraId="4F4FA937"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else</w:t>
      </w:r>
    </w:p>
    <w:p w14:paraId="3E1B8E34"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w:t>
      </w:r>
    </w:p>
    <w:p w14:paraId="422B37F5"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printf("\n\t\t\ttoo many tokens !!!\n");</w:t>
      </w:r>
    </w:p>
    <w:p w14:paraId="0F0E8E65"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return NumberOfTokens - 1;</w:t>
      </w:r>
    </w:p>
    <w:p w14:paraId="3C796ABE"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w:t>
      </w:r>
    </w:p>
    <w:p w14:paraId="1900E1C1"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break;</w:t>
      </w:r>
    </w:p>
    <w:p w14:paraId="51E15DB6"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w:t>
      </w:r>
    </w:p>
    <w:p w14:paraId="4DD4FC96" w14:textId="77777777" w:rsidR="00E0762B" w:rsidRPr="00E0762B" w:rsidRDefault="00E0762B" w:rsidP="00E0762B">
      <w:pPr>
        <w:spacing w:after="0"/>
        <w:rPr>
          <w:rFonts w:ascii="Times New Roman" w:hAnsi="Times New Roman" w:cs="Times New Roman"/>
          <w:bCs/>
          <w:sz w:val="24"/>
          <w:szCs w:val="28"/>
          <w:lang w:val="en-US"/>
        </w:rPr>
      </w:pPr>
    </w:p>
    <w:p w14:paraId="7EEAEECA"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 стан EndOfFile - кінець файлу, можна завершувати пошук лексем</w:t>
      </w:r>
    </w:p>
    <w:p w14:paraId="15D7B598"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case EndOfFile:</w:t>
      </w:r>
    </w:p>
    <w:p w14:paraId="0F5E4597"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w:t>
      </w:r>
    </w:p>
    <w:p w14:paraId="2EA05C44"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return NumberOfTokens;</w:t>
      </w:r>
    </w:p>
    <w:p w14:paraId="59006F33"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w:t>
      </w:r>
    </w:p>
    <w:p w14:paraId="00B6D0D9" w14:textId="77777777" w:rsidR="00E0762B" w:rsidRPr="00E0762B" w:rsidRDefault="00E0762B" w:rsidP="00E0762B">
      <w:pPr>
        <w:spacing w:after="0"/>
        <w:rPr>
          <w:rFonts w:ascii="Times New Roman" w:hAnsi="Times New Roman" w:cs="Times New Roman"/>
          <w:bCs/>
          <w:sz w:val="24"/>
          <w:szCs w:val="28"/>
          <w:lang w:val="en-US"/>
        </w:rPr>
      </w:pPr>
    </w:p>
    <w:p w14:paraId="0076B5BB"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 стан Letter - поточний символ - маленька літера, поточна лексема - ключове слово або ідентифікатор</w:t>
      </w:r>
    </w:p>
    <w:p w14:paraId="65267071"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case Letter:</w:t>
      </w:r>
    </w:p>
    <w:p w14:paraId="0EB49C85"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lastRenderedPageBreak/>
        <w:tab/>
      </w:r>
      <w:r w:rsidRPr="00E0762B">
        <w:rPr>
          <w:rFonts w:ascii="Times New Roman" w:hAnsi="Times New Roman" w:cs="Times New Roman"/>
          <w:bCs/>
          <w:sz w:val="24"/>
          <w:szCs w:val="28"/>
          <w:lang w:val="en-US"/>
        </w:rPr>
        <w:tab/>
        <w:t>{</w:t>
      </w:r>
    </w:p>
    <w:p w14:paraId="41E5500A"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buf[0] = ch;</w:t>
      </w:r>
    </w:p>
    <w:p w14:paraId="153C728B"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int j = 1;</w:t>
      </w:r>
    </w:p>
    <w:p w14:paraId="4B02E8FB" w14:textId="77777777" w:rsidR="00E0762B" w:rsidRPr="00E0762B" w:rsidRDefault="00E0762B" w:rsidP="00E0762B">
      <w:pPr>
        <w:spacing w:after="0"/>
        <w:rPr>
          <w:rFonts w:ascii="Times New Roman" w:hAnsi="Times New Roman" w:cs="Times New Roman"/>
          <w:bCs/>
          <w:sz w:val="24"/>
          <w:szCs w:val="28"/>
          <w:lang w:val="en-US"/>
        </w:rPr>
      </w:pPr>
    </w:p>
    <w:p w14:paraId="49B0BEA6"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ch = getc(F);</w:t>
      </w:r>
    </w:p>
    <w:p w14:paraId="1C8EBB80" w14:textId="77777777" w:rsidR="00E0762B" w:rsidRPr="00E0762B" w:rsidRDefault="00E0762B" w:rsidP="00E0762B">
      <w:pPr>
        <w:spacing w:after="0"/>
        <w:rPr>
          <w:rFonts w:ascii="Times New Roman" w:hAnsi="Times New Roman" w:cs="Times New Roman"/>
          <w:bCs/>
          <w:sz w:val="24"/>
          <w:szCs w:val="28"/>
          <w:lang w:val="en-US"/>
        </w:rPr>
      </w:pPr>
    </w:p>
    <w:p w14:paraId="2ABBE522"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while (((ch &gt;= 'a' &amp;&amp; ch &lt;= 'z') || (ch &gt;= 'A' &amp;&amp; ch &lt;= 'Z') ||</w:t>
      </w:r>
    </w:p>
    <w:p w14:paraId="055215B5"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ch &gt;= '0' &amp;&amp; ch &lt;= '9') || ch == '_' || ch == ':' || ch == '-') &amp;&amp; j &lt; 15)</w:t>
      </w:r>
    </w:p>
    <w:p w14:paraId="391777C1"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w:t>
      </w:r>
    </w:p>
    <w:p w14:paraId="5459E707"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buf[j++] = ch;</w:t>
      </w:r>
    </w:p>
    <w:p w14:paraId="1800CF10"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ch = getc(F);</w:t>
      </w:r>
    </w:p>
    <w:p w14:paraId="72145248"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w:t>
      </w:r>
    </w:p>
    <w:p w14:paraId="10A57A36"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 xml:space="preserve">buf[j] = '\0'; </w:t>
      </w:r>
    </w:p>
    <w:p w14:paraId="374E2C61" w14:textId="77777777" w:rsidR="00E0762B" w:rsidRPr="00E0762B" w:rsidRDefault="00E0762B" w:rsidP="00E0762B">
      <w:pPr>
        <w:spacing w:after="0"/>
        <w:rPr>
          <w:rFonts w:ascii="Times New Roman" w:hAnsi="Times New Roman" w:cs="Times New Roman"/>
          <w:bCs/>
          <w:sz w:val="24"/>
          <w:szCs w:val="28"/>
          <w:lang w:val="en-US"/>
        </w:rPr>
      </w:pPr>
    </w:p>
    <w:p w14:paraId="4D095902"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TypeOfTokens temp_type = Unknown;</w:t>
      </w:r>
    </w:p>
    <w:p w14:paraId="7AA87E69" w14:textId="77777777" w:rsidR="00E0762B" w:rsidRPr="00E0762B" w:rsidRDefault="00E0762B" w:rsidP="00E0762B">
      <w:pPr>
        <w:spacing w:after="0"/>
        <w:rPr>
          <w:rFonts w:ascii="Times New Roman" w:hAnsi="Times New Roman" w:cs="Times New Roman"/>
          <w:bCs/>
          <w:sz w:val="24"/>
          <w:szCs w:val="28"/>
          <w:lang w:val="en-US"/>
        </w:rPr>
      </w:pPr>
    </w:p>
    <w:p w14:paraId="2D06766F"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if (!strcmp(buf, "end"))</w:t>
      </w:r>
    </w:p>
    <w:p w14:paraId="6BFA5690"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w:t>
      </w:r>
    </w:p>
    <w:p w14:paraId="7DD7D522"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char next_buf[16];</w:t>
      </w:r>
    </w:p>
    <w:p w14:paraId="5C187F3F"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int next_j = 0;</w:t>
      </w:r>
    </w:p>
    <w:p w14:paraId="32D68481" w14:textId="77777777" w:rsidR="00E0762B" w:rsidRPr="00E0762B" w:rsidRDefault="00E0762B" w:rsidP="00E0762B">
      <w:pPr>
        <w:spacing w:after="0"/>
        <w:rPr>
          <w:rFonts w:ascii="Times New Roman" w:hAnsi="Times New Roman" w:cs="Times New Roman"/>
          <w:bCs/>
          <w:sz w:val="24"/>
          <w:szCs w:val="28"/>
          <w:lang w:val="en-US"/>
        </w:rPr>
      </w:pPr>
    </w:p>
    <w:p w14:paraId="6AA622ED"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while (ch == ' ' || ch == '\t')</w:t>
      </w:r>
    </w:p>
    <w:p w14:paraId="0296C4AE"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w:t>
      </w:r>
    </w:p>
    <w:p w14:paraId="6D03EDDF"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ch = getc(F);</w:t>
      </w:r>
    </w:p>
    <w:p w14:paraId="4AC979BA"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w:t>
      </w:r>
    </w:p>
    <w:p w14:paraId="2E4FACC3" w14:textId="77777777" w:rsidR="00E0762B" w:rsidRPr="00E0762B" w:rsidRDefault="00E0762B" w:rsidP="00E0762B">
      <w:pPr>
        <w:spacing w:after="0"/>
        <w:rPr>
          <w:rFonts w:ascii="Times New Roman" w:hAnsi="Times New Roman" w:cs="Times New Roman"/>
          <w:bCs/>
          <w:sz w:val="24"/>
          <w:szCs w:val="28"/>
          <w:lang w:val="en-US"/>
        </w:rPr>
      </w:pPr>
    </w:p>
    <w:p w14:paraId="41A386A9"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while (((ch &gt;= 'a' &amp;&amp; ch &lt;= 'z') || (ch &gt;= 'A' &amp;&amp; ch &lt;= 'Z')) &amp;&amp; next_j &lt; 15)</w:t>
      </w:r>
    </w:p>
    <w:p w14:paraId="3971E8B9"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w:t>
      </w:r>
    </w:p>
    <w:p w14:paraId="61F9C730"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next_buf[next_j++] = ch;</w:t>
      </w:r>
    </w:p>
    <w:p w14:paraId="465B6F4D"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ch = getc(F);</w:t>
      </w:r>
    </w:p>
    <w:p w14:paraId="3CC9C845"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w:t>
      </w:r>
    </w:p>
    <w:p w14:paraId="2414DD1A"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next_buf[next_j] = '\0';</w:t>
      </w:r>
    </w:p>
    <w:p w14:paraId="4F7306B6" w14:textId="77777777" w:rsidR="00E0762B" w:rsidRPr="00E0762B" w:rsidRDefault="00E0762B" w:rsidP="00E0762B">
      <w:pPr>
        <w:spacing w:after="0"/>
        <w:rPr>
          <w:rFonts w:ascii="Times New Roman" w:hAnsi="Times New Roman" w:cs="Times New Roman"/>
          <w:bCs/>
          <w:sz w:val="24"/>
          <w:szCs w:val="28"/>
          <w:lang w:val="en-US"/>
        </w:rPr>
      </w:pPr>
    </w:p>
    <w:p w14:paraId="0AD54CE9"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if (!strcmp(next_buf, "while"))</w:t>
      </w:r>
    </w:p>
    <w:p w14:paraId="33F4437D"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w:t>
      </w:r>
    </w:p>
    <w:p w14:paraId="3CCDD8C5"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temp_type = End;</w:t>
      </w:r>
    </w:p>
    <w:p w14:paraId="4001C68C"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strcpy_s(TempToken.name, buf);</w:t>
      </w:r>
    </w:p>
    <w:p w14:paraId="1F2ABF8E"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TempToken.type = temp_type;</w:t>
      </w:r>
    </w:p>
    <w:p w14:paraId="46036421"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TempToken.value = 0;</w:t>
      </w:r>
    </w:p>
    <w:p w14:paraId="0B253303"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TempToken.line = line;</w:t>
      </w:r>
    </w:p>
    <w:p w14:paraId="2D22B895"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TokenTable[NumberOfTokens++] = TempToken;</w:t>
      </w:r>
    </w:p>
    <w:p w14:paraId="280FF257" w14:textId="77777777" w:rsidR="00E0762B" w:rsidRPr="00E0762B" w:rsidRDefault="00E0762B" w:rsidP="00E0762B">
      <w:pPr>
        <w:spacing w:after="0"/>
        <w:rPr>
          <w:rFonts w:ascii="Times New Roman" w:hAnsi="Times New Roman" w:cs="Times New Roman"/>
          <w:bCs/>
          <w:sz w:val="24"/>
          <w:szCs w:val="28"/>
          <w:lang w:val="en-US"/>
        </w:rPr>
      </w:pPr>
    </w:p>
    <w:p w14:paraId="06D0AEA7"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temp_type = While;</w:t>
      </w:r>
    </w:p>
    <w:p w14:paraId="0EC8F53E"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strcpy_s(TempToken.name, next_buf);</w:t>
      </w:r>
    </w:p>
    <w:p w14:paraId="4E750452"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TempToken.type = temp_type;</w:t>
      </w:r>
    </w:p>
    <w:p w14:paraId="7A338B7D"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TempToken.value = 0;</w:t>
      </w:r>
    </w:p>
    <w:p w14:paraId="267B221D"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TempToken.line = line;</w:t>
      </w:r>
    </w:p>
    <w:p w14:paraId="5CD874FF"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TokenTable[NumberOfTokens++] = TempToken;</w:t>
      </w:r>
    </w:p>
    <w:p w14:paraId="770D38E5" w14:textId="77777777" w:rsidR="00E0762B" w:rsidRPr="00E0762B" w:rsidRDefault="00E0762B" w:rsidP="00E0762B">
      <w:pPr>
        <w:spacing w:after="0"/>
        <w:rPr>
          <w:rFonts w:ascii="Times New Roman" w:hAnsi="Times New Roman" w:cs="Times New Roman"/>
          <w:bCs/>
          <w:sz w:val="24"/>
          <w:szCs w:val="28"/>
          <w:lang w:val="en-US"/>
        </w:rPr>
      </w:pPr>
    </w:p>
    <w:p w14:paraId="514C965C"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state = Start;</w:t>
      </w:r>
    </w:p>
    <w:p w14:paraId="02313A4B"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break;</w:t>
      </w:r>
    </w:p>
    <w:p w14:paraId="3595EDD1"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lastRenderedPageBreak/>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w:t>
      </w:r>
    </w:p>
    <w:p w14:paraId="53D148F6"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else</w:t>
      </w:r>
    </w:p>
    <w:p w14:paraId="1EE8F4A3"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w:t>
      </w:r>
    </w:p>
    <w:p w14:paraId="69FDE0F0"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temp_type = EndProgram;</w:t>
      </w:r>
    </w:p>
    <w:p w14:paraId="4BAB3B37"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strcpy_s(TempToken.name, buf);</w:t>
      </w:r>
    </w:p>
    <w:p w14:paraId="030B99A1"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TempToken.type = temp_type;</w:t>
      </w:r>
    </w:p>
    <w:p w14:paraId="6F11777F"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TempToken.value = 0;</w:t>
      </w:r>
    </w:p>
    <w:p w14:paraId="0C224452"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TempToken.line = line;</w:t>
      </w:r>
    </w:p>
    <w:p w14:paraId="19A3A7AD"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state = Finish;</w:t>
      </w:r>
    </w:p>
    <w:p w14:paraId="36645FEE" w14:textId="77777777" w:rsidR="00E0762B" w:rsidRPr="00E0762B" w:rsidRDefault="00E0762B" w:rsidP="00E0762B">
      <w:pPr>
        <w:spacing w:after="0"/>
        <w:rPr>
          <w:rFonts w:ascii="Times New Roman" w:hAnsi="Times New Roman" w:cs="Times New Roman"/>
          <w:bCs/>
          <w:sz w:val="24"/>
          <w:szCs w:val="28"/>
          <w:lang w:val="en-US"/>
        </w:rPr>
      </w:pPr>
    </w:p>
    <w:p w14:paraId="43C0FD42"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for (int k = next_j - 1; k &gt;= 0; k--)</w:t>
      </w:r>
    </w:p>
    <w:p w14:paraId="5DC0B7F9"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w:t>
      </w:r>
    </w:p>
    <w:p w14:paraId="455EB3FB"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ungetc(next_buf[k], F);</w:t>
      </w:r>
    </w:p>
    <w:p w14:paraId="5D2B8CEF"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w:t>
      </w:r>
    </w:p>
    <w:p w14:paraId="6ACA841D"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break;</w:t>
      </w:r>
    </w:p>
    <w:p w14:paraId="763B3DD3"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w:t>
      </w:r>
    </w:p>
    <w:p w14:paraId="59BFBA11"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w:t>
      </w:r>
    </w:p>
    <w:p w14:paraId="2B52061A" w14:textId="77777777" w:rsidR="00E0762B" w:rsidRPr="00E0762B" w:rsidRDefault="00E0762B" w:rsidP="00E0762B">
      <w:pPr>
        <w:spacing w:after="0"/>
        <w:rPr>
          <w:rFonts w:ascii="Times New Roman" w:hAnsi="Times New Roman" w:cs="Times New Roman"/>
          <w:bCs/>
          <w:sz w:val="24"/>
          <w:szCs w:val="28"/>
          <w:lang w:val="en-US"/>
        </w:rPr>
      </w:pPr>
    </w:p>
    <w:p w14:paraId="04C0EAD1" w14:textId="77777777" w:rsidR="00E0762B" w:rsidRPr="00E0762B" w:rsidRDefault="00E0762B" w:rsidP="00E0762B">
      <w:pPr>
        <w:spacing w:after="0"/>
        <w:rPr>
          <w:rFonts w:ascii="Times New Roman" w:hAnsi="Times New Roman" w:cs="Times New Roman"/>
          <w:bCs/>
          <w:sz w:val="24"/>
          <w:szCs w:val="28"/>
          <w:lang w:val="en-US"/>
        </w:rPr>
      </w:pPr>
    </w:p>
    <w:p w14:paraId="77FCFF75"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if (!strcmp(buf, "mainprogram"))</w:t>
      </w:r>
      <w:r w:rsidRPr="00E0762B">
        <w:rPr>
          <w:rFonts w:ascii="Times New Roman" w:hAnsi="Times New Roman" w:cs="Times New Roman"/>
          <w:bCs/>
          <w:sz w:val="24"/>
          <w:szCs w:val="28"/>
          <w:lang w:val="en-US"/>
        </w:rPr>
        <w:tab/>
        <w:t>temp_type = Mainprogram;</w:t>
      </w:r>
    </w:p>
    <w:p w14:paraId="3FE119CC"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else if (!strcmp(buf, "start"))</w:t>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temp_type = StartProgram;</w:t>
      </w:r>
    </w:p>
    <w:p w14:paraId="39A78F56"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else if (!strcmp(buf, "data"))</w:t>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temp_type = Variable;</w:t>
      </w:r>
    </w:p>
    <w:p w14:paraId="6C32A31E"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else if (!strcmp(buf, "integer32"))</w:t>
      </w:r>
      <w:r w:rsidRPr="00E0762B">
        <w:rPr>
          <w:rFonts w:ascii="Times New Roman" w:hAnsi="Times New Roman" w:cs="Times New Roman"/>
          <w:bCs/>
          <w:sz w:val="24"/>
          <w:szCs w:val="28"/>
          <w:lang w:val="en-US"/>
        </w:rPr>
        <w:tab/>
        <w:t>temp_type = Type;</w:t>
      </w:r>
    </w:p>
    <w:p w14:paraId="6DA89DAC"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else if (!strcmp(buf, "input"))</w:t>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temp_type = Input;</w:t>
      </w:r>
    </w:p>
    <w:p w14:paraId="78B5BF59"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else if (!strcmp(buf, "output"))</w:t>
      </w:r>
      <w:r w:rsidRPr="00E0762B">
        <w:rPr>
          <w:rFonts w:ascii="Times New Roman" w:hAnsi="Times New Roman" w:cs="Times New Roman"/>
          <w:bCs/>
          <w:sz w:val="24"/>
          <w:szCs w:val="28"/>
          <w:lang w:val="en-US"/>
        </w:rPr>
        <w:tab/>
        <w:t>temp_type = Output;</w:t>
      </w:r>
    </w:p>
    <w:p w14:paraId="6F7AC0E0" w14:textId="77777777" w:rsidR="00E0762B" w:rsidRPr="00E0762B" w:rsidRDefault="00E0762B" w:rsidP="00E0762B">
      <w:pPr>
        <w:spacing w:after="0"/>
        <w:rPr>
          <w:rFonts w:ascii="Times New Roman" w:hAnsi="Times New Roman" w:cs="Times New Roman"/>
          <w:bCs/>
          <w:sz w:val="24"/>
          <w:szCs w:val="28"/>
          <w:lang w:val="en-US"/>
        </w:rPr>
      </w:pPr>
    </w:p>
    <w:p w14:paraId="534641D7"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else if (!strcmp(buf, "eq"))</w:t>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temp_type = Equality;</w:t>
      </w:r>
    </w:p>
    <w:p w14:paraId="4958C7AC"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else if (!strcmp(buf, "ne"))</w:t>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temp_type = NotEquality;</w:t>
      </w:r>
    </w:p>
    <w:p w14:paraId="6DF0E0E8"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else if (!strcmp(buf, "ge"))</w:t>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temp_type = Greate;</w:t>
      </w:r>
    </w:p>
    <w:p w14:paraId="4CF112CD"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else if (!strcmp(buf, "le"))</w:t>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temp_type = Less;</w:t>
      </w:r>
    </w:p>
    <w:p w14:paraId="576B1950" w14:textId="77777777" w:rsidR="00E0762B" w:rsidRPr="00E0762B" w:rsidRDefault="00E0762B" w:rsidP="00E0762B">
      <w:pPr>
        <w:spacing w:after="0"/>
        <w:rPr>
          <w:rFonts w:ascii="Times New Roman" w:hAnsi="Times New Roman" w:cs="Times New Roman"/>
          <w:bCs/>
          <w:sz w:val="24"/>
          <w:szCs w:val="28"/>
          <w:lang w:val="en-US"/>
        </w:rPr>
      </w:pPr>
    </w:p>
    <w:p w14:paraId="42B6FFE8"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else if (!strcmp(buf, "if"))</w:t>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temp_type = If;</w:t>
      </w:r>
    </w:p>
    <w:p w14:paraId="01844C10"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else if (!strcmp(buf, "else"))</w:t>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temp_type = Else;</w:t>
      </w:r>
    </w:p>
    <w:p w14:paraId="4B66C10D"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else if (!strcmp(buf, "goto"))</w:t>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temp_type = Goto;</w:t>
      </w:r>
    </w:p>
    <w:p w14:paraId="4008F541"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else if (!strcmp(buf, "for"))</w:t>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temp_type = For;</w:t>
      </w:r>
    </w:p>
    <w:p w14:paraId="32B58246"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else if (!strcmp(buf, "to"))</w:t>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temp_type = To;</w:t>
      </w:r>
    </w:p>
    <w:p w14:paraId="78539217"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else if (!strcmp(buf, "downto"))</w:t>
      </w:r>
      <w:r w:rsidRPr="00E0762B">
        <w:rPr>
          <w:rFonts w:ascii="Times New Roman" w:hAnsi="Times New Roman" w:cs="Times New Roman"/>
          <w:bCs/>
          <w:sz w:val="24"/>
          <w:szCs w:val="28"/>
          <w:lang w:val="en-US"/>
        </w:rPr>
        <w:tab/>
        <w:t>temp_type = DownTo;</w:t>
      </w:r>
    </w:p>
    <w:p w14:paraId="39187451"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else if (!strcmp(buf, "do"))</w:t>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temp_type = Do;</w:t>
      </w:r>
    </w:p>
    <w:p w14:paraId="7A3319EB"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else if (!strcmp(buf, "exit"))      temp_type = Exit;</w:t>
      </w:r>
    </w:p>
    <w:p w14:paraId="15764C0D"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else if (!strcmp(buf, "while"))     temp_type = While;</w:t>
      </w:r>
    </w:p>
    <w:p w14:paraId="765055FA"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else if (!strcmp(buf, "continue"))  temp_type = Continue;</w:t>
      </w:r>
    </w:p>
    <w:p w14:paraId="02FF4E10"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else if (!strcmp(buf, "repeat"))</w:t>
      </w:r>
      <w:r w:rsidRPr="00E0762B">
        <w:rPr>
          <w:rFonts w:ascii="Times New Roman" w:hAnsi="Times New Roman" w:cs="Times New Roman"/>
          <w:bCs/>
          <w:sz w:val="24"/>
          <w:szCs w:val="28"/>
          <w:lang w:val="en-US"/>
        </w:rPr>
        <w:tab/>
        <w:t>temp_type = Repeat;</w:t>
      </w:r>
    </w:p>
    <w:p w14:paraId="17626134"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else if (!strcmp(buf, "until"))</w:t>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temp_type = Until;</w:t>
      </w:r>
    </w:p>
    <w:p w14:paraId="3437D3DF"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if (temp_type == Unknown &amp;&amp; TokenTable[NumberOfTokens - 1].type == Goto)</w:t>
      </w:r>
    </w:p>
    <w:p w14:paraId="5CC7E388"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w:t>
      </w:r>
    </w:p>
    <w:p w14:paraId="7B70CA38"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temp_type = Identifier;</w:t>
      </w:r>
    </w:p>
    <w:p w14:paraId="310AC32D"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w:t>
      </w:r>
    </w:p>
    <w:p w14:paraId="04EE6081"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else if (buf[strlen(buf) - 1] == ':')</w:t>
      </w:r>
    </w:p>
    <w:p w14:paraId="47F8EF75"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w:t>
      </w:r>
    </w:p>
    <w:p w14:paraId="340736FE"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 xml:space="preserve">buf[strlen(buf) - 1] = '\0'; </w:t>
      </w:r>
    </w:p>
    <w:p w14:paraId="13D57FCC"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temp_type = Label;</w:t>
      </w:r>
    </w:p>
    <w:p w14:paraId="00948091"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lastRenderedPageBreak/>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w:t>
      </w:r>
    </w:p>
    <w:p w14:paraId="5C14EAC7"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else if (buf[0] == '_' &amp;&amp; (strlen(buf) == 8))</w:t>
      </w:r>
    </w:p>
    <w:p w14:paraId="297FC5AA"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w:t>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p>
    <w:p w14:paraId="25CEC2E2"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bool valid = true;</w:t>
      </w:r>
    </w:p>
    <w:p w14:paraId="08170D74" w14:textId="77777777" w:rsidR="00E0762B" w:rsidRPr="00E0762B" w:rsidRDefault="00E0762B" w:rsidP="00E0762B">
      <w:pPr>
        <w:spacing w:after="0"/>
        <w:rPr>
          <w:rFonts w:ascii="Times New Roman" w:hAnsi="Times New Roman" w:cs="Times New Roman"/>
          <w:bCs/>
          <w:sz w:val="24"/>
          <w:szCs w:val="28"/>
          <w:lang w:val="en-US"/>
        </w:rPr>
      </w:pPr>
    </w:p>
    <w:p w14:paraId="776BDB34"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 xml:space="preserve">if (!(buf[1] &gt;= 'A' &amp;&amp; buf[1] &lt;= 'Z')) valid = false; </w:t>
      </w:r>
    </w:p>
    <w:p w14:paraId="7FC53F57"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for (int i = 2; i &lt; 8; i++)</w:t>
      </w:r>
    </w:p>
    <w:p w14:paraId="4D1BEAB6"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w:t>
      </w:r>
    </w:p>
    <w:p w14:paraId="43081691"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if (!(buf[i] &gt;= 'a' &amp;&amp; buf[i] &lt;= 'z') &amp;&amp; !(buf[i] &gt;= '0' &amp;&amp; buf[i] &lt;= '9'))</w:t>
      </w:r>
    </w:p>
    <w:p w14:paraId="28569956"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w:t>
      </w:r>
    </w:p>
    <w:p w14:paraId="1D4537DC"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 xml:space="preserve">valid = false; </w:t>
      </w:r>
    </w:p>
    <w:p w14:paraId="037CAE92"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break;</w:t>
      </w:r>
    </w:p>
    <w:p w14:paraId="6141BAA1"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w:t>
      </w:r>
    </w:p>
    <w:p w14:paraId="31A1970B"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w:t>
      </w:r>
    </w:p>
    <w:p w14:paraId="1F2C51B2"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if (valid)</w:t>
      </w:r>
    </w:p>
    <w:p w14:paraId="0246E532"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w:t>
      </w:r>
    </w:p>
    <w:p w14:paraId="74D3663C"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 xml:space="preserve">temp_type = Identifier; </w:t>
      </w:r>
    </w:p>
    <w:p w14:paraId="6D05F90B"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w:t>
      </w:r>
    </w:p>
    <w:p w14:paraId="19300579"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w:t>
      </w:r>
    </w:p>
    <w:p w14:paraId="624EAAC7"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strcpy_s(TempToken.name, buf);</w:t>
      </w:r>
    </w:p>
    <w:p w14:paraId="7EFA7A7E"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TempToken.type = temp_type;</w:t>
      </w:r>
    </w:p>
    <w:p w14:paraId="6A3A2AAF"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TempToken.value = 0;</w:t>
      </w:r>
    </w:p>
    <w:p w14:paraId="54845F9A"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TempToken.line = line;</w:t>
      </w:r>
    </w:p>
    <w:p w14:paraId="75548397"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if (temp_type == Unknown)</w:t>
      </w:r>
    </w:p>
    <w:p w14:paraId="4649203B"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w:t>
      </w:r>
    </w:p>
    <w:p w14:paraId="7E665251"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fprintf(errFile, "Lexical Error: line %d, lexem %s is Unknown\n", line, TempToken.name);</w:t>
      </w:r>
    </w:p>
    <w:p w14:paraId="3670FA4B"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w:t>
      </w:r>
    </w:p>
    <w:p w14:paraId="273ED54E"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state = Finish;</w:t>
      </w:r>
    </w:p>
    <w:p w14:paraId="3089E4CF"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break;</w:t>
      </w:r>
    </w:p>
    <w:p w14:paraId="351B9A03"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w:t>
      </w:r>
    </w:p>
    <w:p w14:paraId="7EF0437F" w14:textId="77777777" w:rsidR="00E0762B" w:rsidRPr="00E0762B" w:rsidRDefault="00E0762B" w:rsidP="00E0762B">
      <w:pPr>
        <w:spacing w:after="0"/>
        <w:rPr>
          <w:rFonts w:ascii="Times New Roman" w:hAnsi="Times New Roman" w:cs="Times New Roman"/>
          <w:bCs/>
          <w:sz w:val="24"/>
          <w:szCs w:val="28"/>
          <w:lang w:val="en-US"/>
        </w:rPr>
      </w:pPr>
    </w:p>
    <w:p w14:paraId="625A5A3E"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case Digit:</w:t>
      </w:r>
    </w:p>
    <w:p w14:paraId="3F44E726"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w:t>
      </w:r>
    </w:p>
    <w:p w14:paraId="5164627D"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buf[0] = ch;</w:t>
      </w:r>
    </w:p>
    <w:p w14:paraId="13232C68"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int j = 1;</w:t>
      </w:r>
    </w:p>
    <w:p w14:paraId="476B40D6" w14:textId="77777777" w:rsidR="00E0762B" w:rsidRPr="00E0762B" w:rsidRDefault="00E0762B" w:rsidP="00E0762B">
      <w:pPr>
        <w:spacing w:after="0"/>
        <w:rPr>
          <w:rFonts w:ascii="Times New Roman" w:hAnsi="Times New Roman" w:cs="Times New Roman"/>
          <w:bCs/>
          <w:sz w:val="24"/>
          <w:szCs w:val="28"/>
          <w:lang w:val="en-US"/>
        </w:rPr>
      </w:pPr>
    </w:p>
    <w:p w14:paraId="78A32E47"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ch = getc(F);</w:t>
      </w:r>
    </w:p>
    <w:p w14:paraId="27334026" w14:textId="77777777" w:rsidR="00E0762B" w:rsidRPr="00E0762B" w:rsidRDefault="00E0762B" w:rsidP="00E0762B">
      <w:pPr>
        <w:spacing w:after="0"/>
        <w:rPr>
          <w:rFonts w:ascii="Times New Roman" w:hAnsi="Times New Roman" w:cs="Times New Roman"/>
          <w:bCs/>
          <w:sz w:val="24"/>
          <w:szCs w:val="28"/>
          <w:lang w:val="en-US"/>
        </w:rPr>
      </w:pPr>
    </w:p>
    <w:p w14:paraId="7430AA13"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while ((ch &lt;= '9' &amp;&amp; ch &gt;= '0') &amp;&amp; j &lt; 15)</w:t>
      </w:r>
    </w:p>
    <w:p w14:paraId="09F9848E"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w:t>
      </w:r>
    </w:p>
    <w:p w14:paraId="445EF38F"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buf[j++] = ch;</w:t>
      </w:r>
    </w:p>
    <w:p w14:paraId="09B282BA"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ch = getc(F);</w:t>
      </w:r>
    </w:p>
    <w:p w14:paraId="204DE1E1"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w:t>
      </w:r>
    </w:p>
    <w:p w14:paraId="66DF3314"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buf[j] = '\0';</w:t>
      </w:r>
    </w:p>
    <w:p w14:paraId="1BB764E7" w14:textId="77777777" w:rsidR="00E0762B" w:rsidRPr="00E0762B" w:rsidRDefault="00E0762B" w:rsidP="00E0762B">
      <w:pPr>
        <w:spacing w:after="0"/>
        <w:rPr>
          <w:rFonts w:ascii="Times New Roman" w:hAnsi="Times New Roman" w:cs="Times New Roman"/>
          <w:bCs/>
          <w:sz w:val="24"/>
          <w:szCs w:val="28"/>
          <w:lang w:val="en-US"/>
        </w:rPr>
      </w:pPr>
    </w:p>
    <w:p w14:paraId="65A6B534"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strcpy_s(TempToken.name, buf);</w:t>
      </w:r>
    </w:p>
    <w:p w14:paraId="47826A13"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TempToken.type = Number;</w:t>
      </w:r>
    </w:p>
    <w:p w14:paraId="712C411A"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TempToken.value = atoi(buf);</w:t>
      </w:r>
    </w:p>
    <w:p w14:paraId="49CA795B"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TempToken.line = line;</w:t>
      </w:r>
    </w:p>
    <w:p w14:paraId="779E7C16"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state = Finish;</w:t>
      </w:r>
    </w:p>
    <w:p w14:paraId="160B44A4"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lastRenderedPageBreak/>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break;</w:t>
      </w:r>
    </w:p>
    <w:p w14:paraId="495509BD"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w:t>
      </w:r>
    </w:p>
    <w:p w14:paraId="5E638069" w14:textId="77777777" w:rsidR="00E0762B" w:rsidRPr="00E0762B" w:rsidRDefault="00E0762B" w:rsidP="00E0762B">
      <w:pPr>
        <w:spacing w:after="0"/>
        <w:rPr>
          <w:rFonts w:ascii="Times New Roman" w:hAnsi="Times New Roman" w:cs="Times New Roman"/>
          <w:bCs/>
          <w:sz w:val="24"/>
          <w:szCs w:val="28"/>
          <w:lang w:val="en-US"/>
        </w:rPr>
      </w:pPr>
    </w:p>
    <w:p w14:paraId="2A421370"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case Separators:</w:t>
      </w:r>
    </w:p>
    <w:p w14:paraId="43F07A9E"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w:t>
      </w:r>
    </w:p>
    <w:p w14:paraId="7B9CCB73"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if (ch == '\n')</w:t>
      </w:r>
    </w:p>
    <w:p w14:paraId="4935E2A1"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line++;</w:t>
      </w:r>
    </w:p>
    <w:p w14:paraId="33440B0A" w14:textId="77777777" w:rsidR="00E0762B" w:rsidRPr="00E0762B" w:rsidRDefault="00E0762B" w:rsidP="00E0762B">
      <w:pPr>
        <w:spacing w:after="0"/>
        <w:rPr>
          <w:rFonts w:ascii="Times New Roman" w:hAnsi="Times New Roman" w:cs="Times New Roman"/>
          <w:bCs/>
          <w:sz w:val="24"/>
          <w:szCs w:val="28"/>
          <w:lang w:val="en-US"/>
        </w:rPr>
      </w:pPr>
    </w:p>
    <w:p w14:paraId="54683C39"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ch = getc(F);</w:t>
      </w:r>
    </w:p>
    <w:p w14:paraId="3DDB3C63" w14:textId="77777777" w:rsidR="00E0762B" w:rsidRPr="00E0762B" w:rsidRDefault="00E0762B" w:rsidP="00E0762B">
      <w:pPr>
        <w:spacing w:after="0"/>
        <w:rPr>
          <w:rFonts w:ascii="Times New Roman" w:hAnsi="Times New Roman" w:cs="Times New Roman"/>
          <w:bCs/>
          <w:sz w:val="24"/>
          <w:szCs w:val="28"/>
          <w:lang w:val="en-US"/>
        </w:rPr>
      </w:pPr>
    </w:p>
    <w:p w14:paraId="1EA8681A"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state = Start;</w:t>
      </w:r>
    </w:p>
    <w:p w14:paraId="3DAE6185"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break;</w:t>
      </w:r>
    </w:p>
    <w:p w14:paraId="65E00E5F"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w:t>
      </w:r>
    </w:p>
    <w:p w14:paraId="5F94314B" w14:textId="77777777" w:rsidR="00E0762B" w:rsidRPr="00E0762B" w:rsidRDefault="00E0762B" w:rsidP="00E0762B">
      <w:pPr>
        <w:spacing w:after="0"/>
        <w:rPr>
          <w:rFonts w:ascii="Times New Roman" w:hAnsi="Times New Roman" w:cs="Times New Roman"/>
          <w:bCs/>
          <w:sz w:val="24"/>
          <w:szCs w:val="28"/>
          <w:lang w:val="en-US"/>
        </w:rPr>
      </w:pPr>
    </w:p>
    <w:p w14:paraId="533401D5"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case SComment:</w:t>
      </w:r>
    </w:p>
    <w:p w14:paraId="0D371E53"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w:t>
      </w:r>
    </w:p>
    <w:p w14:paraId="169316BE"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ch = getc(F);</w:t>
      </w:r>
    </w:p>
    <w:p w14:paraId="23DC4088"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if (ch == '*')</w:t>
      </w:r>
    </w:p>
    <w:p w14:paraId="53A45C26"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state = Comment;</w:t>
      </w:r>
    </w:p>
    <w:p w14:paraId="6370073A"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else</w:t>
      </w:r>
    </w:p>
    <w:p w14:paraId="5BD22BB6"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w:t>
      </w:r>
    </w:p>
    <w:p w14:paraId="28E3D7AF"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strcpy_s(TempToken.name, "/");</w:t>
      </w:r>
    </w:p>
    <w:p w14:paraId="47D62400"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TempToken.type = Div;</w:t>
      </w:r>
    </w:p>
    <w:p w14:paraId="7D2FDC27"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TempToken.value = 0;</w:t>
      </w:r>
    </w:p>
    <w:p w14:paraId="301DC14D"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TempToken.line = line;</w:t>
      </w:r>
    </w:p>
    <w:p w14:paraId="008D67A4"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state = Finish;</w:t>
      </w:r>
    </w:p>
    <w:p w14:paraId="4BCDA8B0"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w:t>
      </w:r>
    </w:p>
    <w:p w14:paraId="2BCD44ED"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break;</w:t>
      </w:r>
    </w:p>
    <w:p w14:paraId="7CDA06FE"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w:t>
      </w:r>
    </w:p>
    <w:p w14:paraId="534B48BD" w14:textId="77777777" w:rsidR="00E0762B" w:rsidRPr="00E0762B" w:rsidRDefault="00E0762B" w:rsidP="00E0762B">
      <w:pPr>
        <w:spacing w:after="0"/>
        <w:rPr>
          <w:rFonts w:ascii="Times New Roman" w:hAnsi="Times New Roman" w:cs="Times New Roman"/>
          <w:bCs/>
          <w:sz w:val="24"/>
          <w:szCs w:val="28"/>
          <w:lang w:val="en-US"/>
        </w:rPr>
      </w:pPr>
    </w:p>
    <w:p w14:paraId="0A326E47"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case Comment:</w:t>
      </w:r>
    </w:p>
    <w:p w14:paraId="4BBD57AF"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w:t>
      </w:r>
    </w:p>
    <w:p w14:paraId="39D9AFC3"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while (1)</w:t>
      </w:r>
    </w:p>
    <w:p w14:paraId="6F38A7D9"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w:t>
      </w:r>
    </w:p>
    <w:p w14:paraId="6B8C3221"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ch = getc(F);</w:t>
      </w:r>
    </w:p>
    <w:p w14:paraId="7C6C1764" w14:textId="77777777" w:rsidR="00E0762B" w:rsidRPr="00E0762B" w:rsidRDefault="00E0762B" w:rsidP="00E0762B">
      <w:pPr>
        <w:spacing w:after="0"/>
        <w:rPr>
          <w:rFonts w:ascii="Times New Roman" w:hAnsi="Times New Roman" w:cs="Times New Roman"/>
          <w:bCs/>
          <w:sz w:val="24"/>
          <w:szCs w:val="28"/>
          <w:lang w:val="en-US"/>
        </w:rPr>
      </w:pPr>
    </w:p>
    <w:p w14:paraId="59CA5DD3"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if (ch == '*')</w:t>
      </w:r>
    </w:p>
    <w:p w14:paraId="437E434A"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w:t>
      </w:r>
    </w:p>
    <w:p w14:paraId="5DE84D57"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ch = getc(F);</w:t>
      </w:r>
    </w:p>
    <w:p w14:paraId="33EBEC2E"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if (ch == '/')</w:t>
      </w:r>
    </w:p>
    <w:p w14:paraId="7CD077ED"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w:t>
      </w:r>
    </w:p>
    <w:p w14:paraId="6495A96B"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 xml:space="preserve">state = Start; </w:t>
      </w:r>
    </w:p>
    <w:p w14:paraId="5C91647B"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 xml:space="preserve">ch = getc(F);  </w:t>
      </w:r>
    </w:p>
    <w:p w14:paraId="50C8B121"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break;</w:t>
      </w:r>
    </w:p>
    <w:p w14:paraId="3E400ECA"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w:t>
      </w:r>
    </w:p>
    <w:p w14:paraId="3A842005"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w:t>
      </w:r>
    </w:p>
    <w:p w14:paraId="79CD21FA"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if (ch == EOF)</w:t>
      </w:r>
    </w:p>
    <w:p w14:paraId="4D9D5C92"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w:t>
      </w:r>
    </w:p>
    <w:p w14:paraId="28F5247B"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printf("Error: Comment not closed!\n");</w:t>
      </w:r>
    </w:p>
    <w:p w14:paraId="5F855B8C"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state = EndOfFile;</w:t>
      </w:r>
    </w:p>
    <w:p w14:paraId="1A15F409"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break;</w:t>
      </w:r>
    </w:p>
    <w:p w14:paraId="573FBF81"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w:t>
      </w:r>
    </w:p>
    <w:p w14:paraId="43A2A795"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lastRenderedPageBreak/>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w:t>
      </w:r>
    </w:p>
    <w:p w14:paraId="5203D24C"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break;</w:t>
      </w:r>
    </w:p>
    <w:p w14:paraId="77A79F46"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w:t>
      </w:r>
    </w:p>
    <w:p w14:paraId="74962F52" w14:textId="77777777" w:rsidR="00E0762B" w:rsidRPr="00E0762B" w:rsidRDefault="00E0762B" w:rsidP="00E0762B">
      <w:pPr>
        <w:spacing w:after="0"/>
        <w:rPr>
          <w:rFonts w:ascii="Times New Roman" w:hAnsi="Times New Roman" w:cs="Times New Roman"/>
          <w:bCs/>
          <w:sz w:val="24"/>
          <w:szCs w:val="28"/>
          <w:lang w:val="en-US"/>
        </w:rPr>
      </w:pPr>
    </w:p>
    <w:p w14:paraId="40A25666"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case Another:</w:t>
      </w:r>
    </w:p>
    <w:p w14:paraId="2ED95967"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w:t>
      </w:r>
    </w:p>
    <w:p w14:paraId="63478FCB"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switch (ch)</w:t>
      </w:r>
    </w:p>
    <w:p w14:paraId="4B64549C"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w:t>
      </w:r>
    </w:p>
    <w:p w14:paraId="630EB3CB" w14:textId="77777777" w:rsidR="00E0762B" w:rsidRPr="00E0762B" w:rsidRDefault="00E0762B" w:rsidP="00E0762B">
      <w:pPr>
        <w:spacing w:after="0"/>
        <w:rPr>
          <w:rFonts w:ascii="Times New Roman" w:hAnsi="Times New Roman" w:cs="Times New Roman"/>
          <w:bCs/>
          <w:sz w:val="24"/>
          <w:szCs w:val="28"/>
          <w:lang w:val="en-US"/>
        </w:rPr>
      </w:pPr>
    </w:p>
    <w:p w14:paraId="46146BC1"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case '(':</w:t>
      </w:r>
    </w:p>
    <w:p w14:paraId="1876B25E"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w:t>
      </w:r>
    </w:p>
    <w:p w14:paraId="1CA57F2A"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strcpy_s(TempToken.name, "(");</w:t>
      </w:r>
    </w:p>
    <w:p w14:paraId="140C3EE2"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TempToken.type = LBraket;</w:t>
      </w:r>
    </w:p>
    <w:p w14:paraId="34D528A9"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TempToken.value = 0;</w:t>
      </w:r>
    </w:p>
    <w:p w14:paraId="7085BCF3"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TempToken.line = line;</w:t>
      </w:r>
    </w:p>
    <w:p w14:paraId="55AEA326"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ch = getc(F);</w:t>
      </w:r>
    </w:p>
    <w:p w14:paraId="27B5BFCC"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state = Finish;</w:t>
      </w:r>
    </w:p>
    <w:p w14:paraId="028BCA88"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break;</w:t>
      </w:r>
    </w:p>
    <w:p w14:paraId="47E57994"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w:t>
      </w:r>
    </w:p>
    <w:p w14:paraId="4976091F" w14:textId="77777777" w:rsidR="00E0762B" w:rsidRPr="00E0762B" w:rsidRDefault="00E0762B" w:rsidP="00E0762B">
      <w:pPr>
        <w:spacing w:after="0"/>
        <w:rPr>
          <w:rFonts w:ascii="Times New Roman" w:hAnsi="Times New Roman" w:cs="Times New Roman"/>
          <w:bCs/>
          <w:sz w:val="24"/>
          <w:szCs w:val="28"/>
          <w:lang w:val="en-US"/>
        </w:rPr>
      </w:pPr>
    </w:p>
    <w:p w14:paraId="5048B963"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case  ')':</w:t>
      </w:r>
    </w:p>
    <w:p w14:paraId="10FCDD9D"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w:t>
      </w:r>
    </w:p>
    <w:p w14:paraId="4FCE90EC"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strcpy_s(TempToken.name, ")");</w:t>
      </w:r>
    </w:p>
    <w:p w14:paraId="429A931D"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TempToken.type = RBraket;</w:t>
      </w:r>
    </w:p>
    <w:p w14:paraId="3F0A9029"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TempToken.value = 0;</w:t>
      </w:r>
    </w:p>
    <w:p w14:paraId="13493975"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TempToken.line = line;</w:t>
      </w:r>
    </w:p>
    <w:p w14:paraId="7B2DF8B2"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ch = getc(F);</w:t>
      </w:r>
    </w:p>
    <w:p w14:paraId="2DAAB189"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state = Finish;</w:t>
      </w:r>
    </w:p>
    <w:p w14:paraId="0869ABC4"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break;</w:t>
      </w:r>
    </w:p>
    <w:p w14:paraId="58EF2D42"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w:t>
      </w:r>
    </w:p>
    <w:p w14:paraId="6AA81983" w14:textId="77777777" w:rsidR="00E0762B" w:rsidRPr="00E0762B" w:rsidRDefault="00E0762B" w:rsidP="00E0762B">
      <w:pPr>
        <w:spacing w:after="0"/>
        <w:rPr>
          <w:rFonts w:ascii="Times New Roman" w:hAnsi="Times New Roman" w:cs="Times New Roman"/>
          <w:bCs/>
          <w:sz w:val="24"/>
          <w:szCs w:val="28"/>
          <w:lang w:val="en-US"/>
        </w:rPr>
      </w:pPr>
    </w:p>
    <w:p w14:paraId="4DE79CF1"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case ';':</w:t>
      </w:r>
    </w:p>
    <w:p w14:paraId="497CA809"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w:t>
      </w:r>
    </w:p>
    <w:p w14:paraId="4E473CFB"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strcpy_s(TempToken.name, ";");</w:t>
      </w:r>
    </w:p>
    <w:p w14:paraId="1DFB4F9D"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TempToken.type = Semicolon;</w:t>
      </w:r>
    </w:p>
    <w:p w14:paraId="4D29F920"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TempToken.value = 0;</w:t>
      </w:r>
    </w:p>
    <w:p w14:paraId="5E471837"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TempToken.line = line;</w:t>
      </w:r>
    </w:p>
    <w:p w14:paraId="6878DCC8"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ch = getc(F);</w:t>
      </w:r>
    </w:p>
    <w:p w14:paraId="7FBAC695"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state = Finish;</w:t>
      </w:r>
    </w:p>
    <w:p w14:paraId="3B6151D8"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break;</w:t>
      </w:r>
    </w:p>
    <w:p w14:paraId="1F8D8DEF"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w:t>
      </w:r>
    </w:p>
    <w:p w14:paraId="148AC1B9"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case  ',':</w:t>
      </w:r>
    </w:p>
    <w:p w14:paraId="2A369D04"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w:t>
      </w:r>
    </w:p>
    <w:p w14:paraId="0C326EE2"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strcpy_s(TempToken.name, ",");</w:t>
      </w:r>
    </w:p>
    <w:p w14:paraId="05D49212"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TempToken.type = Comma;</w:t>
      </w:r>
    </w:p>
    <w:p w14:paraId="46F47855"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TempToken.value = 0;</w:t>
      </w:r>
    </w:p>
    <w:p w14:paraId="2BB92CC5"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TempToken.line = line;</w:t>
      </w:r>
    </w:p>
    <w:p w14:paraId="79F75DE0"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ch = getc(F);</w:t>
      </w:r>
    </w:p>
    <w:p w14:paraId="21D95230"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state = Finish;</w:t>
      </w:r>
    </w:p>
    <w:p w14:paraId="2932C000"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break;</w:t>
      </w:r>
    </w:p>
    <w:p w14:paraId="1AFC7B32"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w:t>
      </w:r>
    </w:p>
    <w:p w14:paraId="630EF3AB" w14:textId="77777777" w:rsidR="00E0762B" w:rsidRPr="00E0762B" w:rsidRDefault="00E0762B" w:rsidP="00E0762B">
      <w:pPr>
        <w:spacing w:after="0"/>
        <w:rPr>
          <w:rFonts w:ascii="Times New Roman" w:hAnsi="Times New Roman" w:cs="Times New Roman"/>
          <w:bCs/>
          <w:sz w:val="24"/>
          <w:szCs w:val="28"/>
          <w:lang w:val="en-US"/>
        </w:rPr>
      </w:pPr>
    </w:p>
    <w:p w14:paraId="4FA6E467"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lastRenderedPageBreak/>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p>
    <w:p w14:paraId="509511DE"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case ':':</w:t>
      </w:r>
    </w:p>
    <w:p w14:paraId="01DB524F"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w:t>
      </w:r>
    </w:p>
    <w:p w14:paraId="55F16050"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char next = getc(F);</w:t>
      </w:r>
    </w:p>
    <w:p w14:paraId="2808BF13"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strcpy_s(TempToken.name, ":");</w:t>
      </w:r>
    </w:p>
    <w:p w14:paraId="7296F67E"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 xml:space="preserve">TempToken.type = Colon; </w:t>
      </w:r>
    </w:p>
    <w:p w14:paraId="247B41A0"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 xml:space="preserve">ungetc(next, F);        </w:t>
      </w:r>
    </w:p>
    <w:p w14:paraId="279168B9"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p>
    <w:p w14:paraId="106B53A2"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TempToken.value = 0;</w:t>
      </w:r>
    </w:p>
    <w:p w14:paraId="007419D7"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TempToken.line = line;</w:t>
      </w:r>
    </w:p>
    <w:p w14:paraId="010FF220"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ch = getc(F);</w:t>
      </w:r>
    </w:p>
    <w:p w14:paraId="5BC85EC3"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state = Finish;</w:t>
      </w:r>
    </w:p>
    <w:p w14:paraId="30E83977"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break;</w:t>
      </w:r>
    </w:p>
    <w:p w14:paraId="57F1548F"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w:t>
      </w:r>
    </w:p>
    <w:p w14:paraId="6045D2FB"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case '+':</w:t>
      </w:r>
    </w:p>
    <w:p w14:paraId="71BBC9A3"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w:t>
      </w:r>
    </w:p>
    <w:p w14:paraId="4C3365FB" w14:textId="77777777" w:rsidR="00E0762B" w:rsidRPr="00E0762B" w:rsidRDefault="00E0762B" w:rsidP="00E0762B">
      <w:pPr>
        <w:spacing w:after="0"/>
        <w:rPr>
          <w:rFonts w:ascii="Times New Roman" w:hAnsi="Times New Roman" w:cs="Times New Roman"/>
          <w:bCs/>
          <w:sz w:val="24"/>
          <w:szCs w:val="28"/>
          <w:lang w:val="en-US"/>
        </w:rPr>
      </w:pPr>
    </w:p>
    <w:p w14:paraId="6ADC1A15"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strcpy_s(TempToken.name, "+");</w:t>
      </w:r>
    </w:p>
    <w:p w14:paraId="18E197E9"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TempToken.type = Add;</w:t>
      </w:r>
    </w:p>
    <w:p w14:paraId="218D77EC"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TempToken.value = 0;</w:t>
      </w:r>
    </w:p>
    <w:p w14:paraId="4B3E6E01"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TempToken.line = line;</w:t>
      </w:r>
    </w:p>
    <w:p w14:paraId="350EEAF7"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ch = getc(F);</w:t>
      </w:r>
    </w:p>
    <w:p w14:paraId="1858CDF7"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state = Finish;</w:t>
      </w:r>
    </w:p>
    <w:p w14:paraId="21E2341B" w14:textId="77777777" w:rsidR="00E0762B" w:rsidRPr="00E0762B" w:rsidRDefault="00E0762B" w:rsidP="00E0762B">
      <w:pPr>
        <w:spacing w:after="0"/>
        <w:rPr>
          <w:rFonts w:ascii="Times New Roman" w:hAnsi="Times New Roman" w:cs="Times New Roman"/>
          <w:bCs/>
          <w:sz w:val="24"/>
          <w:szCs w:val="28"/>
          <w:lang w:val="en-US"/>
        </w:rPr>
      </w:pPr>
    </w:p>
    <w:p w14:paraId="7DF5AC33"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break;</w:t>
      </w:r>
    </w:p>
    <w:p w14:paraId="54DC09CD"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w:t>
      </w:r>
    </w:p>
    <w:p w14:paraId="1870DF42" w14:textId="77777777" w:rsidR="00E0762B" w:rsidRPr="00E0762B" w:rsidRDefault="00E0762B" w:rsidP="00E0762B">
      <w:pPr>
        <w:spacing w:after="0"/>
        <w:rPr>
          <w:rFonts w:ascii="Times New Roman" w:hAnsi="Times New Roman" w:cs="Times New Roman"/>
          <w:bCs/>
          <w:sz w:val="24"/>
          <w:szCs w:val="28"/>
          <w:lang w:val="en-US"/>
        </w:rPr>
      </w:pPr>
    </w:p>
    <w:p w14:paraId="3D319C07"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case '-':</w:t>
      </w:r>
    </w:p>
    <w:p w14:paraId="333B8319"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w:t>
      </w:r>
    </w:p>
    <w:p w14:paraId="0D2125A9"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strcpy_s(TempToken.name, "-");</w:t>
      </w:r>
    </w:p>
    <w:p w14:paraId="4BAE7420"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TempToken.type = Sub;</w:t>
      </w:r>
    </w:p>
    <w:p w14:paraId="7EA9BE25"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TempToken.value = 0;</w:t>
      </w:r>
    </w:p>
    <w:p w14:paraId="50F09F6E"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TempToken.line = line;</w:t>
      </w:r>
    </w:p>
    <w:p w14:paraId="3A2120E5"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ch = getc(F);</w:t>
      </w:r>
    </w:p>
    <w:p w14:paraId="23F7B42E"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state = Finish;</w:t>
      </w:r>
    </w:p>
    <w:p w14:paraId="70C80B05"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break;</w:t>
      </w:r>
    </w:p>
    <w:p w14:paraId="455BB581"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w:t>
      </w:r>
    </w:p>
    <w:p w14:paraId="6A4EE4E9"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case '*':</w:t>
      </w:r>
    </w:p>
    <w:p w14:paraId="6FB0B0AF"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w:t>
      </w:r>
    </w:p>
    <w:p w14:paraId="687714F2"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strcpy_s(TempToken.name, "*");</w:t>
      </w:r>
    </w:p>
    <w:p w14:paraId="3B6B6CFE"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TempToken.type = Mul;</w:t>
      </w:r>
    </w:p>
    <w:p w14:paraId="23412763"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TempToken.value = 0;</w:t>
      </w:r>
    </w:p>
    <w:p w14:paraId="1590D603"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TempToken.line = line;</w:t>
      </w:r>
    </w:p>
    <w:p w14:paraId="706EEAC8"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ch = getc(F);</w:t>
      </w:r>
    </w:p>
    <w:p w14:paraId="6A31F59D"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state = Finish;</w:t>
      </w:r>
    </w:p>
    <w:p w14:paraId="19A864B9"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break;</w:t>
      </w:r>
    </w:p>
    <w:p w14:paraId="6C2CDB21"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w:t>
      </w:r>
    </w:p>
    <w:p w14:paraId="0FDF7D99"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case '/':</w:t>
      </w:r>
    </w:p>
    <w:p w14:paraId="0BE20CC2"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w:t>
      </w:r>
    </w:p>
    <w:p w14:paraId="7A102E76"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strcpy_s(TempToken.name, "/");</w:t>
      </w:r>
    </w:p>
    <w:p w14:paraId="59D369B7"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TempToken.type = Div;</w:t>
      </w:r>
    </w:p>
    <w:p w14:paraId="1E8B6D45"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TempToken.value = 0;</w:t>
      </w:r>
    </w:p>
    <w:p w14:paraId="65EBB719"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lastRenderedPageBreak/>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TempToken.line = line;</w:t>
      </w:r>
    </w:p>
    <w:p w14:paraId="1EDC1B6B"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ch = getc(F);</w:t>
      </w:r>
    </w:p>
    <w:p w14:paraId="7D148978"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state = Finish;</w:t>
      </w:r>
    </w:p>
    <w:p w14:paraId="17EACA3D"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break;</w:t>
      </w:r>
    </w:p>
    <w:p w14:paraId="255D5390"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w:t>
      </w:r>
    </w:p>
    <w:p w14:paraId="085B8725"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case '%':</w:t>
      </w:r>
    </w:p>
    <w:p w14:paraId="3A5C4306"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w:t>
      </w:r>
    </w:p>
    <w:p w14:paraId="008419F2"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strcpy_s(TempToken.name, "%");</w:t>
      </w:r>
    </w:p>
    <w:p w14:paraId="66E40771"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TempToken.type = Mod;</w:t>
      </w:r>
    </w:p>
    <w:p w14:paraId="54FE7289"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TempToken.value = 0;</w:t>
      </w:r>
    </w:p>
    <w:p w14:paraId="407CDA12"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TempToken.line = line;</w:t>
      </w:r>
    </w:p>
    <w:p w14:paraId="10C6B863"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ch = getc(F);</w:t>
      </w:r>
    </w:p>
    <w:p w14:paraId="329C6B42"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state = Finish;</w:t>
      </w:r>
    </w:p>
    <w:p w14:paraId="35CB8CC8"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break;</w:t>
      </w:r>
    </w:p>
    <w:p w14:paraId="5CE4AB46"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w:t>
      </w:r>
    </w:p>
    <w:p w14:paraId="4B8B755F" w14:textId="77777777" w:rsidR="00E0762B" w:rsidRPr="00E0762B" w:rsidRDefault="00E0762B" w:rsidP="00E0762B">
      <w:pPr>
        <w:spacing w:after="0"/>
        <w:rPr>
          <w:rFonts w:ascii="Times New Roman" w:hAnsi="Times New Roman" w:cs="Times New Roman"/>
          <w:bCs/>
          <w:sz w:val="24"/>
          <w:szCs w:val="28"/>
          <w:lang w:val="en-US"/>
        </w:rPr>
      </w:pPr>
    </w:p>
    <w:p w14:paraId="4022884A"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case '&amp;':</w:t>
      </w:r>
    </w:p>
    <w:p w14:paraId="07D3635E"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w:t>
      </w:r>
    </w:p>
    <w:p w14:paraId="5397B084"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ch = getc(F);</w:t>
      </w:r>
    </w:p>
    <w:p w14:paraId="7D5B8799"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if (ch == '&amp;')</w:t>
      </w:r>
    </w:p>
    <w:p w14:paraId="3B6DFC02"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w:t>
      </w:r>
    </w:p>
    <w:p w14:paraId="0569A349"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strcpy_s(TempToken.name, "&amp;&amp;");</w:t>
      </w:r>
    </w:p>
    <w:p w14:paraId="40A9D0BB"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TempToken.type = And;</w:t>
      </w:r>
    </w:p>
    <w:p w14:paraId="4DB96C07"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TempToken.value = 0;</w:t>
      </w:r>
    </w:p>
    <w:p w14:paraId="5D721711"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TempToken.line = line;</w:t>
      </w:r>
    </w:p>
    <w:p w14:paraId="7CEBCECC"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ch = getc(F);</w:t>
      </w:r>
    </w:p>
    <w:p w14:paraId="7D697053"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state = Finish;</w:t>
      </w:r>
    </w:p>
    <w:p w14:paraId="5107290C"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w:t>
      </w:r>
    </w:p>
    <w:p w14:paraId="1ABE85CE"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else</w:t>
      </w:r>
    </w:p>
    <w:p w14:paraId="1A1FFE83"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w:t>
      </w:r>
    </w:p>
    <w:p w14:paraId="5873B6CA"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strcpy_s(TempToken.name, "&amp;");</w:t>
      </w:r>
    </w:p>
    <w:p w14:paraId="6A383CFF"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TempToken.type = Unknown;</w:t>
      </w:r>
    </w:p>
    <w:p w14:paraId="0A88E5C5"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TempToken.value = 0;</w:t>
      </w:r>
    </w:p>
    <w:p w14:paraId="40E375F5"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TempToken.line = line;</w:t>
      </w:r>
    </w:p>
    <w:p w14:paraId="7131051A"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fprintf(errFile, "Lexical Error: line %d, lexem %s is Unknown\n", line, TempToken.name);</w:t>
      </w:r>
    </w:p>
    <w:p w14:paraId="009DB321"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state = Finish;</w:t>
      </w:r>
    </w:p>
    <w:p w14:paraId="3CEDB60E"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w:t>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p>
    <w:p w14:paraId="066E125B"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break;</w:t>
      </w:r>
    </w:p>
    <w:p w14:paraId="47C2CEC7"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w:t>
      </w:r>
    </w:p>
    <w:p w14:paraId="17837818" w14:textId="77777777" w:rsidR="00E0762B" w:rsidRPr="00E0762B" w:rsidRDefault="00E0762B" w:rsidP="00E0762B">
      <w:pPr>
        <w:spacing w:after="0"/>
        <w:rPr>
          <w:rFonts w:ascii="Times New Roman" w:hAnsi="Times New Roman" w:cs="Times New Roman"/>
          <w:bCs/>
          <w:sz w:val="24"/>
          <w:szCs w:val="28"/>
          <w:lang w:val="en-US"/>
        </w:rPr>
      </w:pPr>
    </w:p>
    <w:p w14:paraId="29A2F55B"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case '|':</w:t>
      </w:r>
    </w:p>
    <w:p w14:paraId="6BAB6638"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w:t>
      </w:r>
    </w:p>
    <w:p w14:paraId="297D5B18"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ch = getc(F);</w:t>
      </w:r>
    </w:p>
    <w:p w14:paraId="491C7F29"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if (ch == '|')</w:t>
      </w:r>
    </w:p>
    <w:p w14:paraId="654720C2"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w:t>
      </w:r>
    </w:p>
    <w:p w14:paraId="74C09CA6"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strcpy_s(TempToken.name, "||");</w:t>
      </w:r>
    </w:p>
    <w:p w14:paraId="1C4674E8"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TempToken.type = Or;</w:t>
      </w:r>
    </w:p>
    <w:p w14:paraId="55FFB1A3"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TempToken.value = 0;</w:t>
      </w:r>
    </w:p>
    <w:p w14:paraId="4D4E8D62"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TempToken.line = line;</w:t>
      </w:r>
    </w:p>
    <w:p w14:paraId="5992DA44"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ch = getc(F);</w:t>
      </w:r>
    </w:p>
    <w:p w14:paraId="71CC5198"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state = Finish;</w:t>
      </w:r>
    </w:p>
    <w:p w14:paraId="46632DD4"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lastRenderedPageBreak/>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w:t>
      </w:r>
    </w:p>
    <w:p w14:paraId="65E1F05C"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else</w:t>
      </w:r>
    </w:p>
    <w:p w14:paraId="27CEEB2A"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w:t>
      </w:r>
    </w:p>
    <w:p w14:paraId="482079C2"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strcpy_s(TempToken.name, "|");</w:t>
      </w:r>
    </w:p>
    <w:p w14:paraId="20EBD69A"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TempToken.type = Unknown;</w:t>
      </w:r>
    </w:p>
    <w:p w14:paraId="1294A498"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TempToken.value = 0;</w:t>
      </w:r>
    </w:p>
    <w:p w14:paraId="6B7B1C1B"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TempToken.line = line;</w:t>
      </w:r>
    </w:p>
    <w:p w14:paraId="6CF21D2F"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fprintf(errFile, "Lexical Error: line %d, lexem %s is Unknown\n", line, TempToken.name);</w:t>
      </w:r>
    </w:p>
    <w:p w14:paraId="1F568B23"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state = Finish;</w:t>
      </w:r>
    </w:p>
    <w:p w14:paraId="56248951"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w:t>
      </w:r>
    </w:p>
    <w:p w14:paraId="52B4CCD4"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p>
    <w:p w14:paraId="7D22CA23"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break;</w:t>
      </w:r>
    </w:p>
    <w:p w14:paraId="3AB19AD9"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w:t>
      </w:r>
    </w:p>
    <w:p w14:paraId="4A8E53AB"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case '!':</w:t>
      </w:r>
    </w:p>
    <w:p w14:paraId="512CA2FC"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w:t>
      </w:r>
    </w:p>
    <w:p w14:paraId="38756B8C"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ch = getc(F);</w:t>
      </w:r>
    </w:p>
    <w:p w14:paraId="0BABB713"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if (ch == '!')</w:t>
      </w:r>
    </w:p>
    <w:p w14:paraId="559B05E1"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w:t>
      </w:r>
    </w:p>
    <w:p w14:paraId="373D687F"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strcpy_s(TempToken.name, "!!");</w:t>
      </w:r>
    </w:p>
    <w:p w14:paraId="49DEAF38"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TempToken.type = Not;</w:t>
      </w:r>
    </w:p>
    <w:p w14:paraId="7EF4E470"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TempToken.value = 0;</w:t>
      </w:r>
    </w:p>
    <w:p w14:paraId="13EC8883"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TempToken.line = line;</w:t>
      </w:r>
    </w:p>
    <w:p w14:paraId="743DCBC0"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ch = getc(F);</w:t>
      </w:r>
    </w:p>
    <w:p w14:paraId="01BE6D81"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state = Finish;</w:t>
      </w:r>
    </w:p>
    <w:p w14:paraId="017B9EF2"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w:t>
      </w:r>
    </w:p>
    <w:p w14:paraId="7E8D5C6A"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else</w:t>
      </w:r>
    </w:p>
    <w:p w14:paraId="101F4FAE"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w:t>
      </w:r>
    </w:p>
    <w:p w14:paraId="1C4092B7"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strcpy_s(TempToken.name, "!");</w:t>
      </w:r>
    </w:p>
    <w:p w14:paraId="74493B69"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TempToken.type = Unknown;</w:t>
      </w:r>
    </w:p>
    <w:p w14:paraId="38792F8B"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TempToken.value = 0;</w:t>
      </w:r>
    </w:p>
    <w:p w14:paraId="1C21BFD7"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TempToken.line = line;</w:t>
      </w:r>
    </w:p>
    <w:p w14:paraId="55C95480"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fprintf(errFile, "Lexical Error: line %d, lexem %s is Unknown\n", line, TempToken.name);</w:t>
      </w:r>
    </w:p>
    <w:p w14:paraId="27BB9196"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state = Finish;</w:t>
      </w:r>
    </w:p>
    <w:p w14:paraId="61CCEE39"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w:t>
      </w:r>
    </w:p>
    <w:p w14:paraId="0DDBEC88"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break;</w:t>
      </w:r>
    </w:p>
    <w:p w14:paraId="490DDF7E"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w:t>
      </w:r>
    </w:p>
    <w:p w14:paraId="3443C68E" w14:textId="77777777" w:rsidR="00E0762B" w:rsidRPr="00E0762B" w:rsidRDefault="00E0762B" w:rsidP="00E0762B">
      <w:pPr>
        <w:spacing w:after="0"/>
        <w:rPr>
          <w:rFonts w:ascii="Times New Roman" w:hAnsi="Times New Roman" w:cs="Times New Roman"/>
          <w:bCs/>
          <w:sz w:val="24"/>
          <w:szCs w:val="28"/>
          <w:lang w:val="en-US"/>
        </w:rPr>
      </w:pPr>
    </w:p>
    <w:p w14:paraId="27251100"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case '&lt;':</w:t>
      </w:r>
    </w:p>
    <w:p w14:paraId="5409F78E"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w:t>
      </w:r>
    </w:p>
    <w:p w14:paraId="1D6AD22A"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ch = getc(F);</w:t>
      </w:r>
    </w:p>
    <w:p w14:paraId="260D44FD"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if (ch == '-')</w:t>
      </w:r>
    </w:p>
    <w:p w14:paraId="661C6C6F"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w:t>
      </w:r>
    </w:p>
    <w:p w14:paraId="6B78C5F3"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strcpy_s(TempToken.name, "&lt;-");</w:t>
      </w:r>
    </w:p>
    <w:p w14:paraId="134EDD23"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TempToken.type = Assign;</w:t>
      </w:r>
    </w:p>
    <w:p w14:paraId="538643E2"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TempToken.value = 0;</w:t>
      </w:r>
    </w:p>
    <w:p w14:paraId="60E70978"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TempToken.line = line;</w:t>
      </w:r>
    </w:p>
    <w:p w14:paraId="1A632EAB"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ch = getc(F);</w:t>
      </w:r>
    </w:p>
    <w:p w14:paraId="6A020313"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state = Finish;</w:t>
      </w:r>
    </w:p>
    <w:p w14:paraId="6A3CEF81"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w:t>
      </w:r>
    </w:p>
    <w:p w14:paraId="3EBD0E84"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else</w:t>
      </w:r>
    </w:p>
    <w:p w14:paraId="75E2B1F2"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lastRenderedPageBreak/>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w:t>
      </w:r>
    </w:p>
    <w:p w14:paraId="14D18282"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strcpy_s(TempToken.name, "&lt;");</w:t>
      </w:r>
    </w:p>
    <w:p w14:paraId="448876CA"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TempToken.type = Unknown;</w:t>
      </w:r>
    </w:p>
    <w:p w14:paraId="4241FAC0"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TempToken.value = 0;</w:t>
      </w:r>
    </w:p>
    <w:p w14:paraId="783D69A5"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TempToken.line = line;</w:t>
      </w:r>
    </w:p>
    <w:p w14:paraId="670ACD3C"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fprintf(errFile, "Lexical Error: line %d, lexem %s is Unknown\n", line, TempToken.name);</w:t>
      </w:r>
    </w:p>
    <w:p w14:paraId="24705F06"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state = Finish;</w:t>
      </w:r>
    </w:p>
    <w:p w14:paraId="05FA360F"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w:t>
      </w:r>
    </w:p>
    <w:p w14:paraId="6AF89EDC"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break;</w:t>
      </w:r>
    </w:p>
    <w:p w14:paraId="5EF34DB7"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w:t>
      </w:r>
    </w:p>
    <w:p w14:paraId="36F93F9F" w14:textId="77777777" w:rsidR="00E0762B" w:rsidRPr="00E0762B" w:rsidRDefault="00E0762B" w:rsidP="00E0762B">
      <w:pPr>
        <w:spacing w:after="0"/>
        <w:rPr>
          <w:rFonts w:ascii="Times New Roman" w:hAnsi="Times New Roman" w:cs="Times New Roman"/>
          <w:bCs/>
          <w:sz w:val="24"/>
          <w:szCs w:val="28"/>
          <w:lang w:val="en-US"/>
        </w:rPr>
      </w:pPr>
    </w:p>
    <w:p w14:paraId="130A7DF2"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default:</w:t>
      </w:r>
    </w:p>
    <w:p w14:paraId="148E75D3"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w:t>
      </w:r>
    </w:p>
    <w:p w14:paraId="384AC903"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TempToken.name[0] = ch;</w:t>
      </w:r>
    </w:p>
    <w:p w14:paraId="280E5C1F"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TempToken.name[1] = '\0';</w:t>
      </w:r>
    </w:p>
    <w:p w14:paraId="49F0D78B"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TempToken.type = Unknown;</w:t>
      </w:r>
    </w:p>
    <w:p w14:paraId="3789D7DF"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TempToken.value = 0;</w:t>
      </w:r>
    </w:p>
    <w:p w14:paraId="3E2B60D3"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TempToken.line = line;</w:t>
      </w:r>
    </w:p>
    <w:p w14:paraId="212E5E30"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ch = getc(F);</w:t>
      </w:r>
    </w:p>
    <w:p w14:paraId="0AE0219F"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state = Finish;</w:t>
      </w:r>
    </w:p>
    <w:p w14:paraId="53767D7E"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break;</w:t>
      </w:r>
    </w:p>
    <w:p w14:paraId="03B9357A"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w:t>
      </w:r>
    </w:p>
    <w:p w14:paraId="73452F9B"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w:t>
      </w:r>
    </w:p>
    <w:p w14:paraId="4040468B"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w:t>
      </w:r>
    </w:p>
    <w:p w14:paraId="7CDF186F"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w:t>
      </w:r>
    </w:p>
    <w:p w14:paraId="15B967A4"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t>}</w:t>
      </w:r>
    </w:p>
    <w:p w14:paraId="04C9C83D"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w:t>
      </w:r>
    </w:p>
    <w:p w14:paraId="4C136E7A" w14:textId="77777777" w:rsidR="00E0762B" w:rsidRPr="00E0762B" w:rsidRDefault="00E0762B" w:rsidP="00E0762B">
      <w:pPr>
        <w:spacing w:after="0"/>
        <w:rPr>
          <w:rFonts w:ascii="Times New Roman" w:hAnsi="Times New Roman" w:cs="Times New Roman"/>
          <w:bCs/>
          <w:sz w:val="24"/>
          <w:szCs w:val="28"/>
          <w:lang w:val="en-US"/>
        </w:rPr>
      </w:pPr>
    </w:p>
    <w:p w14:paraId="20821F81"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void PrintTokens(Token TokenTable[], unsigned int TokensNum)</w:t>
      </w:r>
    </w:p>
    <w:p w14:paraId="3AFF61E5"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w:t>
      </w:r>
    </w:p>
    <w:p w14:paraId="725B5359"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t>char type_tokens[16];</w:t>
      </w:r>
    </w:p>
    <w:p w14:paraId="34997046"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t>printf("\n\n---------------------------------------------------------------------------\n");</w:t>
      </w:r>
    </w:p>
    <w:p w14:paraId="7D74F97A"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t>printf("|             TOKEN TABLE                                                 |\n");</w:t>
      </w:r>
    </w:p>
    <w:p w14:paraId="0B93CB8A"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t>printf("---------------------------------------------------------------------------\n");</w:t>
      </w:r>
    </w:p>
    <w:p w14:paraId="3FF41751"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t>printf("| line number |      token      |    value   | token code | type of token |\n");</w:t>
      </w:r>
    </w:p>
    <w:p w14:paraId="122F6262"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t>printf("---------------------------------------------------------------------------");</w:t>
      </w:r>
    </w:p>
    <w:p w14:paraId="3EDE08EB"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t>for (unsigned int i = 0; i &lt; TokensNum; i++)</w:t>
      </w:r>
    </w:p>
    <w:p w14:paraId="6708E580"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t>{</w:t>
      </w:r>
    </w:p>
    <w:p w14:paraId="5B59604D"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switch (TokenTable[i].type)</w:t>
      </w:r>
    </w:p>
    <w:p w14:paraId="0ED04D08"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w:t>
      </w:r>
    </w:p>
    <w:p w14:paraId="6827E453"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case Mainprogram:</w:t>
      </w:r>
    </w:p>
    <w:p w14:paraId="5D6F3BBD"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strcpy_s(type_tokens, "MainProgram");</w:t>
      </w:r>
    </w:p>
    <w:p w14:paraId="0F53979B"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break;</w:t>
      </w:r>
    </w:p>
    <w:p w14:paraId="14EBD5E6"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case StartProgram:</w:t>
      </w:r>
    </w:p>
    <w:p w14:paraId="3679A20F"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strcpy_s(type_tokens, "StartProgram");</w:t>
      </w:r>
    </w:p>
    <w:p w14:paraId="734AFA8E"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break;</w:t>
      </w:r>
    </w:p>
    <w:p w14:paraId="1E7B0303"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case Variable:</w:t>
      </w:r>
    </w:p>
    <w:p w14:paraId="702F5371"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strcpy_s(type_tokens, "Variable");</w:t>
      </w:r>
    </w:p>
    <w:p w14:paraId="62A10F95"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break;</w:t>
      </w:r>
    </w:p>
    <w:p w14:paraId="57DFB8F2"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case Type:</w:t>
      </w:r>
    </w:p>
    <w:p w14:paraId="3CC6F262"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strcpy_s(type_tokens, "Integer");</w:t>
      </w:r>
    </w:p>
    <w:p w14:paraId="374D649B"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lastRenderedPageBreak/>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break;</w:t>
      </w:r>
    </w:p>
    <w:p w14:paraId="2F196155"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case Identifier:</w:t>
      </w:r>
    </w:p>
    <w:p w14:paraId="7BB7B73E"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strcpy_s(type_tokens, "Identifier");</w:t>
      </w:r>
    </w:p>
    <w:p w14:paraId="51FDBCA9"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break;</w:t>
      </w:r>
    </w:p>
    <w:p w14:paraId="0E3B720B"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case EndProgram:</w:t>
      </w:r>
    </w:p>
    <w:p w14:paraId="1992D0E3"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strcpy_s(type_tokens, "EndProgram");</w:t>
      </w:r>
    </w:p>
    <w:p w14:paraId="3064537B"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break;</w:t>
      </w:r>
    </w:p>
    <w:p w14:paraId="13E3664F"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case Input:</w:t>
      </w:r>
    </w:p>
    <w:p w14:paraId="15D8A943"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strcpy_s(type_tokens, "Input");</w:t>
      </w:r>
    </w:p>
    <w:p w14:paraId="33E22A89"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break;</w:t>
      </w:r>
    </w:p>
    <w:p w14:paraId="06869048"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case Output:</w:t>
      </w:r>
    </w:p>
    <w:p w14:paraId="7359CAB5"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strcpy_s(type_tokens, "Output");</w:t>
      </w:r>
    </w:p>
    <w:p w14:paraId="56C27691"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break;</w:t>
      </w:r>
    </w:p>
    <w:p w14:paraId="7D4B7968"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case If:</w:t>
      </w:r>
    </w:p>
    <w:p w14:paraId="537D77BA"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strcpy_s(type_tokens, "If");</w:t>
      </w:r>
    </w:p>
    <w:p w14:paraId="0F66F89C"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break;</w:t>
      </w:r>
    </w:p>
    <w:p w14:paraId="7C5C2A92"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case Then:</w:t>
      </w:r>
    </w:p>
    <w:p w14:paraId="76DA2230"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strcpy_s(type_tokens, "Then");</w:t>
      </w:r>
    </w:p>
    <w:p w14:paraId="295E9515"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break;</w:t>
      </w:r>
    </w:p>
    <w:p w14:paraId="2C8A1408"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case Else:</w:t>
      </w:r>
    </w:p>
    <w:p w14:paraId="482F42BC"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strcpy_s(type_tokens, "Else");</w:t>
      </w:r>
    </w:p>
    <w:p w14:paraId="581FF93E"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break;</w:t>
      </w:r>
    </w:p>
    <w:p w14:paraId="5DA99C48"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case Assign:</w:t>
      </w:r>
    </w:p>
    <w:p w14:paraId="4EDD716A"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strcpy_s(type_tokens, "Assign");</w:t>
      </w:r>
    </w:p>
    <w:p w14:paraId="2054C1A2"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break;</w:t>
      </w:r>
    </w:p>
    <w:p w14:paraId="6E951A52"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case Add:</w:t>
      </w:r>
    </w:p>
    <w:p w14:paraId="691FBE03"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strcpy_s(type_tokens, "Add");</w:t>
      </w:r>
    </w:p>
    <w:p w14:paraId="01C96D9C"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break;</w:t>
      </w:r>
    </w:p>
    <w:p w14:paraId="277E9818"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case Sub:</w:t>
      </w:r>
    </w:p>
    <w:p w14:paraId="3E9DA0D2"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strcpy_s(type_tokens, "Sub");</w:t>
      </w:r>
    </w:p>
    <w:p w14:paraId="402F6970"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break;</w:t>
      </w:r>
    </w:p>
    <w:p w14:paraId="75ECBCA9"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case Mul:</w:t>
      </w:r>
    </w:p>
    <w:p w14:paraId="160E8A78"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strcpy_s(type_tokens, "Mul");</w:t>
      </w:r>
    </w:p>
    <w:p w14:paraId="46E2E6CC"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break;</w:t>
      </w:r>
    </w:p>
    <w:p w14:paraId="09BD0BB6"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case Div:</w:t>
      </w:r>
    </w:p>
    <w:p w14:paraId="3476F24D"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strcpy_s(type_tokens, "Div");</w:t>
      </w:r>
    </w:p>
    <w:p w14:paraId="523A3BC1"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break;</w:t>
      </w:r>
    </w:p>
    <w:p w14:paraId="1F133567"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case Mod:</w:t>
      </w:r>
    </w:p>
    <w:p w14:paraId="3EF48589"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strcpy_s(type_tokens, "Mod");</w:t>
      </w:r>
    </w:p>
    <w:p w14:paraId="45B3BFCC"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break;</w:t>
      </w:r>
    </w:p>
    <w:p w14:paraId="1BD1C596"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case Equality:</w:t>
      </w:r>
    </w:p>
    <w:p w14:paraId="5995C21D"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strcpy_s(type_tokens, "Equality");</w:t>
      </w:r>
    </w:p>
    <w:p w14:paraId="6144BC55"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break;</w:t>
      </w:r>
    </w:p>
    <w:p w14:paraId="24F9F501"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case NotEquality:</w:t>
      </w:r>
    </w:p>
    <w:p w14:paraId="2438DEF6"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strcpy_s(type_tokens, "NotEquality");</w:t>
      </w:r>
    </w:p>
    <w:p w14:paraId="34CE54AA"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break;</w:t>
      </w:r>
    </w:p>
    <w:p w14:paraId="6A92DAAB"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case Greate:</w:t>
      </w:r>
    </w:p>
    <w:p w14:paraId="1EDBB4F4"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strcpy_s(type_tokens, "Greate");</w:t>
      </w:r>
    </w:p>
    <w:p w14:paraId="6DB9BE84"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break;</w:t>
      </w:r>
    </w:p>
    <w:p w14:paraId="09CED1E8"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case Less:</w:t>
      </w:r>
    </w:p>
    <w:p w14:paraId="5E575FCF"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strcpy_s(type_tokens, "Less");</w:t>
      </w:r>
    </w:p>
    <w:p w14:paraId="590380AF"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break;</w:t>
      </w:r>
    </w:p>
    <w:p w14:paraId="766C9668"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lastRenderedPageBreak/>
        <w:tab/>
      </w:r>
      <w:r w:rsidRPr="00E0762B">
        <w:rPr>
          <w:rFonts w:ascii="Times New Roman" w:hAnsi="Times New Roman" w:cs="Times New Roman"/>
          <w:bCs/>
          <w:sz w:val="24"/>
          <w:szCs w:val="28"/>
          <w:lang w:val="en-US"/>
        </w:rPr>
        <w:tab/>
        <w:t>case Not:</w:t>
      </w:r>
    </w:p>
    <w:p w14:paraId="3ED31602"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strcpy_s(type_tokens, "Not");</w:t>
      </w:r>
    </w:p>
    <w:p w14:paraId="430018E0"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break;</w:t>
      </w:r>
    </w:p>
    <w:p w14:paraId="75C73485"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case And:</w:t>
      </w:r>
    </w:p>
    <w:p w14:paraId="7636C8C6"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strcpy_s(type_tokens, "And");</w:t>
      </w:r>
    </w:p>
    <w:p w14:paraId="2EC15AE0"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break;</w:t>
      </w:r>
    </w:p>
    <w:p w14:paraId="4AC82275"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case Or:</w:t>
      </w:r>
    </w:p>
    <w:p w14:paraId="7ADECF99"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strcpy_s(type_tokens, "Or");</w:t>
      </w:r>
    </w:p>
    <w:p w14:paraId="50CF0C67"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break;</w:t>
      </w:r>
    </w:p>
    <w:p w14:paraId="321BB3F2"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case LBraket:</w:t>
      </w:r>
    </w:p>
    <w:p w14:paraId="6BD30D4C"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strcpy_s(type_tokens, "LBraket");</w:t>
      </w:r>
    </w:p>
    <w:p w14:paraId="1AB21A44"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break;</w:t>
      </w:r>
    </w:p>
    <w:p w14:paraId="3DA66DB5"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case RBraket:</w:t>
      </w:r>
    </w:p>
    <w:p w14:paraId="34CB8BC7"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strcpy_s(type_tokens, "RBraket");</w:t>
      </w:r>
    </w:p>
    <w:p w14:paraId="7FBE0EA8"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break;</w:t>
      </w:r>
    </w:p>
    <w:p w14:paraId="39453A2B"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case Number:</w:t>
      </w:r>
    </w:p>
    <w:p w14:paraId="2FD55645"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strcpy_s(type_tokens, "Number");</w:t>
      </w:r>
    </w:p>
    <w:p w14:paraId="265B55F5"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break;</w:t>
      </w:r>
    </w:p>
    <w:p w14:paraId="18FD5705"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case Semicolon:</w:t>
      </w:r>
    </w:p>
    <w:p w14:paraId="4A002B70"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strcpy_s(type_tokens, "Semicolon");</w:t>
      </w:r>
    </w:p>
    <w:p w14:paraId="038F529D"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break;</w:t>
      </w:r>
    </w:p>
    <w:p w14:paraId="2C610C3B"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case Comma:</w:t>
      </w:r>
    </w:p>
    <w:p w14:paraId="221EF9F1"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strcpy_s(type_tokens, "Comma");</w:t>
      </w:r>
    </w:p>
    <w:p w14:paraId="19676978"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break;</w:t>
      </w:r>
    </w:p>
    <w:p w14:paraId="2F45EF0C"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case Goto:</w:t>
      </w:r>
    </w:p>
    <w:p w14:paraId="28F059A8"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strcpy_s(type_tokens, "Goto");</w:t>
      </w:r>
    </w:p>
    <w:p w14:paraId="27AC41A6"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break;</w:t>
      </w:r>
    </w:p>
    <w:p w14:paraId="165F38F3"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case For:</w:t>
      </w:r>
    </w:p>
    <w:p w14:paraId="5E188C3B"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strcpy_s(type_tokens, "For");</w:t>
      </w:r>
    </w:p>
    <w:p w14:paraId="6EC897FC"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break;</w:t>
      </w:r>
    </w:p>
    <w:p w14:paraId="207B959C"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case To:</w:t>
      </w:r>
    </w:p>
    <w:p w14:paraId="40274D46"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strcpy_s(type_tokens, "To");</w:t>
      </w:r>
    </w:p>
    <w:p w14:paraId="3ECC5AD6"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break;</w:t>
      </w:r>
    </w:p>
    <w:p w14:paraId="40C58681"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case DownTo:</w:t>
      </w:r>
    </w:p>
    <w:p w14:paraId="74C5D6A1"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strcpy_s(type_tokens, "DownTo");</w:t>
      </w:r>
    </w:p>
    <w:p w14:paraId="64C7E189"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break;</w:t>
      </w:r>
    </w:p>
    <w:p w14:paraId="63243922"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case Do:</w:t>
      </w:r>
    </w:p>
    <w:p w14:paraId="7FB0AA8F"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strcpy_s(type_tokens, "Do");</w:t>
      </w:r>
    </w:p>
    <w:p w14:paraId="378C2EA7"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break;</w:t>
      </w:r>
    </w:p>
    <w:p w14:paraId="17E69C81"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case While:</w:t>
      </w:r>
    </w:p>
    <w:p w14:paraId="050EC08E"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strcpy_s(type_tokens, "While");</w:t>
      </w:r>
    </w:p>
    <w:p w14:paraId="21FDCA33"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break;</w:t>
      </w:r>
    </w:p>
    <w:p w14:paraId="2042CC5D"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case Exit:</w:t>
      </w:r>
    </w:p>
    <w:p w14:paraId="3DA6CA5A"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strcpy_s(type_tokens, "Exit");</w:t>
      </w:r>
    </w:p>
    <w:p w14:paraId="42ADABDF"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break;</w:t>
      </w:r>
    </w:p>
    <w:p w14:paraId="1BA7674D"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case Continue:</w:t>
      </w:r>
    </w:p>
    <w:p w14:paraId="0032ADEC"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strcpy_s(type_tokens, "Continue");</w:t>
      </w:r>
    </w:p>
    <w:p w14:paraId="3346EC02"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break;</w:t>
      </w:r>
    </w:p>
    <w:p w14:paraId="42D8E830"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case End:</w:t>
      </w:r>
    </w:p>
    <w:p w14:paraId="16504B0A"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strcpy_s(type_tokens, "End");</w:t>
      </w:r>
    </w:p>
    <w:p w14:paraId="215B6AB1"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break;</w:t>
      </w:r>
    </w:p>
    <w:p w14:paraId="4B18DAA6"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case Repeat:</w:t>
      </w:r>
    </w:p>
    <w:p w14:paraId="1388DDB0"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lastRenderedPageBreak/>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strcpy_s(type_tokens, "Repeat");</w:t>
      </w:r>
    </w:p>
    <w:p w14:paraId="04AD5214"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break;</w:t>
      </w:r>
    </w:p>
    <w:p w14:paraId="08327208"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case Until:</w:t>
      </w:r>
    </w:p>
    <w:p w14:paraId="124D4931"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strcpy_s(type_tokens, "Until");</w:t>
      </w:r>
    </w:p>
    <w:p w14:paraId="39FD9DB0"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break;</w:t>
      </w:r>
    </w:p>
    <w:p w14:paraId="51974E51"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case Label:</w:t>
      </w:r>
    </w:p>
    <w:p w14:paraId="34A44A0D"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strcpy_s(type_tokens, "Label");</w:t>
      </w:r>
    </w:p>
    <w:p w14:paraId="1DB99949"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break;</w:t>
      </w:r>
    </w:p>
    <w:p w14:paraId="743A40B6"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case Unknown:</w:t>
      </w:r>
    </w:p>
    <w:p w14:paraId="79D172FC"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default:</w:t>
      </w:r>
    </w:p>
    <w:p w14:paraId="73352AE6"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strcpy_s(type_tokens, "Unknown");</w:t>
      </w:r>
    </w:p>
    <w:p w14:paraId="59BBB569"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break;</w:t>
      </w:r>
    </w:p>
    <w:p w14:paraId="112B60BA"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w:t>
      </w:r>
    </w:p>
    <w:p w14:paraId="482A8268" w14:textId="77777777" w:rsidR="00E0762B" w:rsidRPr="00E0762B" w:rsidRDefault="00E0762B" w:rsidP="00E0762B">
      <w:pPr>
        <w:spacing w:after="0"/>
        <w:rPr>
          <w:rFonts w:ascii="Times New Roman" w:hAnsi="Times New Roman" w:cs="Times New Roman"/>
          <w:bCs/>
          <w:sz w:val="24"/>
          <w:szCs w:val="28"/>
          <w:lang w:val="en-US"/>
        </w:rPr>
      </w:pPr>
    </w:p>
    <w:p w14:paraId="21D9AA86"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printf("\n|%12d |%16s |%11d |%11d | %-13s |\n",</w:t>
      </w:r>
    </w:p>
    <w:p w14:paraId="366F88E2"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TokenTable[i].line,</w:t>
      </w:r>
    </w:p>
    <w:p w14:paraId="6FE31466"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TokenTable[i].name,</w:t>
      </w:r>
    </w:p>
    <w:p w14:paraId="75928623"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TokenTable[i].value,</w:t>
      </w:r>
    </w:p>
    <w:p w14:paraId="1130DAF0"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TokenTable[i].type,</w:t>
      </w:r>
    </w:p>
    <w:p w14:paraId="1A4BE429"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type_tokens);</w:t>
      </w:r>
    </w:p>
    <w:p w14:paraId="6C7CAA7F"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printf("---------------------------------------------------------------------------");</w:t>
      </w:r>
    </w:p>
    <w:p w14:paraId="05A5AD6C"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t>}</w:t>
      </w:r>
    </w:p>
    <w:p w14:paraId="3FFAAF46"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t>printf("\n");</w:t>
      </w:r>
    </w:p>
    <w:p w14:paraId="0F22DC43"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w:t>
      </w:r>
    </w:p>
    <w:p w14:paraId="4768A2EC" w14:textId="77777777" w:rsidR="00E0762B" w:rsidRPr="00E0762B" w:rsidRDefault="00E0762B" w:rsidP="00E0762B">
      <w:pPr>
        <w:spacing w:after="0"/>
        <w:rPr>
          <w:rFonts w:ascii="Times New Roman" w:hAnsi="Times New Roman" w:cs="Times New Roman"/>
          <w:bCs/>
          <w:sz w:val="24"/>
          <w:szCs w:val="28"/>
          <w:lang w:val="en-US"/>
        </w:rPr>
      </w:pPr>
    </w:p>
    <w:p w14:paraId="143F1480"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void PrintTokensToFile(char* FileName, Token TokenTable[], unsigned int TokensNum)</w:t>
      </w:r>
    </w:p>
    <w:p w14:paraId="53022108"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w:t>
      </w:r>
    </w:p>
    <w:p w14:paraId="13BA0208"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t>FILE* F;</w:t>
      </w:r>
    </w:p>
    <w:p w14:paraId="61ECA361"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t>if ((fopen_s(&amp;F, FileName, "wt")) != 0)</w:t>
      </w:r>
    </w:p>
    <w:p w14:paraId="4E449C1A"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t>{</w:t>
      </w:r>
    </w:p>
    <w:p w14:paraId="39255F72"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printf("Error: Can not create file: %s\n", FileName);</w:t>
      </w:r>
    </w:p>
    <w:p w14:paraId="69CB759F"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return;</w:t>
      </w:r>
    </w:p>
    <w:p w14:paraId="3D6C5377"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t>}</w:t>
      </w:r>
    </w:p>
    <w:p w14:paraId="7FCADBFC"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t>char type_tokens[16];</w:t>
      </w:r>
    </w:p>
    <w:p w14:paraId="246657FF"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t>fprintf(F, "---------------------------------------------------------------------------\n");</w:t>
      </w:r>
    </w:p>
    <w:p w14:paraId="054A9873"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t>fprintf(F, "|             TOKEN TABLE                                                 |\n");</w:t>
      </w:r>
    </w:p>
    <w:p w14:paraId="19C719D8"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t>fprintf(F, "---------------------------------------------------------------------------\n");</w:t>
      </w:r>
    </w:p>
    <w:p w14:paraId="06373170"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t>fprintf(F, "| line number |      token      |    value   | token code | type of token |\n");</w:t>
      </w:r>
    </w:p>
    <w:p w14:paraId="0E70517C"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t>fprintf(F, "---------------------------------------------------------------------------");</w:t>
      </w:r>
    </w:p>
    <w:p w14:paraId="05F2B394"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t>for (unsigned int i = 0; i &lt; TokensNum; i++)</w:t>
      </w:r>
    </w:p>
    <w:p w14:paraId="4ADFEAB7"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t>{</w:t>
      </w:r>
    </w:p>
    <w:p w14:paraId="0B3C3FEE"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switch (TokenTable[i].type)</w:t>
      </w:r>
    </w:p>
    <w:p w14:paraId="216D51F3"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w:t>
      </w:r>
    </w:p>
    <w:p w14:paraId="79ED8B80"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case Mainprogram:</w:t>
      </w:r>
    </w:p>
    <w:p w14:paraId="290D9E7E"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strcpy_s(type_tokens, "MainProgram");</w:t>
      </w:r>
    </w:p>
    <w:p w14:paraId="0A861E52"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break;</w:t>
      </w:r>
    </w:p>
    <w:p w14:paraId="5645DB65"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case StartProgram:</w:t>
      </w:r>
    </w:p>
    <w:p w14:paraId="50FEA6F4"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strcpy_s(type_tokens, "StartProgram");</w:t>
      </w:r>
    </w:p>
    <w:p w14:paraId="5457C2BE"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break;</w:t>
      </w:r>
    </w:p>
    <w:p w14:paraId="45D6E6A3"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case Variable:</w:t>
      </w:r>
    </w:p>
    <w:p w14:paraId="605ADF78"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strcpy_s(type_tokens, "Variable");</w:t>
      </w:r>
    </w:p>
    <w:p w14:paraId="193BD9C9"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break;</w:t>
      </w:r>
    </w:p>
    <w:p w14:paraId="281EA9AC"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lastRenderedPageBreak/>
        <w:tab/>
      </w:r>
      <w:r w:rsidRPr="00E0762B">
        <w:rPr>
          <w:rFonts w:ascii="Times New Roman" w:hAnsi="Times New Roman" w:cs="Times New Roman"/>
          <w:bCs/>
          <w:sz w:val="24"/>
          <w:szCs w:val="28"/>
          <w:lang w:val="en-US"/>
        </w:rPr>
        <w:tab/>
        <w:t>case Type:</w:t>
      </w:r>
    </w:p>
    <w:p w14:paraId="3B5FE10F"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strcpy_s(type_tokens, "Integer");</w:t>
      </w:r>
    </w:p>
    <w:p w14:paraId="6849D16A"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break;</w:t>
      </w:r>
    </w:p>
    <w:p w14:paraId="72F3CEF5"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case Identifier:</w:t>
      </w:r>
    </w:p>
    <w:p w14:paraId="0E578C16"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strcpy_s(type_tokens, "Identifier");</w:t>
      </w:r>
    </w:p>
    <w:p w14:paraId="4FA5DDDD"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break;</w:t>
      </w:r>
    </w:p>
    <w:p w14:paraId="293D5821"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case EndProgram:</w:t>
      </w:r>
    </w:p>
    <w:p w14:paraId="316AB298"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strcpy_s(type_tokens, "EndProgram");</w:t>
      </w:r>
    </w:p>
    <w:p w14:paraId="65524B6E"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break;</w:t>
      </w:r>
    </w:p>
    <w:p w14:paraId="2124AF7A"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case Input:</w:t>
      </w:r>
    </w:p>
    <w:p w14:paraId="176CA01B"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strcpy_s(type_tokens, "Input");</w:t>
      </w:r>
    </w:p>
    <w:p w14:paraId="3D46FBE8"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break;</w:t>
      </w:r>
    </w:p>
    <w:p w14:paraId="673AD3C9"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case Output:</w:t>
      </w:r>
    </w:p>
    <w:p w14:paraId="56DBC46C"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strcpy_s(type_tokens, "Output");</w:t>
      </w:r>
    </w:p>
    <w:p w14:paraId="480B4D7C"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break;</w:t>
      </w:r>
    </w:p>
    <w:p w14:paraId="74A85740"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case If:</w:t>
      </w:r>
    </w:p>
    <w:p w14:paraId="79281DD8"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strcpy_s(type_tokens, "If");</w:t>
      </w:r>
    </w:p>
    <w:p w14:paraId="130DE161"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break;</w:t>
      </w:r>
    </w:p>
    <w:p w14:paraId="168C0E19"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case Then:</w:t>
      </w:r>
    </w:p>
    <w:p w14:paraId="16058FFB"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strcpy_s(type_tokens, "Then");</w:t>
      </w:r>
    </w:p>
    <w:p w14:paraId="6E713AD1"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break;</w:t>
      </w:r>
    </w:p>
    <w:p w14:paraId="08EA4B55"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case Else:</w:t>
      </w:r>
    </w:p>
    <w:p w14:paraId="1F58A278"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strcpy_s(type_tokens, "Else");</w:t>
      </w:r>
    </w:p>
    <w:p w14:paraId="265D9DFA"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break;</w:t>
      </w:r>
    </w:p>
    <w:p w14:paraId="70824520"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case Assign:</w:t>
      </w:r>
    </w:p>
    <w:p w14:paraId="50A2DD80"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strcpy_s(type_tokens, "Assign");</w:t>
      </w:r>
    </w:p>
    <w:p w14:paraId="13186187"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break;</w:t>
      </w:r>
    </w:p>
    <w:p w14:paraId="29622C58"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case Add:</w:t>
      </w:r>
    </w:p>
    <w:p w14:paraId="364BFD91"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strcpy_s(type_tokens, "Add");</w:t>
      </w:r>
    </w:p>
    <w:p w14:paraId="1C4B7619"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break;</w:t>
      </w:r>
    </w:p>
    <w:p w14:paraId="15FE6F6E"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case Sub:</w:t>
      </w:r>
    </w:p>
    <w:p w14:paraId="5D059A56"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strcpy_s(type_tokens, "Sub");</w:t>
      </w:r>
    </w:p>
    <w:p w14:paraId="3AFECB1B"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break;</w:t>
      </w:r>
    </w:p>
    <w:p w14:paraId="5BC299EE"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case Mul:</w:t>
      </w:r>
    </w:p>
    <w:p w14:paraId="53983878"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strcpy_s(type_tokens, "Mul");</w:t>
      </w:r>
    </w:p>
    <w:p w14:paraId="11BB3AD9"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break;</w:t>
      </w:r>
    </w:p>
    <w:p w14:paraId="56CD55D8"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case Div:</w:t>
      </w:r>
    </w:p>
    <w:p w14:paraId="1E633675"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strcpy_s(type_tokens, "Div");</w:t>
      </w:r>
    </w:p>
    <w:p w14:paraId="5F2CEB10"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break;</w:t>
      </w:r>
    </w:p>
    <w:p w14:paraId="5942A65E"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case Mod:</w:t>
      </w:r>
    </w:p>
    <w:p w14:paraId="6CF55104"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strcpy_s(type_tokens, "Mod");</w:t>
      </w:r>
    </w:p>
    <w:p w14:paraId="1A3203BC"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break;</w:t>
      </w:r>
    </w:p>
    <w:p w14:paraId="0BC611C0"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case Equality:</w:t>
      </w:r>
    </w:p>
    <w:p w14:paraId="48A3AD0B"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strcpy_s(type_tokens, "Equality");</w:t>
      </w:r>
    </w:p>
    <w:p w14:paraId="4A3264F9"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break;</w:t>
      </w:r>
    </w:p>
    <w:p w14:paraId="0A588678"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case NotEquality:</w:t>
      </w:r>
    </w:p>
    <w:p w14:paraId="012B4D30"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strcpy_s(type_tokens, "NotEquality");</w:t>
      </w:r>
    </w:p>
    <w:p w14:paraId="753CE8A0"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break;</w:t>
      </w:r>
    </w:p>
    <w:p w14:paraId="3CB53930"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case Greate:</w:t>
      </w:r>
    </w:p>
    <w:p w14:paraId="0F5FBD95"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strcpy_s(type_tokens, "Greate");</w:t>
      </w:r>
    </w:p>
    <w:p w14:paraId="66F8BA1E"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break;</w:t>
      </w:r>
    </w:p>
    <w:p w14:paraId="6F090B8E"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case Less:</w:t>
      </w:r>
    </w:p>
    <w:p w14:paraId="490D2DB0"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lastRenderedPageBreak/>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strcpy_s(type_tokens, "Less");</w:t>
      </w:r>
    </w:p>
    <w:p w14:paraId="199E9062"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break;</w:t>
      </w:r>
    </w:p>
    <w:p w14:paraId="7315B21A"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case Not:</w:t>
      </w:r>
    </w:p>
    <w:p w14:paraId="225E799F"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strcpy_s(type_tokens, "Not");</w:t>
      </w:r>
    </w:p>
    <w:p w14:paraId="1D6C8B13"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break;</w:t>
      </w:r>
    </w:p>
    <w:p w14:paraId="68202839"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case And:</w:t>
      </w:r>
    </w:p>
    <w:p w14:paraId="34B4081F"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strcpy_s(type_tokens, "And");</w:t>
      </w:r>
    </w:p>
    <w:p w14:paraId="79A858F0"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break;</w:t>
      </w:r>
    </w:p>
    <w:p w14:paraId="4A68DA8F"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case Or:</w:t>
      </w:r>
    </w:p>
    <w:p w14:paraId="33958507"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strcpy_s(type_tokens, "Or");</w:t>
      </w:r>
    </w:p>
    <w:p w14:paraId="0A1D38A9"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break;</w:t>
      </w:r>
    </w:p>
    <w:p w14:paraId="1E135A14"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case LBraket:</w:t>
      </w:r>
    </w:p>
    <w:p w14:paraId="67736AF5"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strcpy_s(type_tokens, "LBraket");</w:t>
      </w:r>
    </w:p>
    <w:p w14:paraId="51DB33F6"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break;</w:t>
      </w:r>
    </w:p>
    <w:p w14:paraId="616540FA"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case RBraket:</w:t>
      </w:r>
    </w:p>
    <w:p w14:paraId="047AA425"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strcpy_s(type_tokens, "RBraket");</w:t>
      </w:r>
    </w:p>
    <w:p w14:paraId="6FF7D370"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break;</w:t>
      </w:r>
    </w:p>
    <w:p w14:paraId="11777224"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case Number:</w:t>
      </w:r>
    </w:p>
    <w:p w14:paraId="2E628BB2"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strcpy_s(type_tokens, "Number");</w:t>
      </w:r>
    </w:p>
    <w:p w14:paraId="1596037C"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break;</w:t>
      </w:r>
    </w:p>
    <w:p w14:paraId="37105B07"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case Semicolon:</w:t>
      </w:r>
    </w:p>
    <w:p w14:paraId="0980F11D"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strcpy_s(type_tokens, "Semicolon");</w:t>
      </w:r>
    </w:p>
    <w:p w14:paraId="32AEA9A5"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break;</w:t>
      </w:r>
    </w:p>
    <w:p w14:paraId="71AEFD0C"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case Comma:</w:t>
      </w:r>
    </w:p>
    <w:p w14:paraId="612EBAF4"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strcpy_s(type_tokens, "Comma");</w:t>
      </w:r>
    </w:p>
    <w:p w14:paraId="58C71DBF"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break;</w:t>
      </w:r>
    </w:p>
    <w:p w14:paraId="69CD12EF"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case Goto:</w:t>
      </w:r>
    </w:p>
    <w:p w14:paraId="7B5C3FE6"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strcpy_s(type_tokens, "Goto");</w:t>
      </w:r>
    </w:p>
    <w:p w14:paraId="1D0C5C09"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break;</w:t>
      </w:r>
    </w:p>
    <w:p w14:paraId="7E3373F2"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case For:</w:t>
      </w:r>
    </w:p>
    <w:p w14:paraId="16F41157"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strcpy_s(type_tokens, "For");</w:t>
      </w:r>
    </w:p>
    <w:p w14:paraId="2C49E4FD"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break;</w:t>
      </w:r>
    </w:p>
    <w:p w14:paraId="29E28219"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case To:</w:t>
      </w:r>
    </w:p>
    <w:p w14:paraId="71A5B7CB"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strcpy_s(type_tokens, "To");</w:t>
      </w:r>
    </w:p>
    <w:p w14:paraId="7D88E838"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break;</w:t>
      </w:r>
    </w:p>
    <w:p w14:paraId="0841A7C1"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case DownTo:</w:t>
      </w:r>
    </w:p>
    <w:p w14:paraId="59CD50E2"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strcpy_s(type_tokens, "DownTo");</w:t>
      </w:r>
    </w:p>
    <w:p w14:paraId="34A4C9AA"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break;</w:t>
      </w:r>
    </w:p>
    <w:p w14:paraId="30D95740"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case Do:</w:t>
      </w:r>
    </w:p>
    <w:p w14:paraId="1CF4F996"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strcpy_s(type_tokens, "Do");</w:t>
      </w:r>
    </w:p>
    <w:p w14:paraId="7D179FF8"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break;</w:t>
      </w:r>
    </w:p>
    <w:p w14:paraId="0E60DAF1"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case While:</w:t>
      </w:r>
    </w:p>
    <w:p w14:paraId="34BC0E1E"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strcpy_s(type_tokens, "While");</w:t>
      </w:r>
    </w:p>
    <w:p w14:paraId="2D766213"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break;</w:t>
      </w:r>
    </w:p>
    <w:p w14:paraId="319D5030"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case Exit:</w:t>
      </w:r>
    </w:p>
    <w:p w14:paraId="7B1A20BE"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strcpy_s(type_tokens, "Exit");</w:t>
      </w:r>
    </w:p>
    <w:p w14:paraId="34671B06"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break;</w:t>
      </w:r>
    </w:p>
    <w:p w14:paraId="728494B6"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case Continue:</w:t>
      </w:r>
    </w:p>
    <w:p w14:paraId="6349FAA8"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strcpy_s(type_tokens, "Continue");</w:t>
      </w:r>
    </w:p>
    <w:p w14:paraId="2821F8A4"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break;</w:t>
      </w:r>
    </w:p>
    <w:p w14:paraId="3A4C7DDA"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case End:</w:t>
      </w:r>
    </w:p>
    <w:p w14:paraId="2384D89B"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strcpy_s(type_tokens, "End");</w:t>
      </w:r>
    </w:p>
    <w:p w14:paraId="3A7685EE"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lastRenderedPageBreak/>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break;</w:t>
      </w:r>
    </w:p>
    <w:p w14:paraId="6FFCCA35"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case Repeat:</w:t>
      </w:r>
    </w:p>
    <w:p w14:paraId="4FE64FC9"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strcpy_s(type_tokens, "Repeat");</w:t>
      </w:r>
    </w:p>
    <w:p w14:paraId="518FA7A9"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break;</w:t>
      </w:r>
    </w:p>
    <w:p w14:paraId="0F1FEFD7"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case Until:</w:t>
      </w:r>
    </w:p>
    <w:p w14:paraId="5740BEBB"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strcpy_s(type_tokens, "Until");</w:t>
      </w:r>
    </w:p>
    <w:p w14:paraId="69E1EB8A"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break;</w:t>
      </w:r>
    </w:p>
    <w:p w14:paraId="1B1604A5"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case Label:</w:t>
      </w:r>
    </w:p>
    <w:p w14:paraId="36BCFCEB"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strcpy_s(type_tokens, "Label");</w:t>
      </w:r>
    </w:p>
    <w:p w14:paraId="0B3F8815"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break;</w:t>
      </w:r>
    </w:p>
    <w:p w14:paraId="1F5456C3"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case Unknown:</w:t>
      </w:r>
    </w:p>
    <w:p w14:paraId="0191351C"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default:</w:t>
      </w:r>
    </w:p>
    <w:p w14:paraId="3AAF247A"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strcpy_s(type_tokens, "Unknown");</w:t>
      </w:r>
    </w:p>
    <w:p w14:paraId="6C1723BA"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break;</w:t>
      </w:r>
    </w:p>
    <w:p w14:paraId="4EC27FD8"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w:t>
      </w:r>
    </w:p>
    <w:p w14:paraId="16AF6341" w14:textId="77777777" w:rsidR="00E0762B" w:rsidRPr="00E0762B" w:rsidRDefault="00E0762B" w:rsidP="00E0762B">
      <w:pPr>
        <w:spacing w:after="0"/>
        <w:rPr>
          <w:rFonts w:ascii="Times New Roman" w:hAnsi="Times New Roman" w:cs="Times New Roman"/>
          <w:bCs/>
          <w:sz w:val="24"/>
          <w:szCs w:val="28"/>
          <w:lang w:val="en-US"/>
        </w:rPr>
      </w:pPr>
    </w:p>
    <w:p w14:paraId="617F69A9"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fprintf(F, "\n|%12d |%16s |%11d |%11d | %-13s |\n",</w:t>
      </w:r>
    </w:p>
    <w:p w14:paraId="7005694F"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TokenTable[i].line,</w:t>
      </w:r>
    </w:p>
    <w:p w14:paraId="1AA5F1A4"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TokenTable[i].name,</w:t>
      </w:r>
    </w:p>
    <w:p w14:paraId="6B33D074"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TokenTable[i].value,</w:t>
      </w:r>
    </w:p>
    <w:p w14:paraId="3DD0F4F7"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TokenTable[i].type,</w:t>
      </w:r>
    </w:p>
    <w:p w14:paraId="14528744"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type_tokens);</w:t>
      </w:r>
    </w:p>
    <w:p w14:paraId="3D1C05E2"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r>
      <w:r w:rsidRPr="00E0762B">
        <w:rPr>
          <w:rFonts w:ascii="Times New Roman" w:hAnsi="Times New Roman" w:cs="Times New Roman"/>
          <w:bCs/>
          <w:sz w:val="24"/>
          <w:szCs w:val="28"/>
          <w:lang w:val="en-US"/>
        </w:rPr>
        <w:tab/>
        <w:t>fprintf(F, "---------------------------------------------------------------------------");</w:t>
      </w:r>
    </w:p>
    <w:p w14:paraId="771A8232"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t>}</w:t>
      </w:r>
    </w:p>
    <w:p w14:paraId="4F01A2DD"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ab/>
        <w:t>fclose(F);</w:t>
      </w:r>
    </w:p>
    <w:p w14:paraId="3C91991B" w14:textId="0CD1C4F1"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w:t>
      </w:r>
    </w:p>
    <w:p w14:paraId="391E8B6A" w14:textId="09E94324" w:rsidR="00E0762B" w:rsidRDefault="00E0762B" w:rsidP="003D7A89">
      <w:pPr>
        <w:spacing w:after="0"/>
        <w:rPr>
          <w:rFonts w:ascii="Times New Roman" w:hAnsi="Times New Roman" w:cs="Times New Roman"/>
          <w:b/>
          <w:bCs/>
          <w:sz w:val="28"/>
          <w:szCs w:val="28"/>
          <w:lang w:val="en-US"/>
        </w:rPr>
      </w:pPr>
    </w:p>
    <w:p w14:paraId="54C170FA" w14:textId="0BE95ED2" w:rsidR="00E0762B" w:rsidRDefault="00E0762B" w:rsidP="003D7A89">
      <w:pPr>
        <w:spacing w:after="0"/>
        <w:rPr>
          <w:rFonts w:ascii="Times New Roman" w:hAnsi="Times New Roman" w:cs="Times New Roman"/>
          <w:b/>
          <w:bCs/>
          <w:sz w:val="28"/>
          <w:szCs w:val="28"/>
          <w:lang w:val="en-US"/>
        </w:rPr>
      </w:pPr>
      <w:r>
        <w:rPr>
          <w:rFonts w:ascii="Times New Roman" w:hAnsi="Times New Roman" w:cs="Times New Roman"/>
          <w:b/>
          <w:bCs/>
          <w:sz w:val="28"/>
          <w:szCs w:val="28"/>
          <w:lang w:val="en-US"/>
        </w:rPr>
        <w:t>main.cpp</w:t>
      </w:r>
    </w:p>
    <w:p w14:paraId="11C8C49A"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lt;stdio.h&gt;</w:t>
      </w:r>
    </w:p>
    <w:p w14:paraId="5E2B0E27"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lt;string.h&gt;</w:t>
      </w:r>
    </w:p>
    <w:p w14:paraId="34CACF93"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lt;stdlib.h&gt;</w:t>
      </w:r>
    </w:p>
    <w:p w14:paraId="638A1956"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translator.h"</w:t>
      </w:r>
    </w:p>
    <w:p w14:paraId="43FAD767"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p>
    <w:p w14:paraId="0926581F"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8000"/>
          <w:sz w:val="19"/>
          <w:szCs w:val="19"/>
        </w:rPr>
        <w:t>// таблиця лексем</w:t>
      </w:r>
    </w:p>
    <w:p w14:paraId="1F0F5E9A"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2B91AF"/>
          <w:sz w:val="19"/>
          <w:szCs w:val="19"/>
        </w:rPr>
        <w:t>Token</w:t>
      </w:r>
      <w:r>
        <w:rPr>
          <w:rFonts w:ascii="Cascadia Mono" w:hAnsi="Cascadia Mono" w:cs="Cascadia Mono"/>
          <w:color w:val="000000"/>
          <w:sz w:val="19"/>
          <w:szCs w:val="19"/>
        </w:rPr>
        <w:t>* TokenTable;</w:t>
      </w:r>
    </w:p>
    <w:p w14:paraId="2BACFC69"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8000"/>
          <w:sz w:val="19"/>
          <w:szCs w:val="19"/>
        </w:rPr>
        <w:t>// кількість лексем</w:t>
      </w:r>
    </w:p>
    <w:p w14:paraId="265C000B"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unsigned</w:t>
      </w:r>
      <w:r>
        <w:rPr>
          <w:rFonts w:ascii="Cascadia Mono" w:hAnsi="Cascadia Mono" w:cs="Cascadia Mono"/>
          <w:color w:val="000000"/>
          <w:sz w:val="19"/>
          <w:szCs w:val="19"/>
        </w:rPr>
        <w:t xml:space="preserve"> </w:t>
      </w:r>
      <w:r>
        <w:rPr>
          <w:rFonts w:ascii="Cascadia Mono" w:hAnsi="Cascadia Mono" w:cs="Cascadia Mono"/>
          <w:color w:val="0000FF"/>
          <w:sz w:val="19"/>
          <w:szCs w:val="19"/>
        </w:rPr>
        <w:t>int</w:t>
      </w:r>
      <w:r>
        <w:rPr>
          <w:rFonts w:ascii="Cascadia Mono" w:hAnsi="Cascadia Mono" w:cs="Cascadia Mono"/>
          <w:color w:val="000000"/>
          <w:sz w:val="19"/>
          <w:szCs w:val="19"/>
        </w:rPr>
        <w:t xml:space="preserve"> TokensNum;</w:t>
      </w:r>
    </w:p>
    <w:p w14:paraId="327A6CCE"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p>
    <w:p w14:paraId="1DACE744"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8000"/>
          <w:sz w:val="19"/>
          <w:szCs w:val="19"/>
        </w:rPr>
        <w:t>// таблиця ідентифікаторів</w:t>
      </w:r>
    </w:p>
    <w:p w14:paraId="0D30D9AC"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2B91AF"/>
          <w:sz w:val="19"/>
          <w:szCs w:val="19"/>
        </w:rPr>
        <w:t>Id</w:t>
      </w:r>
      <w:r>
        <w:rPr>
          <w:rFonts w:ascii="Cascadia Mono" w:hAnsi="Cascadia Mono" w:cs="Cascadia Mono"/>
          <w:color w:val="000000"/>
          <w:sz w:val="19"/>
          <w:szCs w:val="19"/>
        </w:rPr>
        <w:t>* IdTable;</w:t>
      </w:r>
    </w:p>
    <w:p w14:paraId="261B5747"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8000"/>
          <w:sz w:val="19"/>
          <w:szCs w:val="19"/>
        </w:rPr>
        <w:t>// кількість ідентифікаторів</w:t>
      </w:r>
    </w:p>
    <w:p w14:paraId="01F016B0"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unsigned</w:t>
      </w:r>
      <w:r>
        <w:rPr>
          <w:rFonts w:ascii="Cascadia Mono" w:hAnsi="Cascadia Mono" w:cs="Cascadia Mono"/>
          <w:color w:val="000000"/>
          <w:sz w:val="19"/>
          <w:szCs w:val="19"/>
        </w:rPr>
        <w:t xml:space="preserve"> </w:t>
      </w:r>
      <w:r>
        <w:rPr>
          <w:rFonts w:ascii="Cascadia Mono" w:hAnsi="Cascadia Mono" w:cs="Cascadia Mono"/>
          <w:color w:val="0000FF"/>
          <w:sz w:val="19"/>
          <w:szCs w:val="19"/>
        </w:rPr>
        <w:t>int</w:t>
      </w:r>
      <w:r>
        <w:rPr>
          <w:rFonts w:ascii="Cascadia Mono" w:hAnsi="Cascadia Mono" w:cs="Cascadia Mono"/>
          <w:color w:val="000000"/>
          <w:sz w:val="19"/>
          <w:szCs w:val="19"/>
        </w:rPr>
        <w:t xml:space="preserve"> IdNum;</w:t>
      </w:r>
    </w:p>
    <w:p w14:paraId="72A313E2"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p>
    <w:p w14:paraId="753EBCE9"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8000"/>
          <w:sz w:val="19"/>
          <w:szCs w:val="19"/>
        </w:rPr>
        <w:t>// Function to validate file extension</w:t>
      </w:r>
    </w:p>
    <w:p w14:paraId="02E23880"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int</w:t>
      </w:r>
      <w:r>
        <w:rPr>
          <w:rFonts w:ascii="Cascadia Mono" w:hAnsi="Cascadia Mono" w:cs="Cascadia Mono"/>
          <w:color w:val="000000"/>
          <w:sz w:val="19"/>
          <w:szCs w:val="19"/>
        </w:rPr>
        <w:t xml:space="preserve"> hasValidExtension(</w:t>
      </w:r>
      <w:r>
        <w:rPr>
          <w:rFonts w:ascii="Cascadia Mono" w:hAnsi="Cascadia Mono" w:cs="Cascadia Mono"/>
          <w:color w:val="0000FF"/>
          <w:sz w:val="19"/>
          <w:szCs w:val="19"/>
        </w:rPr>
        <w:t>const</w:t>
      </w:r>
      <w:r>
        <w:rPr>
          <w:rFonts w:ascii="Cascadia Mono" w:hAnsi="Cascadia Mono" w:cs="Cascadia Mono"/>
          <w:color w:val="000000"/>
          <w:sz w:val="19"/>
          <w:szCs w:val="19"/>
        </w:rPr>
        <w:t xml:space="preserve"> </w:t>
      </w:r>
      <w:r>
        <w:rPr>
          <w:rFonts w:ascii="Cascadia Mono" w:hAnsi="Cascadia Mono" w:cs="Cascadia Mono"/>
          <w:color w:val="0000FF"/>
          <w:sz w:val="19"/>
          <w:szCs w:val="19"/>
        </w:rPr>
        <w:t>char</w:t>
      </w:r>
      <w:r>
        <w:rPr>
          <w:rFonts w:ascii="Cascadia Mono" w:hAnsi="Cascadia Mono" w:cs="Cascadia Mono"/>
          <w:color w:val="000000"/>
          <w:sz w:val="19"/>
          <w:szCs w:val="19"/>
        </w:rPr>
        <w:t xml:space="preserve">* </w:t>
      </w:r>
      <w:r>
        <w:rPr>
          <w:rFonts w:ascii="Cascadia Mono" w:hAnsi="Cascadia Mono" w:cs="Cascadia Mono"/>
          <w:color w:val="808080"/>
          <w:sz w:val="19"/>
          <w:szCs w:val="19"/>
        </w:rPr>
        <w:t>fileName</w:t>
      </w: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w:t>
      </w:r>
      <w:r>
        <w:rPr>
          <w:rFonts w:ascii="Cascadia Mono" w:hAnsi="Cascadia Mono" w:cs="Cascadia Mono"/>
          <w:color w:val="0000FF"/>
          <w:sz w:val="19"/>
          <w:szCs w:val="19"/>
        </w:rPr>
        <w:t>char</w:t>
      </w:r>
      <w:r>
        <w:rPr>
          <w:rFonts w:ascii="Cascadia Mono" w:hAnsi="Cascadia Mono" w:cs="Cascadia Mono"/>
          <w:color w:val="000000"/>
          <w:sz w:val="19"/>
          <w:szCs w:val="19"/>
        </w:rPr>
        <w:t xml:space="preserve">* </w:t>
      </w:r>
      <w:r>
        <w:rPr>
          <w:rFonts w:ascii="Cascadia Mono" w:hAnsi="Cascadia Mono" w:cs="Cascadia Mono"/>
          <w:color w:val="808080"/>
          <w:sz w:val="19"/>
          <w:szCs w:val="19"/>
        </w:rPr>
        <w:t>extension</w:t>
      </w:r>
      <w:r>
        <w:rPr>
          <w:rFonts w:ascii="Cascadia Mono" w:hAnsi="Cascadia Mono" w:cs="Cascadia Mono"/>
          <w:color w:val="000000"/>
          <w:sz w:val="19"/>
          <w:szCs w:val="19"/>
        </w:rPr>
        <w:t>)</w:t>
      </w:r>
    </w:p>
    <w:p w14:paraId="3B9E31BC"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14:paraId="3EE6CBB9"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w:t>
      </w:r>
      <w:r>
        <w:rPr>
          <w:rFonts w:ascii="Cascadia Mono" w:hAnsi="Cascadia Mono" w:cs="Cascadia Mono"/>
          <w:color w:val="0000FF"/>
          <w:sz w:val="19"/>
          <w:szCs w:val="19"/>
        </w:rPr>
        <w:t>char</w:t>
      </w:r>
      <w:r>
        <w:rPr>
          <w:rFonts w:ascii="Cascadia Mono" w:hAnsi="Cascadia Mono" w:cs="Cascadia Mono"/>
          <w:color w:val="000000"/>
          <w:sz w:val="19"/>
          <w:szCs w:val="19"/>
        </w:rPr>
        <w:t>* dot = strrchr(</w:t>
      </w:r>
      <w:r>
        <w:rPr>
          <w:rFonts w:ascii="Cascadia Mono" w:hAnsi="Cascadia Mono" w:cs="Cascadia Mono"/>
          <w:color w:val="808080"/>
          <w:sz w:val="19"/>
          <w:szCs w:val="19"/>
        </w:rPr>
        <w:t>fileName</w:t>
      </w:r>
      <w:r>
        <w:rPr>
          <w:rFonts w:ascii="Cascadia Mono" w:hAnsi="Cascadia Mono" w:cs="Cascadia Mono"/>
          <w:color w:val="000000"/>
          <w:sz w:val="19"/>
          <w:szCs w:val="19"/>
        </w:rPr>
        <w:t xml:space="preserve">, </w:t>
      </w:r>
      <w:r>
        <w:rPr>
          <w:rFonts w:ascii="Cascadia Mono" w:hAnsi="Cascadia Mono" w:cs="Cascadia Mono"/>
          <w:color w:val="A31515"/>
          <w:sz w:val="19"/>
          <w:szCs w:val="19"/>
        </w:rPr>
        <w:t>'.'</w:t>
      </w:r>
      <w:r>
        <w:rPr>
          <w:rFonts w:ascii="Cascadia Mono" w:hAnsi="Cascadia Mono" w:cs="Cascadia Mono"/>
          <w:color w:val="000000"/>
          <w:sz w:val="19"/>
          <w:szCs w:val="19"/>
        </w:rPr>
        <w:t>);</w:t>
      </w:r>
    </w:p>
    <w:p w14:paraId="37223B32"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dot || dot == </w:t>
      </w:r>
      <w:r>
        <w:rPr>
          <w:rFonts w:ascii="Cascadia Mono" w:hAnsi="Cascadia Mono" w:cs="Cascadia Mono"/>
          <w:color w:val="808080"/>
          <w:sz w:val="19"/>
          <w:szCs w:val="19"/>
        </w:rPr>
        <w:t>fileName</w:t>
      </w:r>
      <w:r>
        <w:rPr>
          <w:rFonts w:ascii="Cascadia Mono" w:hAnsi="Cascadia Mono" w:cs="Cascadia Mono"/>
          <w:color w:val="000000"/>
          <w:sz w:val="19"/>
          <w:szCs w:val="19"/>
        </w:rPr>
        <w:t xml:space="preserve">) </w:t>
      </w:r>
      <w:r>
        <w:rPr>
          <w:rFonts w:ascii="Cascadia Mono" w:hAnsi="Cascadia Mono" w:cs="Cascadia Mono"/>
          <w:color w:val="0000FF"/>
          <w:sz w:val="19"/>
          <w:szCs w:val="19"/>
        </w:rPr>
        <w:t>return</w:t>
      </w:r>
      <w:r>
        <w:rPr>
          <w:rFonts w:ascii="Cascadia Mono" w:hAnsi="Cascadia Mono" w:cs="Cascadia Mono"/>
          <w:color w:val="000000"/>
          <w:sz w:val="19"/>
          <w:szCs w:val="19"/>
        </w:rPr>
        <w:t xml:space="preserve"> 0; </w:t>
      </w:r>
      <w:r>
        <w:rPr>
          <w:rFonts w:ascii="Cascadia Mono" w:hAnsi="Cascadia Mono" w:cs="Cascadia Mono"/>
          <w:color w:val="008000"/>
          <w:sz w:val="19"/>
          <w:szCs w:val="19"/>
        </w:rPr>
        <w:t>// No extension found</w:t>
      </w:r>
    </w:p>
    <w:p w14:paraId="3745AF7A"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return</w:t>
      </w:r>
      <w:r>
        <w:rPr>
          <w:rFonts w:ascii="Cascadia Mono" w:hAnsi="Cascadia Mono" w:cs="Cascadia Mono"/>
          <w:color w:val="000000"/>
          <w:sz w:val="19"/>
          <w:szCs w:val="19"/>
        </w:rPr>
        <w:t xml:space="preserve"> strcmp(dot, </w:t>
      </w:r>
      <w:r>
        <w:rPr>
          <w:rFonts w:ascii="Cascadia Mono" w:hAnsi="Cascadia Mono" w:cs="Cascadia Mono"/>
          <w:color w:val="808080"/>
          <w:sz w:val="19"/>
          <w:szCs w:val="19"/>
        </w:rPr>
        <w:t>extension</w:t>
      </w:r>
      <w:r>
        <w:rPr>
          <w:rFonts w:ascii="Cascadia Mono" w:hAnsi="Cascadia Mono" w:cs="Cascadia Mono"/>
          <w:color w:val="000000"/>
          <w:sz w:val="19"/>
          <w:szCs w:val="19"/>
        </w:rPr>
        <w:t>) == 0;</w:t>
      </w:r>
    </w:p>
    <w:p w14:paraId="0769ABA6"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14:paraId="7BEAA7FD"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p>
    <w:p w14:paraId="743B86F3"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int</w:t>
      </w:r>
      <w:r>
        <w:rPr>
          <w:rFonts w:ascii="Cascadia Mono" w:hAnsi="Cascadia Mono" w:cs="Cascadia Mono"/>
          <w:color w:val="000000"/>
          <w:sz w:val="19"/>
          <w:szCs w:val="19"/>
        </w:rPr>
        <w:t xml:space="preserve"> main(</w:t>
      </w:r>
      <w:r>
        <w:rPr>
          <w:rFonts w:ascii="Cascadia Mono" w:hAnsi="Cascadia Mono" w:cs="Cascadia Mono"/>
          <w:color w:val="0000FF"/>
          <w:sz w:val="19"/>
          <w:szCs w:val="19"/>
        </w:rPr>
        <w:t>int</w:t>
      </w:r>
      <w:r>
        <w:rPr>
          <w:rFonts w:ascii="Cascadia Mono" w:hAnsi="Cascadia Mono" w:cs="Cascadia Mono"/>
          <w:color w:val="000000"/>
          <w:sz w:val="19"/>
          <w:szCs w:val="19"/>
        </w:rPr>
        <w:t xml:space="preserve"> </w:t>
      </w:r>
      <w:r>
        <w:rPr>
          <w:rFonts w:ascii="Cascadia Mono" w:hAnsi="Cascadia Mono" w:cs="Cascadia Mono"/>
          <w:color w:val="808080"/>
          <w:sz w:val="19"/>
          <w:szCs w:val="19"/>
        </w:rPr>
        <w:t>argc</w:t>
      </w:r>
      <w:r>
        <w:rPr>
          <w:rFonts w:ascii="Cascadia Mono" w:hAnsi="Cascadia Mono" w:cs="Cascadia Mono"/>
          <w:color w:val="000000"/>
          <w:sz w:val="19"/>
          <w:szCs w:val="19"/>
        </w:rPr>
        <w:t xml:space="preserve">, </w:t>
      </w:r>
      <w:r>
        <w:rPr>
          <w:rFonts w:ascii="Cascadia Mono" w:hAnsi="Cascadia Mono" w:cs="Cascadia Mono"/>
          <w:color w:val="0000FF"/>
          <w:sz w:val="19"/>
          <w:szCs w:val="19"/>
        </w:rPr>
        <w:t>char</w:t>
      </w:r>
      <w:r>
        <w:rPr>
          <w:rFonts w:ascii="Cascadia Mono" w:hAnsi="Cascadia Mono" w:cs="Cascadia Mono"/>
          <w:color w:val="000000"/>
          <w:sz w:val="19"/>
          <w:szCs w:val="19"/>
        </w:rPr>
        <w:t xml:space="preserve">* </w:t>
      </w:r>
      <w:r>
        <w:rPr>
          <w:rFonts w:ascii="Cascadia Mono" w:hAnsi="Cascadia Mono" w:cs="Cascadia Mono"/>
          <w:color w:val="808080"/>
          <w:sz w:val="19"/>
          <w:szCs w:val="19"/>
        </w:rPr>
        <w:t>argv</w:t>
      </w:r>
      <w:r>
        <w:rPr>
          <w:rFonts w:ascii="Cascadia Mono" w:hAnsi="Cascadia Mono" w:cs="Cascadia Mono"/>
          <w:color w:val="000000"/>
          <w:sz w:val="19"/>
          <w:szCs w:val="19"/>
        </w:rPr>
        <w:t>[])</w:t>
      </w:r>
    </w:p>
    <w:p w14:paraId="2AB503CD"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14:paraId="7D5F9C1F"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8000"/>
          <w:sz w:val="19"/>
          <w:szCs w:val="19"/>
        </w:rPr>
        <w:t>// виділення пам'яті під таблицю лексем</w:t>
      </w:r>
    </w:p>
    <w:p w14:paraId="57F54A7F"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TokenTable = </w:t>
      </w:r>
      <w:r>
        <w:rPr>
          <w:rFonts w:ascii="Cascadia Mono" w:hAnsi="Cascadia Mono" w:cs="Cascadia Mono"/>
          <w:color w:val="0000FF"/>
          <w:sz w:val="19"/>
          <w:szCs w:val="19"/>
        </w:rPr>
        <w:t>new</w:t>
      </w:r>
      <w:r>
        <w:rPr>
          <w:rFonts w:ascii="Cascadia Mono" w:hAnsi="Cascadia Mono" w:cs="Cascadia Mono"/>
          <w:color w:val="000000"/>
          <w:sz w:val="19"/>
          <w:szCs w:val="19"/>
        </w:rPr>
        <w:t xml:space="preserve"> </w:t>
      </w:r>
      <w:r>
        <w:rPr>
          <w:rFonts w:ascii="Cascadia Mono" w:hAnsi="Cascadia Mono" w:cs="Cascadia Mono"/>
          <w:color w:val="2B91AF"/>
          <w:sz w:val="19"/>
          <w:szCs w:val="19"/>
        </w:rPr>
        <w:t>Token</w:t>
      </w:r>
      <w:r>
        <w:rPr>
          <w:rFonts w:ascii="Cascadia Mono" w:hAnsi="Cascadia Mono" w:cs="Cascadia Mono"/>
          <w:color w:val="000000"/>
          <w:sz w:val="19"/>
          <w:szCs w:val="19"/>
        </w:rPr>
        <w:t>[</w:t>
      </w:r>
      <w:r>
        <w:rPr>
          <w:rFonts w:ascii="Cascadia Mono" w:hAnsi="Cascadia Mono" w:cs="Cascadia Mono"/>
          <w:color w:val="6F008A"/>
          <w:sz w:val="19"/>
          <w:szCs w:val="19"/>
        </w:rPr>
        <w:t>MAX_TOKENS</w:t>
      </w:r>
      <w:r>
        <w:rPr>
          <w:rFonts w:ascii="Cascadia Mono" w:hAnsi="Cascadia Mono" w:cs="Cascadia Mono"/>
          <w:color w:val="000000"/>
          <w:sz w:val="19"/>
          <w:szCs w:val="19"/>
        </w:rPr>
        <w:t>];</w:t>
      </w:r>
    </w:p>
    <w:p w14:paraId="7837C014"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p>
    <w:p w14:paraId="0DD0A638"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8000"/>
          <w:sz w:val="19"/>
          <w:szCs w:val="19"/>
        </w:rPr>
        <w:t>// виділення пам'яті під таблицю ідентифікаторів</w:t>
      </w:r>
    </w:p>
    <w:p w14:paraId="18857C00"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IdTable = </w:t>
      </w:r>
      <w:r>
        <w:rPr>
          <w:rFonts w:ascii="Cascadia Mono" w:hAnsi="Cascadia Mono" w:cs="Cascadia Mono"/>
          <w:color w:val="0000FF"/>
          <w:sz w:val="19"/>
          <w:szCs w:val="19"/>
        </w:rPr>
        <w:t>new</w:t>
      </w:r>
      <w:r>
        <w:rPr>
          <w:rFonts w:ascii="Cascadia Mono" w:hAnsi="Cascadia Mono" w:cs="Cascadia Mono"/>
          <w:color w:val="000000"/>
          <w:sz w:val="19"/>
          <w:szCs w:val="19"/>
        </w:rPr>
        <w:t xml:space="preserve"> </w:t>
      </w:r>
      <w:r>
        <w:rPr>
          <w:rFonts w:ascii="Cascadia Mono" w:hAnsi="Cascadia Mono" w:cs="Cascadia Mono"/>
          <w:color w:val="2B91AF"/>
          <w:sz w:val="19"/>
          <w:szCs w:val="19"/>
        </w:rPr>
        <w:t>Id</w:t>
      </w:r>
      <w:r>
        <w:rPr>
          <w:rFonts w:ascii="Cascadia Mono" w:hAnsi="Cascadia Mono" w:cs="Cascadia Mono"/>
          <w:color w:val="000000"/>
          <w:sz w:val="19"/>
          <w:szCs w:val="19"/>
        </w:rPr>
        <w:t>[</w:t>
      </w:r>
      <w:r>
        <w:rPr>
          <w:rFonts w:ascii="Cascadia Mono" w:hAnsi="Cascadia Mono" w:cs="Cascadia Mono"/>
          <w:color w:val="6F008A"/>
          <w:sz w:val="19"/>
          <w:szCs w:val="19"/>
        </w:rPr>
        <w:t>MAX_IDENTIFIER</w:t>
      </w:r>
      <w:r>
        <w:rPr>
          <w:rFonts w:ascii="Cascadia Mono" w:hAnsi="Cascadia Mono" w:cs="Cascadia Mono"/>
          <w:color w:val="000000"/>
          <w:sz w:val="19"/>
          <w:szCs w:val="19"/>
        </w:rPr>
        <w:t>];</w:t>
      </w:r>
    </w:p>
    <w:p w14:paraId="53F2D4AE"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p>
    <w:p w14:paraId="25D5F865"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char</w:t>
      </w:r>
      <w:r>
        <w:rPr>
          <w:rFonts w:ascii="Cascadia Mono" w:hAnsi="Cascadia Mono" w:cs="Cascadia Mono"/>
          <w:color w:val="000000"/>
          <w:sz w:val="19"/>
          <w:szCs w:val="19"/>
        </w:rPr>
        <w:t xml:space="preserve"> InputFile[32] = </w:t>
      </w:r>
      <w:r>
        <w:rPr>
          <w:rFonts w:ascii="Cascadia Mono" w:hAnsi="Cascadia Mono" w:cs="Cascadia Mono"/>
          <w:color w:val="A31515"/>
          <w:sz w:val="19"/>
          <w:szCs w:val="19"/>
        </w:rPr>
        <w:t>""</w:t>
      </w:r>
      <w:r>
        <w:rPr>
          <w:rFonts w:ascii="Cascadia Mono" w:hAnsi="Cascadia Mono" w:cs="Cascadia Mono"/>
          <w:color w:val="000000"/>
          <w:sz w:val="19"/>
          <w:szCs w:val="19"/>
        </w:rPr>
        <w:t>;</w:t>
      </w:r>
    </w:p>
    <w:p w14:paraId="1CA704B9"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p>
    <w:p w14:paraId="4E6CF25E"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FILE</w:t>
      </w:r>
      <w:r>
        <w:rPr>
          <w:rFonts w:ascii="Cascadia Mono" w:hAnsi="Cascadia Mono" w:cs="Cascadia Mono"/>
          <w:color w:val="000000"/>
          <w:sz w:val="19"/>
          <w:szCs w:val="19"/>
        </w:rPr>
        <w:t>* InFile;</w:t>
      </w:r>
    </w:p>
    <w:p w14:paraId="449ACCBA"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p>
    <w:p w14:paraId="01ACC77A"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w:t>
      </w:r>
      <w:r>
        <w:rPr>
          <w:rFonts w:ascii="Cascadia Mono" w:hAnsi="Cascadia Mono" w:cs="Cascadia Mono"/>
          <w:color w:val="808080"/>
          <w:sz w:val="19"/>
          <w:szCs w:val="19"/>
        </w:rPr>
        <w:t>argc</w:t>
      </w:r>
      <w:r>
        <w:rPr>
          <w:rFonts w:ascii="Cascadia Mono" w:hAnsi="Cascadia Mono" w:cs="Cascadia Mono"/>
          <w:color w:val="000000"/>
          <w:sz w:val="19"/>
          <w:szCs w:val="19"/>
        </w:rPr>
        <w:t xml:space="preserve"> != 2)</w:t>
      </w:r>
    </w:p>
    <w:p w14:paraId="5C6D46DF"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6744B1A7"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printf(</w:t>
      </w:r>
      <w:r>
        <w:rPr>
          <w:rFonts w:ascii="Cascadia Mono" w:hAnsi="Cascadia Mono" w:cs="Cascadia Mono"/>
          <w:color w:val="A31515"/>
          <w:sz w:val="19"/>
          <w:szCs w:val="19"/>
        </w:rPr>
        <w:t>"Input file name: "</w:t>
      </w:r>
      <w:r>
        <w:rPr>
          <w:rFonts w:ascii="Cascadia Mono" w:hAnsi="Cascadia Mono" w:cs="Cascadia Mono"/>
          <w:color w:val="000000"/>
          <w:sz w:val="19"/>
          <w:szCs w:val="19"/>
        </w:rPr>
        <w:t>);</w:t>
      </w:r>
    </w:p>
    <w:p w14:paraId="51603FF0"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gets_s(InputFile);</w:t>
      </w:r>
    </w:p>
    <w:p w14:paraId="7481C615"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3199030C"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else</w:t>
      </w:r>
    </w:p>
    <w:p w14:paraId="5616C118"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41FA9879"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rcpy_s(InputFile, </w:t>
      </w:r>
      <w:r>
        <w:rPr>
          <w:rFonts w:ascii="Cascadia Mono" w:hAnsi="Cascadia Mono" w:cs="Cascadia Mono"/>
          <w:color w:val="808080"/>
          <w:sz w:val="19"/>
          <w:szCs w:val="19"/>
        </w:rPr>
        <w:t>argv</w:t>
      </w:r>
      <w:r>
        <w:rPr>
          <w:rFonts w:ascii="Cascadia Mono" w:hAnsi="Cascadia Mono" w:cs="Cascadia Mono"/>
          <w:color w:val="000000"/>
          <w:sz w:val="19"/>
          <w:szCs w:val="19"/>
        </w:rPr>
        <w:t>[1]);</w:t>
      </w:r>
    </w:p>
    <w:p w14:paraId="45B8433B"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48F81024"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p>
    <w:p w14:paraId="6F900985"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8000"/>
          <w:sz w:val="19"/>
          <w:szCs w:val="19"/>
        </w:rPr>
        <w:t>// Check if the input file has the correct extension</w:t>
      </w:r>
    </w:p>
    <w:p w14:paraId="03CA285C"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hasValidExtension(InputFile, </w:t>
      </w:r>
      <w:r>
        <w:rPr>
          <w:rFonts w:ascii="Cascadia Mono" w:hAnsi="Cascadia Mono" w:cs="Cascadia Mono"/>
          <w:color w:val="A31515"/>
          <w:sz w:val="19"/>
          <w:szCs w:val="19"/>
        </w:rPr>
        <w:t>".r25"</w:t>
      </w:r>
      <w:r>
        <w:rPr>
          <w:rFonts w:ascii="Cascadia Mono" w:hAnsi="Cascadia Mono" w:cs="Cascadia Mono"/>
          <w:color w:val="000000"/>
          <w:sz w:val="19"/>
          <w:szCs w:val="19"/>
        </w:rPr>
        <w:t>))</w:t>
      </w:r>
    </w:p>
    <w:p w14:paraId="7D7AFA67"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71E54F54"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printf(</w:t>
      </w:r>
      <w:r>
        <w:rPr>
          <w:rFonts w:ascii="Cascadia Mono" w:hAnsi="Cascadia Mono" w:cs="Cascadia Mono"/>
          <w:color w:val="A31515"/>
          <w:sz w:val="19"/>
          <w:szCs w:val="19"/>
        </w:rPr>
        <w:t>"Error: Input file has invalid extension.\n"</w:t>
      </w:r>
      <w:r>
        <w:rPr>
          <w:rFonts w:ascii="Cascadia Mono" w:hAnsi="Cascadia Mono" w:cs="Cascadia Mono"/>
          <w:color w:val="000000"/>
          <w:sz w:val="19"/>
          <w:szCs w:val="19"/>
        </w:rPr>
        <w:t>);</w:t>
      </w:r>
    </w:p>
    <w:p w14:paraId="05214AEC"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return</w:t>
      </w:r>
      <w:r>
        <w:rPr>
          <w:rFonts w:ascii="Cascadia Mono" w:hAnsi="Cascadia Mono" w:cs="Cascadia Mono"/>
          <w:color w:val="000000"/>
          <w:sz w:val="19"/>
          <w:szCs w:val="19"/>
        </w:rPr>
        <w:t xml:space="preserve"> 1;</w:t>
      </w:r>
    </w:p>
    <w:p w14:paraId="6943E785"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6D15C476"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p>
    <w:p w14:paraId="771ED953"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fopen_s(&amp;InFile, InputFile, </w:t>
      </w:r>
      <w:r>
        <w:rPr>
          <w:rFonts w:ascii="Cascadia Mono" w:hAnsi="Cascadia Mono" w:cs="Cascadia Mono"/>
          <w:color w:val="A31515"/>
          <w:sz w:val="19"/>
          <w:szCs w:val="19"/>
        </w:rPr>
        <w:t>"rt"</w:t>
      </w:r>
      <w:r>
        <w:rPr>
          <w:rFonts w:ascii="Cascadia Mono" w:hAnsi="Cascadia Mono" w:cs="Cascadia Mono"/>
          <w:color w:val="000000"/>
          <w:sz w:val="19"/>
          <w:szCs w:val="19"/>
        </w:rPr>
        <w:t>)) != 0)</w:t>
      </w:r>
    </w:p>
    <w:p w14:paraId="75844C18"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6F683A2A"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printf(</w:t>
      </w:r>
      <w:r>
        <w:rPr>
          <w:rFonts w:ascii="Cascadia Mono" w:hAnsi="Cascadia Mono" w:cs="Cascadia Mono"/>
          <w:color w:val="A31515"/>
          <w:sz w:val="19"/>
          <w:szCs w:val="19"/>
        </w:rPr>
        <w:t>"Error: Cannot open file: %s\n"</w:t>
      </w:r>
      <w:r>
        <w:rPr>
          <w:rFonts w:ascii="Cascadia Mono" w:hAnsi="Cascadia Mono" w:cs="Cascadia Mono"/>
          <w:color w:val="000000"/>
          <w:sz w:val="19"/>
          <w:szCs w:val="19"/>
        </w:rPr>
        <w:t>, InputFile);</w:t>
      </w:r>
    </w:p>
    <w:p w14:paraId="0C8C4A6F"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return</w:t>
      </w:r>
      <w:r>
        <w:rPr>
          <w:rFonts w:ascii="Cascadia Mono" w:hAnsi="Cascadia Mono" w:cs="Cascadia Mono"/>
          <w:color w:val="000000"/>
          <w:sz w:val="19"/>
          <w:szCs w:val="19"/>
        </w:rPr>
        <w:t xml:space="preserve"> 1;</w:t>
      </w:r>
    </w:p>
    <w:p w14:paraId="7D102A76"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7039DC29"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p>
    <w:p w14:paraId="76C0154A"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char</w:t>
      </w:r>
      <w:r>
        <w:rPr>
          <w:rFonts w:ascii="Cascadia Mono" w:hAnsi="Cascadia Mono" w:cs="Cascadia Mono"/>
          <w:color w:val="000000"/>
          <w:sz w:val="19"/>
          <w:szCs w:val="19"/>
        </w:rPr>
        <w:t xml:space="preserve"> NameFile[32] = </w:t>
      </w:r>
      <w:r>
        <w:rPr>
          <w:rFonts w:ascii="Cascadia Mono" w:hAnsi="Cascadia Mono" w:cs="Cascadia Mono"/>
          <w:color w:val="A31515"/>
          <w:sz w:val="19"/>
          <w:szCs w:val="19"/>
        </w:rPr>
        <w:t>""</w:t>
      </w:r>
      <w:r>
        <w:rPr>
          <w:rFonts w:ascii="Cascadia Mono" w:hAnsi="Cascadia Mono" w:cs="Cascadia Mono"/>
          <w:color w:val="000000"/>
          <w:sz w:val="19"/>
          <w:szCs w:val="19"/>
        </w:rPr>
        <w:t>;</w:t>
      </w:r>
    </w:p>
    <w:p w14:paraId="41FDB696"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nt</w:t>
      </w:r>
      <w:r>
        <w:rPr>
          <w:rFonts w:ascii="Cascadia Mono" w:hAnsi="Cascadia Mono" w:cs="Cascadia Mono"/>
          <w:color w:val="000000"/>
          <w:sz w:val="19"/>
          <w:szCs w:val="19"/>
        </w:rPr>
        <w:t xml:space="preserve"> i = 0;</w:t>
      </w:r>
    </w:p>
    <w:p w14:paraId="3D527853"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while</w:t>
      </w:r>
      <w:r>
        <w:rPr>
          <w:rFonts w:ascii="Cascadia Mono" w:hAnsi="Cascadia Mono" w:cs="Cascadia Mono"/>
          <w:color w:val="000000"/>
          <w:sz w:val="19"/>
          <w:szCs w:val="19"/>
        </w:rPr>
        <w:t xml:space="preserve"> (InputFile[i] != </w:t>
      </w:r>
      <w:r>
        <w:rPr>
          <w:rFonts w:ascii="Cascadia Mono" w:hAnsi="Cascadia Mono" w:cs="Cascadia Mono"/>
          <w:color w:val="A31515"/>
          <w:sz w:val="19"/>
          <w:szCs w:val="19"/>
        </w:rPr>
        <w:t>'.'</w:t>
      </w:r>
      <w:r>
        <w:rPr>
          <w:rFonts w:ascii="Cascadia Mono" w:hAnsi="Cascadia Mono" w:cs="Cascadia Mono"/>
          <w:color w:val="000000"/>
          <w:sz w:val="19"/>
          <w:szCs w:val="19"/>
        </w:rPr>
        <w:t xml:space="preserve"> &amp;&amp; InputFile[i] != </w:t>
      </w:r>
      <w:r>
        <w:rPr>
          <w:rFonts w:ascii="Cascadia Mono" w:hAnsi="Cascadia Mono" w:cs="Cascadia Mono"/>
          <w:color w:val="A31515"/>
          <w:sz w:val="19"/>
          <w:szCs w:val="19"/>
        </w:rPr>
        <w:t>'\0'</w:t>
      </w:r>
      <w:r>
        <w:rPr>
          <w:rFonts w:ascii="Cascadia Mono" w:hAnsi="Cascadia Mono" w:cs="Cascadia Mono"/>
          <w:color w:val="000000"/>
          <w:sz w:val="19"/>
          <w:szCs w:val="19"/>
        </w:rPr>
        <w:t>)</w:t>
      </w:r>
    </w:p>
    <w:p w14:paraId="1FDEEE35"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466529DD"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NameFile[i] = InputFile[i];</w:t>
      </w:r>
    </w:p>
    <w:p w14:paraId="3203EF7C"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i++;</w:t>
      </w:r>
    </w:p>
    <w:p w14:paraId="5C07269C"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19612237"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NameFile[i] = </w:t>
      </w:r>
      <w:r>
        <w:rPr>
          <w:rFonts w:ascii="Cascadia Mono" w:hAnsi="Cascadia Mono" w:cs="Cascadia Mono"/>
          <w:color w:val="A31515"/>
          <w:sz w:val="19"/>
          <w:szCs w:val="19"/>
        </w:rPr>
        <w:t>'\0'</w:t>
      </w:r>
      <w:r>
        <w:rPr>
          <w:rFonts w:ascii="Cascadia Mono" w:hAnsi="Cascadia Mono" w:cs="Cascadia Mono"/>
          <w:color w:val="000000"/>
          <w:sz w:val="19"/>
          <w:szCs w:val="19"/>
        </w:rPr>
        <w:t>;</w:t>
      </w:r>
    </w:p>
    <w:p w14:paraId="3E6A4EE7"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p>
    <w:p w14:paraId="0F61D33B"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char</w:t>
      </w:r>
      <w:r>
        <w:rPr>
          <w:rFonts w:ascii="Cascadia Mono" w:hAnsi="Cascadia Mono" w:cs="Cascadia Mono"/>
          <w:color w:val="000000"/>
          <w:sz w:val="19"/>
          <w:szCs w:val="19"/>
        </w:rPr>
        <w:t xml:space="preserve"> TokenFile[32];</w:t>
      </w:r>
    </w:p>
    <w:p w14:paraId="36F133B5"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rcpy_s(TokenFile, NameFile);</w:t>
      </w:r>
    </w:p>
    <w:p w14:paraId="5E598636"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rcat_s(TokenFile, </w:t>
      </w:r>
      <w:r>
        <w:rPr>
          <w:rFonts w:ascii="Cascadia Mono" w:hAnsi="Cascadia Mono" w:cs="Cascadia Mono"/>
          <w:color w:val="A31515"/>
          <w:sz w:val="19"/>
          <w:szCs w:val="19"/>
        </w:rPr>
        <w:t>".token"</w:t>
      </w:r>
      <w:r>
        <w:rPr>
          <w:rFonts w:ascii="Cascadia Mono" w:hAnsi="Cascadia Mono" w:cs="Cascadia Mono"/>
          <w:color w:val="000000"/>
          <w:sz w:val="19"/>
          <w:szCs w:val="19"/>
        </w:rPr>
        <w:t>);</w:t>
      </w:r>
    </w:p>
    <w:p w14:paraId="2B7EAF31"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p>
    <w:p w14:paraId="3613C205"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char</w:t>
      </w:r>
      <w:r>
        <w:rPr>
          <w:rFonts w:ascii="Cascadia Mono" w:hAnsi="Cascadia Mono" w:cs="Cascadia Mono"/>
          <w:color w:val="000000"/>
          <w:sz w:val="19"/>
          <w:szCs w:val="19"/>
        </w:rPr>
        <w:t xml:space="preserve"> ErrFile[32];</w:t>
      </w:r>
    </w:p>
    <w:p w14:paraId="2F06FDC7"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rcpy_s(ErrFile, NameFile);</w:t>
      </w:r>
    </w:p>
    <w:p w14:paraId="3A428B78"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rcat_s(ErrFile, </w:t>
      </w:r>
      <w:r>
        <w:rPr>
          <w:rFonts w:ascii="Cascadia Mono" w:hAnsi="Cascadia Mono" w:cs="Cascadia Mono"/>
          <w:color w:val="A31515"/>
          <w:sz w:val="19"/>
          <w:szCs w:val="19"/>
        </w:rPr>
        <w:t>"_errors.txt"</w:t>
      </w:r>
      <w:r>
        <w:rPr>
          <w:rFonts w:ascii="Cascadia Mono" w:hAnsi="Cascadia Mono" w:cs="Cascadia Mono"/>
          <w:color w:val="000000"/>
          <w:sz w:val="19"/>
          <w:szCs w:val="19"/>
        </w:rPr>
        <w:t>);</w:t>
      </w:r>
    </w:p>
    <w:p w14:paraId="25ED3BB5"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p>
    <w:p w14:paraId="191862AD"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FILE</w:t>
      </w:r>
      <w:r>
        <w:rPr>
          <w:rFonts w:ascii="Cascadia Mono" w:hAnsi="Cascadia Mono" w:cs="Cascadia Mono"/>
          <w:color w:val="000000"/>
          <w:sz w:val="19"/>
          <w:szCs w:val="19"/>
        </w:rPr>
        <w:t>* errFile;</w:t>
      </w:r>
    </w:p>
    <w:p w14:paraId="578E4B1B"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fopen_s(&amp;errFile, ErrFile, </w:t>
      </w:r>
      <w:r>
        <w:rPr>
          <w:rFonts w:ascii="Cascadia Mono" w:hAnsi="Cascadia Mono" w:cs="Cascadia Mono"/>
          <w:color w:val="A31515"/>
          <w:sz w:val="19"/>
          <w:szCs w:val="19"/>
        </w:rPr>
        <w:t>"w"</w:t>
      </w:r>
      <w:r>
        <w:rPr>
          <w:rFonts w:ascii="Cascadia Mono" w:hAnsi="Cascadia Mono" w:cs="Cascadia Mono"/>
          <w:color w:val="000000"/>
          <w:sz w:val="19"/>
          <w:szCs w:val="19"/>
        </w:rPr>
        <w:t>) != 0)</w:t>
      </w:r>
    </w:p>
    <w:p w14:paraId="08E436DC"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3619468D"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printf(</w:t>
      </w:r>
      <w:r>
        <w:rPr>
          <w:rFonts w:ascii="Cascadia Mono" w:hAnsi="Cascadia Mono" w:cs="Cascadia Mono"/>
          <w:color w:val="A31515"/>
          <w:sz w:val="19"/>
          <w:szCs w:val="19"/>
        </w:rPr>
        <w:t>"Error: Cannot open file for writing: %s\n"</w:t>
      </w:r>
      <w:r>
        <w:rPr>
          <w:rFonts w:ascii="Cascadia Mono" w:hAnsi="Cascadia Mono" w:cs="Cascadia Mono"/>
          <w:color w:val="000000"/>
          <w:sz w:val="19"/>
          <w:szCs w:val="19"/>
        </w:rPr>
        <w:t>, ErrFile);</w:t>
      </w:r>
    </w:p>
    <w:p w14:paraId="02B464A5"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return</w:t>
      </w:r>
      <w:r>
        <w:rPr>
          <w:rFonts w:ascii="Cascadia Mono" w:hAnsi="Cascadia Mono" w:cs="Cascadia Mono"/>
          <w:color w:val="000000"/>
          <w:sz w:val="19"/>
          <w:szCs w:val="19"/>
        </w:rPr>
        <w:t xml:space="preserve"> 1;</w:t>
      </w:r>
    </w:p>
    <w:p w14:paraId="5D85C41D"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6FC172E3"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p>
    <w:p w14:paraId="6B6163F3"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TokensNum = GetTokens(InFile, TokenTable, errFile);</w:t>
      </w:r>
    </w:p>
    <w:p w14:paraId="12445A4A"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p>
    <w:p w14:paraId="634889D8"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PrintTokensToFile(TokenFile, TokenTable, TokensNum);</w:t>
      </w:r>
    </w:p>
    <w:p w14:paraId="70DD0FD0"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fclose(InFile);</w:t>
      </w:r>
    </w:p>
    <w:p w14:paraId="6BB4916D"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p>
    <w:p w14:paraId="093BEDF9"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printf(</w:t>
      </w:r>
      <w:r>
        <w:rPr>
          <w:rFonts w:ascii="Cascadia Mono" w:hAnsi="Cascadia Mono" w:cs="Cascadia Mono"/>
          <w:color w:val="A31515"/>
          <w:sz w:val="19"/>
          <w:szCs w:val="19"/>
        </w:rPr>
        <w:t>"\nLexical analysis completed: %d tokens. List of tokens in the file %s\n"</w:t>
      </w:r>
      <w:r>
        <w:rPr>
          <w:rFonts w:ascii="Cascadia Mono" w:hAnsi="Cascadia Mono" w:cs="Cascadia Mono"/>
          <w:color w:val="000000"/>
          <w:sz w:val="19"/>
          <w:szCs w:val="19"/>
        </w:rPr>
        <w:t>, TokensNum, TokenFile);</w:t>
      </w:r>
    </w:p>
    <w:p w14:paraId="5B25282C"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printf(</w:t>
      </w:r>
      <w:r>
        <w:rPr>
          <w:rFonts w:ascii="Cascadia Mono" w:hAnsi="Cascadia Mono" w:cs="Cascadia Mono"/>
          <w:color w:val="A31515"/>
          <w:sz w:val="19"/>
          <w:szCs w:val="19"/>
        </w:rPr>
        <w:t>"\nList of errors in the file %s\n"</w:t>
      </w:r>
      <w:r>
        <w:rPr>
          <w:rFonts w:ascii="Cascadia Mono" w:hAnsi="Cascadia Mono" w:cs="Cascadia Mono"/>
          <w:color w:val="000000"/>
          <w:sz w:val="19"/>
          <w:szCs w:val="19"/>
        </w:rPr>
        <w:t>, ErrFile);</w:t>
      </w:r>
    </w:p>
    <w:p w14:paraId="3B82FB19"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p>
    <w:p w14:paraId="2AE7C321"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Parser(errFile);</w:t>
      </w:r>
    </w:p>
    <w:p w14:paraId="183582B0"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fclose(errFile);</w:t>
      </w:r>
    </w:p>
    <w:p w14:paraId="57E3482B"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ASTNode</w:t>
      </w:r>
      <w:r>
        <w:rPr>
          <w:rFonts w:ascii="Cascadia Mono" w:hAnsi="Cascadia Mono" w:cs="Cascadia Mono"/>
          <w:color w:val="000000"/>
          <w:sz w:val="19"/>
          <w:szCs w:val="19"/>
        </w:rPr>
        <w:t>* ASTree = ParserAST();</w:t>
      </w:r>
    </w:p>
    <w:p w14:paraId="4554763C"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p>
    <w:p w14:paraId="5448A2C1"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char</w:t>
      </w:r>
      <w:r>
        <w:rPr>
          <w:rFonts w:ascii="Cascadia Mono" w:hAnsi="Cascadia Mono" w:cs="Cascadia Mono"/>
          <w:color w:val="000000"/>
          <w:sz w:val="19"/>
          <w:szCs w:val="19"/>
        </w:rPr>
        <w:t xml:space="preserve"> AST[32];</w:t>
      </w:r>
    </w:p>
    <w:p w14:paraId="0198A07B"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rcpy_s(AST, NameFile);</w:t>
      </w:r>
    </w:p>
    <w:p w14:paraId="57514468"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rcat_s(AST, </w:t>
      </w:r>
      <w:r>
        <w:rPr>
          <w:rFonts w:ascii="Cascadia Mono" w:hAnsi="Cascadia Mono" w:cs="Cascadia Mono"/>
          <w:color w:val="A31515"/>
          <w:sz w:val="19"/>
          <w:szCs w:val="19"/>
        </w:rPr>
        <w:t>".ast"</w:t>
      </w:r>
      <w:r>
        <w:rPr>
          <w:rFonts w:ascii="Cascadia Mono" w:hAnsi="Cascadia Mono" w:cs="Cascadia Mono"/>
          <w:color w:val="000000"/>
          <w:sz w:val="19"/>
          <w:szCs w:val="19"/>
        </w:rPr>
        <w:t>);</w:t>
      </w:r>
    </w:p>
    <w:p w14:paraId="63BA2CB0"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8000"/>
          <w:sz w:val="19"/>
          <w:szCs w:val="19"/>
        </w:rPr>
        <w:t>// Open output file</w:t>
      </w:r>
    </w:p>
    <w:p w14:paraId="7851383F"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FILE</w:t>
      </w:r>
      <w:r>
        <w:rPr>
          <w:rFonts w:ascii="Cascadia Mono" w:hAnsi="Cascadia Mono" w:cs="Cascadia Mono"/>
          <w:color w:val="000000"/>
          <w:sz w:val="19"/>
          <w:szCs w:val="19"/>
        </w:rPr>
        <w:t>* ASTFile;</w:t>
      </w:r>
    </w:p>
    <w:p w14:paraId="5EE7C0B2"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fopen_s(&amp;ASTFile, AST, </w:t>
      </w:r>
      <w:r>
        <w:rPr>
          <w:rFonts w:ascii="Cascadia Mono" w:hAnsi="Cascadia Mono" w:cs="Cascadia Mono"/>
          <w:color w:val="A31515"/>
          <w:sz w:val="19"/>
          <w:szCs w:val="19"/>
        </w:rPr>
        <w:t>"w"</w:t>
      </w:r>
      <w:r>
        <w:rPr>
          <w:rFonts w:ascii="Cascadia Mono" w:hAnsi="Cascadia Mono" w:cs="Cascadia Mono"/>
          <w:color w:val="000000"/>
          <w:sz w:val="19"/>
          <w:szCs w:val="19"/>
        </w:rPr>
        <w:t>);</w:t>
      </w:r>
    </w:p>
    <w:p w14:paraId="7BD85795"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lastRenderedPageBreak/>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ASTFile)</w:t>
      </w:r>
    </w:p>
    <w:p w14:paraId="35A4F70D"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14A67462"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printf(</w:t>
      </w:r>
      <w:r>
        <w:rPr>
          <w:rFonts w:ascii="Cascadia Mono" w:hAnsi="Cascadia Mono" w:cs="Cascadia Mono"/>
          <w:color w:val="A31515"/>
          <w:sz w:val="19"/>
          <w:szCs w:val="19"/>
        </w:rPr>
        <w:t>"Failed to open output file.\n"</w:t>
      </w:r>
      <w:r>
        <w:rPr>
          <w:rFonts w:ascii="Cascadia Mono" w:hAnsi="Cascadia Mono" w:cs="Cascadia Mono"/>
          <w:color w:val="000000"/>
          <w:sz w:val="19"/>
          <w:szCs w:val="19"/>
        </w:rPr>
        <w:t>);</w:t>
      </w:r>
    </w:p>
    <w:p w14:paraId="50CB9217"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exit(1);</w:t>
      </w:r>
    </w:p>
    <w:p w14:paraId="2CB068EE"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06B62D82"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PrintASTToFile(ASTree, 0, ASTFile);</w:t>
      </w:r>
    </w:p>
    <w:p w14:paraId="15FC8CCD"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printf(</w:t>
      </w:r>
      <w:r>
        <w:rPr>
          <w:rFonts w:ascii="Cascadia Mono" w:hAnsi="Cascadia Mono" w:cs="Cascadia Mono"/>
          <w:color w:val="A31515"/>
          <w:sz w:val="19"/>
          <w:szCs w:val="19"/>
        </w:rPr>
        <w:t>"\nAST has been created and written to %s.\n"</w:t>
      </w:r>
      <w:r>
        <w:rPr>
          <w:rFonts w:ascii="Cascadia Mono" w:hAnsi="Cascadia Mono" w:cs="Cascadia Mono"/>
          <w:color w:val="000000"/>
          <w:sz w:val="19"/>
          <w:szCs w:val="19"/>
        </w:rPr>
        <w:t>, AST);</w:t>
      </w:r>
    </w:p>
    <w:p w14:paraId="14B24D45"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p>
    <w:p w14:paraId="174B1DC5"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char</w:t>
      </w:r>
      <w:r>
        <w:rPr>
          <w:rFonts w:ascii="Cascadia Mono" w:hAnsi="Cascadia Mono" w:cs="Cascadia Mono"/>
          <w:color w:val="000000"/>
          <w:sz w:val="19"/>
          <w:szCs w:val="19"/>
        </w:rPr>
        <w:t xml:space="preserve"> OutputFile[32];</w:t>
      </w:r>
    </w:p>
    <w:p w14:paraId="37C1CFE8"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rcpy_s(OutputFile, NameFile);</w:t>
      </w:r>
    </w:p>
    <w:p w14:paraId="2151B9BF"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rcat_s(OutputFile, </w:t>
      </w:r>
      <w:r>
        <w:rPr>
          <w:rFonts w:ascii="Cascadia Mono" w:hAnsi="Cascadia Mono" w:cs="Cascadia Mono"/>
          <w:color w:val="A31515"/>
          <w:sz w:val="19"/>
          <w:szCs w:val="19"/>
        </w:rPr>
        <w:t>".c"</w:t>
      </w:r>
      <w:r>
        <w:rPr>
          <w:rFonts w:ascii="Cascadia Mono" w:hAnsi="Cascadia Mono" w:cs="Cascadia Mono"/>
          <w:color w:val="000000"/>
          <w:sz w:val="19"/>
          <w:szCs w:val="19"/>
        </w:rPr>
        <w:t>);</w:t>
      </w:r>
    </w:p>
    <w:p w14:paraId="574F8C48"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p>
    <w:p w14:paraId="21C59354"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FILE</w:t>
      </w:r>
      <w:r>
        <w:rPr>
          <w:rFonts w:ascii="Cascadia Mono" w:hAnsi="Cascadia Mono" w:cs="Cascadia Mono"/>
          <w:color w:val="000000"/>
          <w:sz w:val="19"/>
          <w:szCs w:val="19"/>
        </w:rPr>
        <w:t>* outFile;</w:t>
      </w:r>
    </w:p>
    <w:p w14:paraId="33B1C9F2"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fopen_s(&amp;outFile, OutputFile, </w:t>
      </w:r>
      <w:r>
        <w:rPr>
          <w:rFonts w:ascii="Cascadia Mono" w:hAnsi="Cascadia Mono" w:cs="Cascadia Mono"/>
          <w:color w:val="A31515"/>
          <w:sz w:val="19"/>
          <w:szCs w:val="19"/>
        </w:rPr>
        <w:t>"w"</w:t>
      </w:r>
      <w:r>
        <w:rPr>
          <w:rFonts w:ascii="Cascadia Mono" w:hAnsi="Cascadia Mono" w:cs="Cascadia Mono"/>
          <w:color w:val="000000"/>
          <w:sz w:val="19"/>
          <w:szCs w:val="19"/>
        </w:rPr>
        <w:t>);</w:t>
      </w:r>
    </w:p>
    <w:p w14:paraId="469D06E1"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outFile)</w:t>
      </w:r>
    </w:p>
    <w:p w14:paraId="111DC7E6"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3E8A7415"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printf(</w:t>
      </w:r>
      <w:r>
        <w:rPr>
          <w:rFonts w:ascii="Cascadia Mono" w:hAnsi="Cascadia Mono" w:cs="Cascadia Mono"/>
          <w:color w:val="A31515"/>
          <w:sz w:val="19"/>
          <w:szCs w:val="19"/>
        </w:rPr>
        <w:t>"Failed to open output file.\n"</w:t>
      </w:r>
      <w:r>
        <w:rPr>
          <w:rFonts w:ascii="Cascadia Mono" w:hAnsi="Cascadia Mono" w:cs="Cascadia Mono"/>
          <w:color w:val="000000"/>
          <w:sz w:val="19"/>
          <w:szCs w:val="19"/>
        </w:rPr>
        <w:t>);</w:t>
      </w:r>
    </w:p>
    <w:p w14:paraId="609425F0"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exit(1);</w:t>
      </w:r>
    </w:p>
    <w:p w14:paraId="2E806000"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0DEFA47D"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8000"/>
          <w:sz w:val="19"/>
          <w:szCs w:val="19"/>
        </w:rPr>
        <w:t>// генерація вихідного С коду</w:t>
      </w:r>
    </w:p>
    <w:p w14:paraId="3D8603A3"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generateCCode(outFile);</w:t>
      </w:r>
    </w:p>
    <w:p w14:paraId="59464ED8"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printf(</w:t>
      </w:r>
      <w:r>
        <w:rPr>
          <w:rFonts w:ascii="Cascadia Mono" w:hAnsi="Cascadia Mono" w:cs="Cascadia Mono"/>
          <w:color w:val="A31515"/>
          <w:sz w:val="19"/>
          <w:szCs w:val="19"/>
        </w:rPr>
        <w:t>"\nC code has been generated and written to %s.\n"</w:t>
      </w:r>
      <w:r>
        <w:rPr>
          <w:rFonts w:ascii="Cascadia Mono" w:hAnsi="Cascadia Mono" w:cs="Cascadia Mono"/>
          <w:color w:val="000000"/>
          <w:sz w:val="19"/>
          <w:szCs w:val="19"/>
        </w:rPr>
        <w:t>, OutputFile);</w:t>
      </w:r>
    </w:p>
    <w:p w14:paraId="794B8B02"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p>
    <w:p w14:paraId="6220C40F"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fclose(outFile);</w:t>
      </w:r>
    </w:p>
    <w:p w14:paraId="1E0E68DD"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p>
    <w:p w14:paraId="29D9B1F7"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fopen_s(&amp;outFile, OutputFile, </w:t>
      </w:r>
      <w:r>
        <w:rPr>
          <w:rFonts w:ascii="Cascadia Mono" w:hAnsi="Cascadia Mono" w:cs="Cascadia Mono"/>
          <w:color w:val="A31515"/>
          <w:sz w:val="19"/>
          <w:szCs w:val="19"/>
        </w:rPr>
        <w:t>"r"</w:t>
      </w:r>
      <w:r>
        <w:rPr>
          <w:rFonts w:ascii="Cascadia Mono" w:hAnsi="Cascadia Mono" w:cs="Cascadia Mono"/>
          <w:color w:val="000000"/>
          <w:sz w:val="19"/>
          <w:szCs w:val="19"/>
        </w:rPr>
        <w:t>);</w:t>
      </w:r>
    </w:p>
    <w:p w14:paraId="1F8D15BE"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char</w:t>
      </w:r>
      <w:r>
        <w:rPr>
          <w:rFonts w:ascii="Cascadia Mono" w:hAnsi="Cascadia Mono" w:cs="Cascadia Mono"/>
          <w:color w:val="000000"/>
          <w:sz w:val="19"/>
          <w:szCs w:val="19"/>
        </w:rPr>
        <w:t xml:space="preserve"> ExecutableFile[32];</w:t>
      </w:r>
    </w:p>
    <w:p w14:paraId="0287D8AB"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rcpy_s(ExecutableFile, NameFile);</w:t>
      </w:r>
    </w:p>
    <w:p w14:paraId="308FC5E7"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rcat_s(ExecutableFile, </w:t>
      </w:r>
      <w:r>
        <w:rPr>
          <w:rFonts w:ascii="Cascadia Mono" w:hAnsi="Cascadia Mono" w:cs="Cascadia Mono"/>
          <w:color w:val="A31515"/>
          <w:sz w:val="19"/>
          <w:szCs w:val="19"/>
        </w:rPr>
        <w:t>".exe"</w:t>
      </w:r>
      <w:r>
        <w:rPr>
          <w:rFonts w:ascii="Cascadia Mono" w:hAnsi="Cascadia Mono" w:cs="Cascadia Mono"/>
          <w:color w:val="000000"/>
          <w:sz w:val="19"/>
          <w:szCs w:val="19"/>
        </w:rPr>
        <w:t>);</w:t>
      </w:r>
    </w:p>
    <w:p w14:paraId="16A80816"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compile_to_exe(OutputFile, ExecutableFile);</w:t>
      </w:r>
    </w:p>
    <w:p w14:paraId="474B0451"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p>
    <w:p w14:paraId="23F1667A"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char</w:t>
      </w:r>
      <w:r>
        <w:rPr>
          <w:rFonts w:ascii="Cascadia Mono" w:hAnsi="Cascadia Mono" w:cs="Cascadia Mono"/>
          <w:color w:val="000000"/>
          <w:sz w:val="19"/>
          <w:szCs w:val="19"/>
        </w:rPr>
        <w:t xml:space="preserve"> OutputFileFromAST[32];</w:t>
      </w:r>
    </w:p>
    <w:p w14:paraId="7EF521FF"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rcpy_s(OutputFileFromAST, NameFile);</w:t>
      </w:r>
    </w:p>
    <w:p w14:paraId="1D261F03"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rcat_s(OutputFileFromAST, </w:t>
      </w:r>
      <w:r>
        <w:rPr>
          <w:rFonts w:ascii="Cascadia Mono" w:hAnsi="Cascadia Mono" w:cs="Cascadia Mono"/>
          <w:color w:val="A31515"/>
          <w:sz w:val="19"/>
          <w:szCs w:val="19"/>
        </w:rPr>
        <w:t>"_fromAST.c"</w:t>
      </w:r>
      <w:r>
        <w:rPr>
          <w:rFonts w:ascii="Cascadia Mono" w:hAnsi="Cascadia Mono" w:cs="Cascadia Mono"/>
          <w:color w:val="000000"/>
          <w:sz w:val="19"/>
          <w:szCs w:val="19"/>
        </w:rPr>
        <w:t>);</w:t>
      </w:r>
    </w:p>
    <w:p w14:paraId="5A8074CE"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p>
    <w:p w14:paraId="0D0DDDF4"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FILE</w:t>
      </w:r>
      <w:r>
        <w:rPr>
          <w:rFonts w:ascii="Cascadia Mono" w:hAnsi="Cascadia Mono" w:cs="Cascadia Mono"/>
          <w:color w:val="000000"/>
          <w:sz w:val="19"/>
          <w:szCs w:val="19"/>
        </w:rPr>
        <w:t>* outFileFromAST;</w:t>
      </w:r>
    </w:p>
    <w:p w14:paraId="68088852"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fopen_s(&amp;outFileFromAST, OutputFileFromAST, </w:t>
      </w:r>
      <w:r>
        <w:rPr>
          <w:rFonts w:ascii="Cascadia Mono" w:hAnsi="Cascadia Mono" w:cs="Cascadia Mono"/>
          <w:color w:val="A31515"/>
          <w:sz w:val="19"/>
          <w:szCs w:val="19"/>
        </w:rPr>
        <w:t>"w"</w:t>
      </w:r>
      <w:r>
        <w:rPr>
          <w:rFonts w:ascii="Cascadia Mono" w:hAnsi="Cascadia Mono" w:cs="Cascadia Mono"/>
          <w:color w:val="000000"/>
          <w:sz w:val="19"/>
          <w:szCs w:val="19"/>
        </w:rPr>
        <w:t>);</w:t>
      </w:r>
    </w:p>
    <w:p w14:paraId="2A6291D9"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outFileFromAST)</w:t>
      </w:r>
    </w:p>
    <w:p w14:paraId="2282066E"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713D6035"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printf(</w:t>
      </w:r>
      <w:r>
        <w:rPr>
          <w:rFonts w:ascii="Cascadia Mono" w:hAnsi="Cascadia Mono" w:cs="Cascadia Mono"/>
          <w:color w:val="A31515"/>
          <w:sz w:val="19"/>
          <w:szCs w:val="19"/>
        </w:rPr>
        <w:t>"Failed to open output file.\n"</w:t>
      </w:r>
      <w:r>
        <w:rPr>
          <w:rFonts w:ascii="Cascadia Mono" w:hAnsi="Cascadia Mono" w:cs="Cascadia Mono"/>
          <w:color w:val="000000"/>
          <w:sz w:val="19"/>
          <w:szCs w:val="19"/>
        </w:rPr>
        <w:t>);</w:t>
      </w:r>
    </w:p>
    <w:p w14:paraId="5AA0BE93"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exit(1);</w:t>
      </w:r>
    </w:p>
    <w:p w14:paraId="63BBE7D7"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3ABA0629"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generateCodefromAST(ASTree, outFileFromAST);</w:t>
      </w:r>
    </w:p>
    <w:p w14:paraId="0D8B31AF"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printf(</w:t>
      </w:r>
      <w:r>
        <w:rPr>
          <w:rFonts w:ascii="Cascadia Mono" w:hAnsi="Cascadia Mono" w:cs="Cascadia Mono"/>
          <w:color w:val="A31515"/>
          <w:sz w:val="19"/>
          <w:szCs w:val="19"/>
        </w:rPr>
        <w:t>"\nC code has been generated and written to %s.\n"</w:t>
      </w:r>
      <w:r>
        <w:rPr>
          <w:rFonts w:ascii="Cascadia Mono" w:hAnsi="Cascadia Mono" w:cs="Cascadia Mono"/>
          <w:color w:val="000000"/>
          <w:sz w:val="19"/>
          <w:szCs w:val="19"/>
        </w:rPr>
        <w:t>, OutputFileFromAST);</w:t>
      </w:r>
    </w:p>
    <w:p w14:paraId="2FFDB16F"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p>
    <w:p w14:paraId="328CC545"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fclose(outFileFromAST);</w:t>
      </w:r>
    </w:p>
    <w:p w14:paraId="5D78A8A7"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p>
    <w:p w14:paraId="78EAFE88"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fopen_s(&amp;outFileFromAST, OutputFileFromAST, </w:t>
      </w:r>
      <w:r>
        <w:rPr>
          <w:rFonts w:ascii="Cascadia Mono" w:hAnsi="Cascadia Mono" w:cs="Cascadia Mono"/>
          <w:color w:val="A31515"/>
          <w:sz w:val="19"/>
          <w:szCs w:val="19"/>
        </w:rPr>
        <w:t>"r"</w:t>
      </w:r>
      <w:r>
        <w:rPr>
          <w:rFonts w:ascii="Cascadia Mono" w:hAnsi="Cascadia Mono" w:cs="Cascadia Mono"/>
          <w:color w:val="000000"/>
          <w:sz w:val="19"/>
          <w:szCs w:val="19"/>
        </w:rPr>
        <w:t>);</w:t>
      </w:r>
    </w:p>
    <w:p w14:paraId="6A33AEE0"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char</w:t>
      </w:r>
      <w:r>
        <w:rPr>
          <w:rFonts w:ascii="Cascadia Mono" w:hAnsi="Cascadia Mono" w:cs="Cascadia Mono"/>
          <w:color w:val="000000"/>
          <w:sz w:val="19"/>
          <w:szCs w:val="19"/>
        </w:rPr>
        <w:t xml:space="preserve"> ExecutableFileFromAST[32];</w:t>
      </w:r>
    </w:p>
    <w:p w14:paraId="5BC8B0CC"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rcpy_s(ExecutableFileFromAST, NameFile);</w:t>
      </w:r>
    </w:p>
    <w:p w14:paraId="3D3371C1"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rcat_s(ExecutableFileFromAST, </w:t>
      </w:r>
      <w:r>
        <w:rPr>
          <w:rFonts w:ascii="Cascadia Mono" w:hAnsi="Cascadia Mono" w:cs="Cascadia Mono"/>
          <w:color w:val="A31515"/>
          <w:sz w:val="19"/>
          <w:szCs w:val="19"/>
        </w:rPr>
        <w:t>"_fromAST.exe"</w:t>
      </w:r>
      <w:r>
        <w:rPr>
          <w:rFonts w:ascii="Cascadia Mono" w:hAnsi="Cascadia Mono" w:cs="Cascadia Mono"/>
          <w:color w:val="000000"/>
          <w:sz w:val="19"/>
          <w:szCs w:val="19"/>
        </w:rPr>
        <w:t>);</w:t>
      </w:r>
    </w:p>
    <w:p w14:paraId="799FC550"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compile_to_exe(OutputFileFromAST, ExecutableFileFromAST);</w:t>
      </w:r>
    </w:p>
    <w:p w14:paraId="016183DB"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p>
    <w:p w14:paraId="150C0A5B"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8000"/>
          <w:sz w:val="19"/>
          <w:szCs w:val="19"/>
        </w:rPr>
        <w:t>// Close the file</w:t>
      </w:r>
    </w:p>
    <w:p w14:paraId="09F5F578"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_fcloseall();</w:t>
      </w:r>
    </w:p>
    <w:p w14:paraId="3BD6A23F"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p>
    <w:p w14:paraId="341B1C13"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destroyTree(ASTree);</w:t>
      </w:r>
    </w:p>
    <w:p w14:paraId="0F10C425"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p>
    <w:p w14:paraId="11417E9C"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delete</w:t>
      </w:r>
      <w:r>
        <w:rPr>
          <w:rFonts w:ascii="Cascadia Mono" w:hAnsi="Cascadia Mono" w:cs="Cascadia Mono"/>
          <w:color w:val="000000"/>
          <w:sz w:val="19"/>
          <w:szCs w:val="19"/>
        </w:rPr>
        <w:t>[] TokenTable;</w:t>
      </w:r>
    </w:p>
    <w:p w14:paraId="18A2DEDF"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delete</w:t>
      </w:r>
      <w:r>
        <w:rPr>
          <w:rFonts w:ascii="Cascadia Mono" w:hAnsi="Cascadia Mono" w:cs="Cascadia Mono"/>
          <w:color w:val="000000"/>
          <w:sz w:val="19"/>
          <w:szCs w:val="19"/>
        </w:rPr>
        <w:t>[] IdTable;</w:t>
      </w:r>
    </w:p>
    <w:p w14:paraId="3B4CCD54"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p>
    <w:p w14:paraId="0C6DF1D3"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return</w:t>
      </w:r>
      <w:r>
        <w:rPr>
          <w:rFonts w:ascii="Cascadia Mono" w:hAnsi="Cascadia Mono" w:cs="Cascadia Mono"/>
          <w:color w:val="000000"/>
          <w:sz w:val="19"/>
          <w:szCs w:val="19"/>
        </w:rPr>
        <w:t xml:space="preserve"> 0;</w:t>
      </w:r>
    </w:p>
    <w:p w14:paraId="70E2EB1D" w14:textId="77777777" w:rsidR="00E0762B" w:rsidRDefault="00E0762B" w:rsidP="00E0762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14:paraId="12E75E81" w14:textId="48FF4C48" w:rsidR="00E0762B" w:rsidRDefault="00E0762B" w:rsidP="003D7A89">
      <w:pPr>
        <w:spacing w:after="0"/>
        <w:rPr>
          <w:rFonts w:ascii="Times New Roman" w:hAnsi="Times New Roman" w:cs="Times New Roman"/>
          <w:b/>
          <w:bCs/>
          <w:sz w:val="28"/>
          <w:szCs w:val="28"/>
          <w:lang w:val="en-US"/>
        </w:rPr>
      </w:pPr>
    </w:p>
    <w:p w14:paraId="051E428C" w14:textId="725E2F6A" w:rsidR="00E0762B" w:rsidRDefault="00E0762B" w:rsidP="003D7A89">
      <w:pPr>
        <w:spacing w:after="0"/>
        <w:rPr>
          <w:rFonts w:ascii="Times New Roman" w:hAnsi="Times New Roman" w:cs="Times New Roman"/>
          <w:b/>
          <w:bCs/>
          <w:sz w:val="28"/>
          <w:szCs w:val="28"/>
          <w:lang w:val="en-US"/>
        </w:rPr>
      </w:pPr>
      <w:r>
        <w:rPr>
          <w:rFonts w:ascii="Times New Roman" w:hAnsi="Times New Roman" w:cs="Times New Roman"/>
          <w:b/>
          <w:bCs/>
          <w:sz w:val="28"/>
          <w:szCs w:val="28"/>
          <w:lang w:val="en-US"/>
        </w:rPr>
        <w:t>parser.cpp</w:t>
      </w:r>
    </w:p>
    <w:p w14:paraId="16F6C122"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include &lt;stdio.h&gt;</w:t>
      </w:r>
    </w:p>
    <w:p w14:paraId="135BE1B6"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include &lt;string.h&gt;</w:t>
      </w:r>
    </w:p>
    <w:p w14:paraId="46EECAF9"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lastRenderedPageBreak/>
        <w:t>#include &lt;stdlib.h&gt;</w:t>
      </w:r>
    </w:p>
    <w:p w14:paraId="51ED93B7"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include "translator.h"</w:t>
      </w:r>
    </w:p>
    <w:p w14:paraId="2248A47B"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include &lt;iostream&gt;</w:t>
      </w:r>
    </w:p>
    <w:p w14:paraId="57DAC3B8"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include &lt;string&gt;</w:t>
      </w:r>
    </w:p>
    <w:p w14:paraId="7E935D28" w14:textId="77777777" w:rsidR="00E0762B" w:rsidRPr="00E0762B" w:rsidRDefault="00E0762B" w:rsidP="00E0762B">
      <w:pPr>
        <w:spacing w:after="0"/>
        <w:rPr>
          <w:rFonts w:ascii="Times New Roman" w:hAnsi="Times New Roman" w:cs="Times New Roman"/>
          <w:bCs/>
          <w:sz w:val="24"/>
          <w:szCs w:val="28"/>
          <w:lang w:val="en-US"/>
        </w:rPr>
      </w:pPr>
    </w:p>
    <w:p w14:paraId="7669B646"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таблиц¤ лексем</w:t>
      </w:r>
    </w:p>
    <w:p w14:paraId="50828740"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extern Token* TokenTable;</w:t>
      </w:r>
    </w:p>
    <w:p w14:paraId="3A8B8AC7"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к≥льк≥сть лексем</w:t>
      </w:r>
    </w:p>
    <w:p w14:paraId="1657B6AF"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extern unsigned int TokensNum;</w:t>
      </w:r>
    </w:p>
    <w:p w14:paraId="3E080881" w14:textId="77777777" w:rsidR="00E0762B" w:rsidRPr="00E0762B" w:rsidRDefault="00E0762B" w:rsidP="00E0762B">
      <w:pPr>
        <w:spacing w:after="0"/>
        <w:rPr>
          <w:rFonts w:ascii="Times New Roman" w:hAnsi="Times New Roman" w:cs="Times New Roman"/>
          <w:bCs/>
          <w:sz w:val="24"/>
          <w:szCs w:val="28"/>
          <w:lang w:val="en-US"/>
        </w:rPr>
      </w:pPr>
    </w:p>
    <w:p w14:paraId="553B07CA"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таблиц¤ ≥дентиф≥катор≥в</w:t>
      </w:r>
    </w:p>
    <w:p w14:paraId="54A6C2CC"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extern Id* IdTable;</w:t>
      </w:r>
    </w:p>
    <w:p w14:paraId="1C8BF3F6"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к≥льк≥сть ≥дентиф≥катор≥в</w:t>
      </w:r>
    </w:p>
    <w:p w14:paraId="401AF4C4"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extern unsigned int IdNum;</w:t>
      </w:r>
    </w:p>
    <w:p w14:paraId="652CD938" w14:textId="77777777" w:rsidR="00E0762B" w:rsidRPr="00E0762B" w:rsidRDefault="00E0762B" w:rsidP="00E0762B">
      <w:pPr>
        <w:spacing w:after="0"/>
        <w:rPr>
          <w:rFonts w:ascii="Times New Roman" w:hAnsi="Times New Roman" w:cs="Times New Roman"/>
          <w:bCs/>
          <w:sz w:val="24"/>
          <w:szCs w:val="28"/>
          <w:lang w:val="en-US"/>
        </w:rPr>
      </w:pPr>
    </w:p>
    <w:p w14:paraId="04962744"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static int pos = 0;</w:t>
      </w:r>
    </w:p>
    <w:p w14:paraId="0F6D2117" w14:textId="77777777" w:rsidR="00E0762B" w:rsidRPr="00E0762B" w:rsidRDefault="00E0762B" w:rsidP="00E0762B">
      <w:pPr>
        <w:spacing w:after="0"/>
        <w:rPr>
          <w:rFonts w:ascii="Times New Roman" w:hAnsi="Times New Roman" w:cs="Times New Roman"/>
          <w:bCs/>
          <w:sz w:val="24"/>
          <w:szCs w:val="28"/>
          <w:lang w:val="en-US"/>
        </w:rPr>
      </w:pPr>
    </w:p>
    <w:p w14:paraId="689B2A79"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наб≥р функц≥й дл¤ рекурсивного спуску </w:t>
      </w:r>
    </w:p>
    <w:p w14:paraId="23B949DD"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на кожне правило - окрема функц≥¤</w:t>
      </w:r>
    </w:p>
    <w:p w14:paraId="165357F6"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void program(FILE* errFile);</w:t>
      </w:r>
    </w:p>
    <w:p w14:paraId="16624672"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void variable_declaration(FILE* errFile);</w:t>
      </w:r>
    </w:p>
    <w:p w14:paraId="5335413B"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void variable_list(FILE* errFile);</w:t>
      </w:r>
    </w:p>
    <w:p w14:paraId="3D1448A7"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void program_body(FILE* errFile);</w:t>
      </w:r>
    </w:p>
    <w:p w14:paraId="4E340ECD"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void statement(FILE* errFile);</w:t>
      </w:r>
    </w:p>
    <w:p w14:paraId="3E28AA09"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void assignment(FILE* errFile);</w:t>
      </w:r>
    </w:p>
    <w:p w14:paraId="390FF3C3"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void arithmetic_expression(FILE* errFile);</w:t>
      </w:r>
    </w:p>
    <w:p w14:paraId="3407472C"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void term(FILE* errFile);</w:t>
      </w:r>
    </w:p>
    <w:p w14:paraId="164239D4"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void factor(FILE* errFile);</w:t>
      </w:r>
    </w:p>
    <w:p w14:paraId="05B14180"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void input(FILE* errFile);</w:t>
      </w:r>
    </w:p>
    <w:p w14:paraId="7C2A89E9"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void output(FILE* errFile);</w:t>
      </w:r>
    </w:p>
    <w:p w14:paraId="06F9BB9D"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void conditional(FILE* errFile);</w:t>
      </w:r>
    </w:p>
    <w:p w14:paraId="359F3533" w14:textId="77777777" w:rsidR="00E0762B" w:rsidRPr="00E0762B" w:rsidRDefault="00E0762B" w:rsidP="00E0762B">
      <w:pPr>
        <w:spacing w:after="0"/>
        <w:rPr>
          <w:rFonts w:ascii="Times New Roman" w:hAnsi="Times New Roman" w:cs="Times New Roman"/>
          <w:bCs/>
          <w:sz w:val="24"/>
          <w:szCs w:val="28"/>
          <w:lang w:val="en-US"/>
        </w:rPr>
      </w:pPr>
    </w:p>
    <w:p w14:paraId="37C8C416"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void goto_statement(FILE* errFile);</w:t>
      </w:r>
    </w:p>
    <w:p w14:paraId="2C1762AD"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void label_statement(FILE* errFile);</w:t>
      </w:r>
    </w:p>
    <w:p w14:paraId="183142CB"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void for_to_do(FILE* errFile);</w:t>
      </w:r>
    </w:p>
    <w:p w14:paraId="34DC2536"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void for_downto_do(FILE* errFile);</w:t>
      </w:r>
    </w:p>
    <w:p w14:paraId="7C8C5CAF"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void while_statement(FILE* errFile);</w:t>
      </w:r>
    </w:p>
    <w:p w14:paraId="2FCC9E23"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void repeat_until(FILE* errFile);</w:t>
      </w:r>
    </w:p>
    <w:p w14:paraId="57DB623B" w14:textId="77777777" w:rsidR="00E0762B" w:rsidRPr="00E0762B" w:rsidRDefault="00E0762B" w:rsidP="00E0762B">
      <w:pPr>
        <w:spacing w:after="0"/>
        <w:rPr>
          <w:rFonts w:ascii="Times New Roman" w:hAnsi="Times New Roman" w:cs="Times New Roman"/>
          <w:bCs/>
          <w:sz w:val="24"/>
          <w:szCs w:val="28"/>
          <w:lang w:val="en-US"/>
        </w:rPr>
      </w:pPr>
    </w:p>
    <w:p w14:paraId="16545025"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void logical_expression(FILE* errFile);</w:t>
      </w:r>
    </w:p>
    <w:p w14:paraId="3B9365B2"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void and_expression(FILE* errFile);</w:t>
      </w:r>
    </w:p>
    <w:p w14:paraId="20B137BB"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void comparison(FILE* errFile);</w:t>
      </w:r>
    </w:p>
    <w:p w14:paraId="49B3C126"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void compound_statement(FILE* errFile);</w:t>
      </w:r>
    </w:p>
    <w:p w14:paraId="10059BD6"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std::string TokenTypeToString(TypeOfTokens type);</w:t>
      </w:r>
    </w:p>
    <w:p w14:paraId="423809BA" w14:textId="77777777" w:rsidR="00E0762B" w:rsidRPr="00E0762B" w:rsidRDefault="00E0762B" w:rsidP="00E0762B">
      <w:pPr>
        <w:spacing w:after="0"/>
        <w:rPr>
          <w:rFonts w:ascii="Times New Roman" w:hAnsi="Times New Roman" w:cs="Times New Roman"/>
          <w:bCs/>
          <w:sz w:val="24"/>
          <w:szCs w:val="28"/>
          <w:lang w:val="en-US"/>
        </w:rPr>
      </w:pPr>
    </w:p>
    <w:p w14:paraId="7ADA0C1E"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unsigned int IdIdentification(Id IdTable[], Token TokenTable[], unsigned int tokenCount, FILE* errFile);</w:t>
      </w:r>
    </w:p>
    <w:p w14:paraId="1A0FDC27" w14:textId="77777777" w:rsidR="00E0762B" w:rsidRPr="00E0762B" w:rsidRDefault="00E0762B" w:rsidP="00E0762B">
      <w:pPr>
        <w:spacing w:after="0"/>
        <w:rPr>
          <w:rFonts w:ascii="Times New Roman" w:hAnsi="Times New Roman" w:cs="Times New Roman"/>
          <w:bCs/>
          <w:sz w:val="24"/>
          <w:szCs w:val="28"/>
          <w:lang w:val="en-US"/>
        </w:rPr>
      </w:pPr>
    </w:p>
    <w:p w14:paraId="6D7D8461"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void Parser(FILE* errFile)</w:t>
      </w:r>
    </w:p>
    <w:p w14:paraId="034C70A2"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w:t>
      </w:r>
    </w:p>
    <w:p w14:paraId="26899FD7"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program(errFile);</w:t>
      </w:r>
    </w:p>
    <w:p w14:paraId="08C5BC4D"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fprintf(errFile, "\nNo errors found.\n");</w:t>
      </w:r>
    </w:p>
    <w:p w14:paraId="24D57B24"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lastRenderedPageBreak/>
        <w:t>}</w:t>
      </w:r>
    </w:p>
    <w:p w14:paraId="2CE1CB27" w14:textId="77777777" w:rsidR="00E0762B" w:rsidRPr="00E0762B" w:rsidRDefault="00E0762B" w:rsidP="00E0762B">
      <w:pPr>
        <w:spacing w:after="0"/>
        <w:rPr>
          <w:rFonts w:ascii="Times New Roman" w:hAnsi="Times New Roman" w:cs="Times New Roman"/>
          <w:bCs/>
          <w:sz w:val="24"/>
          <w:szCs w:val="28"/>
          <w:lang w:val="en-US"/>
        </w:rPr>
      </w:pPr>
    </w:p>
    <w:p w14:paraId="6D3B5E0C"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void match(TypeOfTokens expectedType, FILE* errFile)</w:t>
      </w:r>
    </w:p>
    <w:p w14:paraId="1993EC1F"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w:t>
      </w:r>
    </w:p>
    <w:p w14:paraId="5AD61B2E"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if (TokenTable[pos].type == expectedType)</w:t>
      </w:r>
    </w:p>
    <w:p w14:paraId="62DD9D35"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pos++;</w:t>
      </w:r>
    </w:p>
    <w:p w14:paraId="6AE4F0DD"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else</w:t>
      </w:r>
    </w:p>
    <w:p w14:paraId="6BF93CBA"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w:t>
      </w:r>
    </w:p>
    <w:p w14:paraId="539BA1E2"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fprintf(errFile, "\nSyntax error in line %d : another type of lexeme was expected.\n", TokenTable[pos].line);</w:t>
      </w:r>
    </w:p>
    <w:p w14:paraId="149E2DC0"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fprintf(errFile, "\nSyntax error: type %s\n", TokenTypeToString(TokenTable[pos].type).c_str());</w:t>
      </w:r>
    </w:p>
    <w:p w14:paraId="134DDFA4"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fprintf(errFile, "Expected Type: %s ", TokenTypeToString(expectedType).c_str());</w:t>
      </w:r>
    </w:p>
    <w:p w14:paraId="2D895598"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exit(10);</w:t>
      </w:r>
    </w:p>
    <w:p w14:paraId="08A578D8"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w:t>
      </w:r>
    </w:p>
    <w:p w14:paraId="4F19BB07"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w:t>
      </w:r>
    </w:p>
    <w:p w14:paraId="2928DD1A" w14:textId="77777777" w:rsidR="00E0762B" w:rsidRPr="00E0762B" w:rsidRDefault="00E0762B" w:rsidP="00E0762B">
      <w:pPr>
        <w:spacing w:after="0"/>
        <w:rPr>
          <w:rFonts w:ascii="Times New Roman" w:hAnsi="Times New Roman" w:cs="Times New Roman"/>
          <w:bCs/>
          <w:sz w:val="24"/>
          <w:szCs w:val="28"/>
          <w:lang w:val="en-US"/>
        </w:rPr>
      </w:pPr>
    </w:p>
    <w:p w14:paraId="1FB6F4F5"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void program(FILE* errFile)</w:t>
      </w:r>
    </w:p>
    <w:p w14:paraId="48E00B8F"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w:t>
      </w:r>
    </w:p>
    <w:p w14:paraId="56283B66"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match(Mainprogram, errFile);</w:t>
      </w:r>
    </w:p>
    <w:p w14:paraId="607B98B6"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match(StartProgram, errFile);</w:t>
      </w:r>
    </w:p>
    <w:p w14:paraId="009E6419"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match(Variable, errFile);</w:t>
      </w:r>
    </w:p>
    <w:p w14:paraId="5772CEB9"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variable_declaration(errFile);</w:t>
      </w:r>
    </w:p>
    <w:p w14:paraId="6A717F86"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match(Semicolon, errFile);</w:t>
      </w:r>
    </w:p>
    <w:p w14:paraId="1F3627B3"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program_body(errFile);</w:t>
      </w:r>
    </w:p>
    <w:p w14:paraId="7B9DC6B4"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match(EndProgram, errFile);</w:t>
      </w:r>
    </w:p>
    <w:p w14:paraId="6EDCEEEF"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w:t>
      </w:r>
    </w:p>
    <w:p w14:paraId="2CC7374B" w14:textId="77777777" w:rsidR="00E0762B" w:rsidRPr="00E0762B" w:rsidRDefault="00E0762B" w:rsidP="00E0762B">
      <w:pPr>
        <w:spacing w:after="0"/>
        <w:rPr>
          <w:rFonts w:ascii="Times New Roman" w:hAnsi="Times New Roman" w:cs="Times New Roman"/>
          <w:bCs/>
          <w:sz w:val="24"/>
          <w:szCs w:val="28"/>
          <w:lang w:val="en-US"/>
        </w:rPr>
      </w:pPr>
    </w:p>
    <w:p w14:paraId="71A10472"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void variable_declaration(FILE* errFile)</w:t>
      </w:r>
    </w:p>
    <w:p w14:paraId="49347F33"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w:t>
      </w:r>
    </w:p>
    <w:p w14:paraId="7E00B60B"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if (TokenTable[pos].type == Type)</w:t>
      </w:r>
    </w:p>
    <w:p w14:paraId="7C54C11F"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w:t>
      </w:r>
    </w:p>
    <w:p w14:paraId="5A81CFA6"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pos++;</w:t>
      </w:r>
    </w:p>
    <w:p w14:paraId="41080A37"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variable_list(errFile);</w:t>
      </w:r>
    </w:p>
    <w:p w14:paraId="6C7CC3EF"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w:t>
      </w:r>
    </w:p>
    <w:p w14:paraId="09758D81"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w:t>
      </w:r>
    </w:p>
    <w:p w14:paraId="7DC25411" w14:textId="77777777" w:rsidR="00E0762B" w:rsidRPr="00E0762B" w:rsidRDefault="00E0762B" w:rsidP="00E0762B">
      <w:pPr>
        <w:spacing w:after="0"/>
        <w:rPr>
          <w:rFonts w:ascii="Times New Roman" w:hAnsi="Times New Roman" w:cs="Times New Roman"/>
          <w:bCs/>
          <w:sz w:val="24"/>
          <w:szCs w:val="28"/>
          <w:lang w:val="en-US"/>
        </w:rPr>
      </w:pPr>
    </w:p>
    <w:p w14:paraId="232017F3"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void variable_list(FILE* errFile)</w:t>
      </w:r>
    </w:p>
    <w:p w14:paraId="21437DDA"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w:t>
      </w:r>
    </w:p>
    <w:p w14:paraId="353FCCFE"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match(Identifier, errFile);</w:t>
      </w:r>
    </w:p>
    <w:p w14:paraId="6BA7F9F9"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while (TokenTable[pos].type == Comma)</w:t>
      </w:r>
    </w:p>
    <w:p w14:paraId="262DAD29"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w:t>
      </w:r>
    </w:p>
    <w:p w14:paraId="4158C05B"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pos++;</w:t>
      </w:r>
    </w:p>
    <w:p w14:paraId="04D84153"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match(Identifier, errFile);</w:t>
      </w:r>
    </w:p>
    <w:p w14:paraId="774EAD98"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w:t>
      </w:r>
    </w:p>
    <w:p w14:paraId="20669303"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w:t>
      </w:r>
    </w:p>
    <w:p w14:paraId="1A22980F" w14:textId="77777777" w:rsidR="00E0762B" w:rsidRPr="00E0762B" w:rsidRDefault="00E0762B" w:rsidP="00E0762B">
      <w:pPr>
        <w:spacing w:after="0"/>
        <w:rPr>
          <w:rFonts w:ascii="Times New Roman" w:hAnsi="Times New Roman" w:cs="Times New Roman"/>
          <w:bCs/>
          <w:sz w:val="24"/>
          <w:szCs w:val="28"/>
          <w:lang w:val="en-US"/>
        </w:rPr>
      </w:pPr>
    </w:p>
    <w:p w14:paraId="3C30333E"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void program_body(FILE* errFile)</w:t>
      </w:r>
    </w:p>
    <w:p w14:paraId="202AA96B"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w:t>
      </w:r>
    </w:p>
    <w:p w14:paraId="1FB223D2"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do</w:t>
      </w:r>
    </w:p>
    <w:p w14:paraId="101500BD"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 </w:t>
      </w:r>
    </w:p>
    <w:p w14:paraId="10CA1726"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statement(errFile);</w:t>
      </w:r>
    </w:p>
    <w:p w14:paraId="33E6C108"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lastRenderedPageBreak/>
        <w:t xml:space="preserve">    } while (TokenTable[pos].type != EndProgram);</w:t>
      </w:r>
    </w:p>
    <w:p w14:paraId="36881A89"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w:t>
      </w:r>
    </w:p>
    <w:p w14:paraId="1E6ED050" w14:textId="77777777" w:rsidR="00E0762B" w:rsidRPr="00E0762B" w:rsidRDefault="00E0762B" w:rsidP="00E0762B">
      <w:pPr>
        <w:spacing w:after="0"/>
        <w:rPr>
          <w:rFonts w:ascii="Times New Roman" w:hAnsi="Times New Roman" w:cs="Times New Roman"/>
          <w:bCs/>
          <w:sz w:val="24"/>
          <w:szCs w:val="28"/>
          <w:lang w:val="en-US"/>
        </w:rPr>
      </w:pPr>
    </w:p>
    <w:p w14:paraId="1C3A5F09"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void statement(FILE* errFile)</w:t>
      </w:r>
    </w:p>
    <w:p w14:paraId="065CAB2C"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w:t>
      </w:r>
    </w:p>
    <w:p w14:paraId="2C1F74BA"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switch (TokenTable[pos].type)</w:t>
      </w:r>
    </w:p>
    <w:p w14:paraId="4DCDD0D2"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w:t>
      </w:r>
    </w:p>
    <w:p w14:paraId="6BD0EC8A"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case Input: input(errFile); break;</w:t>
      </w:r>
    </w:p>
    <w:p w14:paraId="490F6BAF"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case Output: output(errFile); break;</w:t>
      </w:r>
    </w:p>
    <w:p w14:paraId="6FA2F4A9"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case If: conditional(errFile); break;</w:t>
      </w:r>
    </w:p>
    <w:p w14:paraId="5990DA4C"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case Label: label_statement(errFile); break;</w:t>
      </w:r>
    </w:p>
    <w:p w14:paraId="25138CD2"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case StartProgram: compound_statement(errFile); break;</w:t>
      </w:r>
    </w:p>
    <w:p w14:paraId="7A0E2DC0"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case Goto: goto_statement(errFile); break;</w:t>
      </w:r>
    </w:p>
    <w:p w14:paraId="0CFE1A4F"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case For:</w:t>
      </w:r>
    </w:p>
    <w:p w14:paraId="0B441069"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w:t>
      </w:r>
    </w:p>
    <w:p w14:paraId="4D36391A"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int temp_pos = pos + 1;</w:t>
      </w:r>
    </w:p>
    <w:p w14:paraId="343973B0"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while (TokenTable[temp_pos].type != To &amp;&amp; TokenTable[temp_pos].type != DownTo &amp;&amp; temp_pos &lt; TokensNum)</w:t>
      </w:r>
    </w:p>
    <w:p w14:paraId="1B17E73B"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w:t>
      </w:r>
    </w:p>
    <w:p w14:paraId="7F0E7010"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temp_pos++;</w:t>
      </w:r>
    </w:p>
    <w:p w14:paraId="67EE0767"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w:t>
      </w:r>
    </w:p>
    <w:p w14:paraId="319EE258"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if (TokenTable[temp_pos].type == To)</w:t>
      </w:r>
    </w:p>
    <w:p w14:paraId="375E2156"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w:t>
      </w:r>
    </w:p>
    <w:p w14:paraId="3131B224"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for_to_do(errFile);</w:t>
      </w:r>
    </w:p>
    <w:p w14:paraId="5A8BD702"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w:t>
      </w:r>
    </w:p>
    <w:p w14:paraId="41C44FF4"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else if (TokenTable[temp_pos].type == DownTo)</w:t>
      </w:r>
    </w:p>
    <w:p w14:paraId="233C1085"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w:t>
      </w:r>
    </w:p>
    <w:p w14:paraId="52527FBA"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for_downto_do(errFile);</w:t>
      </w:r>
    </w:p>
    <w:p w14:paraId="41FAF25D"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w:t>
      </w:r>
    </w:p>
    <w:p w14:paraId="5330B3EC"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else</w:t>
      </w:r>
    </w:p>
    <w:p w14:paraId="0E735248"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w:t>
      </w:r>
    </w:p>
    <w:p w14:paraId="79285D0F"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printf("Error: Expected 'To' or 'DownTo' after 'For'\n");</w:t>
      </w:r>
    </w:p>
    <w:p w14:paraId="1C86FE8A"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w:t>
      </w:r>
    </w:p>
    <w:p w14:paraId="01DFB1CE"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break;</w:t>
      </w:r>
    </w:p>
    <w:p w14:paraId="7DB4CBC1"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w:t>
      </w:r>
    </w:p>
    <w:p w14:paraId="1BF9937E"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case While: while_statement(errFile); break;</w:t>
      </w:r>
    </w:p>
    <w:p w14:paraId="509C143A"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case Exit: pos += 2; break;</w:t>
      </w:r>
    </w:p>
    <w:p w14:paraId="0EC0CB8A"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case Continue: pos += 2; break;</w:t>
      </w:r>
    </w:p>
    <w:p w14:paraId="154D3824"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case Repeat: repeat_until(errFile); break;</w:t>
      </w:r>
    </w:p>
    <w:p w14:paraId="4E6F69BC"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default: assignment(errFile); break;</w:t>
      </w:r>
    </w:p>
    <w:p w14:paraId="23383507"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w:t>
      </w:r>
    </w:p>
    <w:p w14:paraId="3E571E51"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w:t>
      </w:r>
    </w:p>
    <w:p w14:paraId="2F32DBEC" w14:textId="77777777" w:rsidR="00E0762B" w:rsidRPr="00E0762B" w:rsidRDefault="00E0762B" w:rsidP="00E0762B">
      <w:pPr>
        <w:spacing w:after="0"/>
        <w:rPr>
          <w:rFonts w:ascii="Times New Roman" w:hAnsi="Times New Roman" w:cs="Times New Roman"/>
          <w:bCs/>
          <w:sz w:val="24"/>
          <w:szCs w:val="28"/>
          <w:lang w:val="en-US"/>
        </w:rPr>
      </w:pPr>
    </w:p>
    <w:p w14:paraId="4D2BC60C"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void assignment(FILE* errFile)</w:t>
      </w:r>
    </w:p>
    <w:p w14:paraId="2359A7FB"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w:t>
      </w:r>
    </w:p>
    <w:p w14:paraId="418E180F"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match(Identifier, errFile);</w:t>
      </w:r>
    </w:p>
    <w:p w14:paraId="033DC30E"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match(Assign, errFile);</w:t>
      </w:r>
    </w:p>
    <w:p w14:paraId="7370AE20"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arithmetic_expression(errFile);</w:t>
      </w:r>
    </w:p>
    <w:p w14:paraId="44D4EAC0"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match(Semicolon, errFile);</w:t>
      </w:r>
    </w:p>
    <w:p w14:paraId="373EB286"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w:t>
      </w:r>
    </w:p>
    <w:p w14:paraId="7B53924C" w14:textId="77777777" w:rsidR="00E0762B" w:rsidRPr="00E0762B" w:rsidRDefault="00E0762B" w:rsidP="00E0762B">
      <w:pPr>
        <w:spacing w:after="0"/>
        <w:rPr>
          <w:rFonts w:ascii="Times New Roman" w:hAnsi="Times New Roman" w:cs="Times New Roman"/>
          <w:bCs/>
          <w:sz w:val="24"/>
          <w:szCs w:val="28"/>
          <w:lang w:val="en-US"/>
        </w:rPr>
      </w:pPr>
    </w:p>
    <w:p w14:paraId="502062B9"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void arithmetic_expression(FILE* errFile)</w:t>
      </w:r>
    </w:p>
    <w:p w14:paraId="05782974"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lastRenderedPageBreak/>
        <w:t>{</w:t>
      </w:r>
    </w:p>
    <w:p w14:paraId="6DDAFD3D"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term(errFile);</w:t>
      </w:r>
    </w:p>
    <w:p w14:paraId="0531EC8C"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while (TokenTable[pos].type == Add || TokenTable[pos].type == Sub)</w:t>
      </w:r>
    </w:p>
    <w:p w14:paraId="674C732D"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w:t>
      </w:r>
    </w:p>
    <w:p w14:paraId="7AEB67A6"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pos++;</w:t>
      </w:r>
    </w:p>
    <w:p w14:paraId="33F4577F"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term(errFile);</w:t>
      </w:r>
    </w:p>
    <w:p w14:paraId="3FCD7748"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w:t>
      </w:r>
    </w:p>
    <w:p w14:paraId="4865DE52"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w:t>
      </w:r>
    </w:p>
    <w:p w14:paraId="070ECF7A" w14:textId="77777777" w:rsidR="00E0762B" w:rsidRPr="00E0762B" w:rsidRDefault="00E0762B" w:rsidP="00E0762B">
      <w:pPr>
        <w:spacing w:after="0"/>
        <w:rPr>
          <w:rFonts w:ascii="Times New Roman" w:hAnsi="Times New Roman" w:cs="Times New Roman"/>
          <w:bCs/>
          <w:sz w:val="24"/>
          <w:szCs w:val="28"/>
          <w:lang w:val="en-US"/>
        </w:rPr>
      </w:pPr>
    </w:p>
    <w:p w14:paraId="5E3A2D12"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void term(FILE* errFile)</w:t>
      </w:r>
    </w:p>
    <w:p w14:paraId="78DFFCC1"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w:t>
      </w:r>
    </w:p>
    <w:p w14:paraId="43F06390"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factor(errFile);</w:t>
      </w:r>
    </w:p>
    <w:p w14:paraId="78285111"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while (TokenTable[pos].type == Mul || TokenTable[pos].type == Div || TokenTable[pos].type == Mod)</w:t>
      </w:r>
    </w:p>
    <w:p w14:paraId="3DBAFD80"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w:t>
      </w:r>
    </w:p>
    <w:p w14:paraId="499BE8F2"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pos++;</w:t>
      </w:r>
    </w:p>
    <w:p w14:paraId="7D4476C2"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factor(errFile);</w:t>
      </w:r>
    </w:p>
    <w:p w14:paraId="468CF16E"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w:t>
      </w:r>
    </w:p>
    <w:p w14:paraId="2816D3AB"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w:t>
      </w:r>
    </w:p>
    <w:p w14:paraId="0EC2FE46" w14:textId="77777777" w:rsidR="00E0762B" w:rsidRPr="00E0762B" w:rsidRDefault="00E0762B" w:rsidP="00E0762B">
      <w:pPr>
        <w:spacing w:after="0"/>
        <w:rPr>
          <w:rFonts w:ascii="Times New Roman" w:hAnsi="Times New Roman" w:cs="Times New Roman"/>
          <w:bCs/>
          <w:sz w:val="24"/>
          <w:szCs w:val="28"/>
          <w:lang w:val="en-US"/>
        </w:rPr>
      </w:pPr>
    </w:p>
    <w:p w14:paraId="69A16AEA"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void factor(FILE* errFile)</w:t>
      </w:r>
    </w:p>
    <w:p w14:paraId="708F88A5"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w:t>
      </w:r>
    </w:p>
    <w:p w14:paraId="4D7A0286"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if (TokenTable[pos].type == Identifier)</w:t>
      </w:r>
    </w:p>
    <w:p w14:paraId="5CBFADC3"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w:t>
      </w:r>
    </w:p>
    <w:p w14:paraId="4079FEF0"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match(Identifier, errFile);</w:t>
      </w:r>
    </w:p>
    <w:p w14:paraId="233602A6"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w:t>
      </w:r>
    </w:p>
    <w:p w14:paraId="6A105C64"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else</w:t>
      </w:r>
    </w:p>
    <w:p w14:paraId="10B54A1D"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if (TokenTable[pos].type == Number)</w:t>
      </w:r>
    </w:p>
    <w:p w14:paraId="15E8EF96"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w:t>
      </w:r>
    </w:p>
    <w:p w14:paraId="243C180C"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match(Number, errFile);</w:t>
      </w:r>
    </w:p>
    <w:p w14:paraId="307353EF"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w:t>
      </w:r>
    </w:p>
    <w:p w14:paraId="5367CDEA"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else</w:t>
      </w:r>
    </w:p>
    <w:p w14:paraId="50537EE5"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if (TokenTable[pos].type == LBraket)</w:t>
      </w:r>
    </w:p>
    <w:p w14:paraId="2E37FED2"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w:t>
      </w:r>
    </w:p>
    <w:p w14:paraId="353779C8"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match(LBraket, errFile);</w:t>
      </w:r>
    </w:p>
    <w:p w14:paraId="2C47D00A"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arithmetic_expression(errFile);</w:t>
      </w:r>
    </w:p>
    <w:p w14:paraId="5A04D610"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match(RBraket, errFile);</w:t>
      </w:r>
    </w:p>
    <w:p w14:paraId="06951A21"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w:t>
      </w:r>
    </w:p>
    <w:p w14:paraId="21181033"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else</w:t>
      </w:r>
    </w:p>
    <w:p w14:paraId="33322E73"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w:t>
      </w:r>
    </w:p>
    <w:p w14:paraId="272CB4EA"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printf("\nSyntax error in line %d : A multiplier was expected.\n", TokenTable[pos].line);</w:t>
      </w:r>
    </w:p>
    <w:p w14:paraId="79254541"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exit(11);</w:t>
      </w:r>
    </w:p>
    <w:p w14:paraId="25DEBD0F"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w:t>
      </w:r>
    </w:p>
    <w:p w14:paraId="6D07B865"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w:t>
      </w:r>
    </w:p>
    <w:p w14:paraId="5C39F3A0" w14:textId="77777777" w:rsidR="00E0762B" w:rsidRPr="00E0762B" w:rsidRDefault="00E0762B" w:rsidP="00E0762B">
      <w:pPr>
        <w:spacing w:after="0"/>
        <w:rPr>
          <w:rFonts w:ascii="Times New Roman" w:hAnsi="Times New Roman" w:cs="Times New Roman"/>
          <w:bCs/>
          <w:sz w:val="24"/>
          <w:szCs w:val="28"/>
          <w:lang w:val="en-US"/>
        </w:rPr>
      </w:pPr>
    </w:p>
    <w:p w14:paraId="3644218F"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void input(FILE* errFile)</w:t>
      </w:r>
    </w:p>
    <w:p w14:paraId="6EC83C05"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w:t>
      </w:r>
    </w:p>
    <w:p w14:paraId="12B37A30"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match(Input, errFile);</w:t>
      </w:r>
    </w:p>
    <w:p w14:paraId="0A634C59"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match(Identifier, errFile);</w:t>
      </w:r>
    </w:p>
    <w:p w14:paraId="1E749BB2"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match(Semicolon, errFile);</w:t>
      </w:r>
    </w:p>
    <w:p w14:paraId="7A85B954"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w:t>
      </w:r>
    </w:p>
    <w:p w14:paraId="7723B829" w14:textId="77777777" w:rsidR="00E0762B" w:rsidRPr="00E0762B" w:rsidRDefault="00E0762B" w:rsidP="00E0762B">
      <w:pPr>
        <w:spacing w:after="0"/>
        <w:rPr>
          <w:rFonts w:ascii="Times New Roman" w:hAnsi="Times New Roman" w:cs="Times New Roman"/>
          <w:bCs/>
          <w:sz w:val="24"/>
          <w:szCs w:val="28"/>
          <w:lang w:val="en-US"/>
        </w:rPr>
      </w:pPr>
    </w:p>
    <w:p w14:paraId="305CE56C"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lastRenderedPageBreak/>
        <w:t>void output(FILE* errFile)</w:t>
      </w:r>
    </w:p>
    <w:p w14:paraId="76DA22B1"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w:t>
      </w:r>
    </w:p>
    <w:p w14:paraId="2971E4ED"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match(Output, errFile);</w:t>
      </w:r>
    </w:p>
    <w:p w14:paraId="11681F0F"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if (TokenTable[pos].type == Sub)</w:t>
      </w:r>
    </w:p>
    <w:p w14:paraId="627C3673"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w:t>
      </w:r>
    </w:p>
    <w:p w14:paraId="5241B5DD"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pos++;</w:t>
      </w:r>
    </w:p>
    <w:p w14:paraId="3DEAC231"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if (TokenTable[pos].type == Number)</w:t>
      </w:r>
    </w:p>
    <w:p w14:paraId="7228A2A5"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w:t>
      </w:r>
    </w:p>
    <w:p w14:paraId="1BF493C6"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match(Number, errFile);</w:t>
      </w:r>
    </w:p>
    <w:p w14:paraId="10D5C1EA"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w:t>
      </w:r>
    </w:p>
    <w:p w14:paraId="737CDD36"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w:t>
      </w:r>
    </w:p>
    <w:p w14:paraId="183F4B18"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else</w:t>
      </w:r>
    </w:p>
    <w:p w14:paraId="4F308F8A"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w:t>
      </w:r>
    </w:p>
    <w:p w14:paraId="14FF8757"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arithmetic_expression(errFile);</w:t>
      </w:r>
    </w:p>
    <w:p w14:paraId="29F7BECB"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w:t>
      </w:r>
    </w:p>
    <w:p w14:paraId="205F2F57"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match(Semicolon, errFile);</w:t>
      </w:r>
    </w:p>
    <w:p w14:paraId="7EA7DBEB"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w:t>
      </w:r>
    </w:p>
    <w:p w14:paraId="08ACB2DF" w14:textId="77777777" w:rsidR="00E0762B" w:rsidRPr="00E0762B" w:rsidRDefault="00E0762B" w:rsidP="00E0762B">
      <w:pPr>
        <w:spacing w:after="0"/>
        <w:rPr>
          <w:rFonts w:ascii="Times New Roman" w:hAnsi="Times New Roman" w:cs="Times New Roman"/>
          <w:bCs/>
          <w:sz w:val="24"/>
          <w:szCs w:val="28"/>
          <w:lang w:val="en-US"/>
        </w:rPr>
      </w:pPr>
    </w:p>
    <w:p w14:paraId="6456C916"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void conditional(FILE* errFile)</w:t>
      </w:r>
    </w:p>
    <w:p w14:paraId="706D340B"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w:t>
      </w:r>
    </w:p>
    <w:p w14:paraId="28728F25"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match(If, errFile);</w:t>
      </w:r>
    </w:p>
    <w:p w14:paraId="4DEA4FBD"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logical_expression(errFile);</w:t>
      </w:r>
    </w:p>
    <w:p w14:paraId="3101E293"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statement(errFile);</w:t>
      </w:r>
    </w:p>
    <w:p w14:paraId="305DDDDF"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if (TokenTable[pos].type == Else)</w:t>
      </w:r>
    </w:p>
    <w:p w14:paraId="1C157DE5"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w:t>
      </w:r>
    </w:p>
    <w:p w14:paraId="7F8B7169"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pos++;</w:t>
      </w:r>
    </w:p>
    <w:p w14:paraId="238AC454"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statement(errFile);</w:t>
      </w:r>
    </w:p>
    <w:p w14:paraId="1D9A95AC"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w:t>
      </w:r>
    </w:p>
    <w:p w14:paraId="4E6CA214"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w:t>
      </w:r>
    </w:p>
    <w:p w14:paraId="3892B4C1" w14:textId="77777777" w:rsidR="00E0762B" w:rsidRPr="00E0762B" w:rsidRDefault="00E0762B" w:rsidP="00E0762B">
      <w:pPr>
        <w:spacing w:after="0"/>
        <w:rPr>
          <w:rFonts w:ascii="Times New Roman" w:hAnsi="Times New Roman" w:cs="Times New Roman"/>
          <w:bCs/>
          <w:sz w:val="24"/>
          <w:szCs w:val="28"/>
          <w:lang w:val="en-US"/>
        </w:rPr>
      </w:pPr>
    </w:p>
    <w:p w14:paraId="6F2D21A2"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void goto_statement(FILE* errFile)</w:t>
      </w:r>
    </w:p>
    <w:p w14:paraId="317035AB"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w:t>
      </w:r>
    </w:p>
    <w:p w14:paraId="38C7B7AA"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match(Goto, errFile);</w:t>
      </w:r>
    </w:p>
    <w:p w14:paraId="60DDC6BA"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if (TokenTable[pos].type == Identifier)</w:t>
      </w:r>
    </w:p>
    <w:p w14:paraId="371DC2D5"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w:t>
      </w:r>
    </w:p>
    <w:p w14:paraId="0BC8497D"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pos++;</w:t>
      </w:r>
    </w:p>
    <w:p w14:paraId="1DB7E74D"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match(Semicolon, errFile);</w:t>
      </w:r>
    </w:p>
    <w:p w14:paraId="333132DD"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w:t>
      </w:r>
    </w:p>
    <w:p w14:paraId="0179237A"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else</w:t>
      </w:r>
    </w:p>
    <w:p w14:paraId="1F52B4F9"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w:t>
      </w:r>
    </w:p>
    <w:p w14:paraId="42F56A08"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printf("Error: Expected a label after 'goto' at line %d.\n", TokenTable[pos].line);</w:t>
      </w:r>
    </w:p>
    <w:p w14:paraId="5BF19560"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exit(1);</w:t>
      </w:r>
    </w:p>
    <w:p w14:paraId="5DFC6B93"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w:t>
      </w:r>
    </w:p>
    <w:p w14:paraId="37B7CF3A"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w:t>
      </w:r>
    </w:p>
    <w:p w14:paraId="2195C255" w14:textId="77777777" w:rsidR="00E0762B" w:rsidRPr="00E0762B" w:rsidRDefault="00E0762B" w:rsidP="00E0762B">
      <w:pPr>
        <w:spacing w:after="0"/>
        <w:rPr>
          <w:rFonts w:ascii="Times New Roman" w:hAnsi="Times New Roman" w:cs="Times New Roman"/>
          <w:bCs/>
          <w:sz w:val="24"/>
          <w:szCs w:val="28"/>
          <w:lang w:val="en-US"/>
        </w:rPr>
      </w:pPr>
    </w:p>
    <w:p w14:paraId="094CFDB1" w14:textId="77777777" w:rsidR="00E0762B" w:rsidRPr="00E0762B" w:rsidRDefault="00E0762B" w:rsidP="00E0762B">
      <w:pPr>
        <w:spacing w:after="0"/>
        <w:rPr>
          <w:rFonts w:ascii="Times New Roman" w:hAnsi="Times New Roman" w:cs="Times New Roman"/>
          <w:bCs/>
          <w:sz w:val="24"/>
          <w:szCs w:val="28"/>
          <w:lang w:val="en-US"/>
        </w:rPr>
      </w:pPr>
    </w:p>
    <w:p w14:paraId="69AD155D" w14:textId="77777777" w:rsidR="00E0762B" w:rsidRPr="00E0762B" w:rsidRDefault="00E0762B" w:rsidP="00E0762B">
      <w:pPr>
        <w:spacing w:after="0"/>
        <w:rPr>
          <w:rFonts w:ascii="Times New Roman" w:hAnsi="Times New Roman" w:cs="Times New Roman"/>
          <w:bCs/>
          <w:sz w:val="24"/>
          <w:szCs w:val="28"/>
          <w:lang w:val="en-US"/>
        </w:rPr>
      </w:pPr>
    </w:p>
    <w:p w14:paraId="3019751E"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void label_statement(FILE* errFile)</w:t>
      </w:r>
    </w:p>
    <w:p w14:paraId="5BAEBBB1"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w:t>
      </w:r>
    </w:p>
    <w:p w14:paraId="59634D31"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match(Label, errFile);</w:t>
      </w:r>
    </w:p>
    <w:p w14:paraId="51952D1D"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w:t>
      </w:r>
    </w:p>
    <w:p w14:paraId="62F082FB" w14:textId="77777777" w:rsidR="00E0762B" w:rsidRPr="00E0762B" w:rsidRDefault="00E0762B" w:rsidP="00E0762B">
      <w:pPr>
        <w:spacing w:after="0"/>
        <w:rPr>
          <w:rFonts w:ascii="Times New Roman" w:hAnsi="Times New Roman" w:cs="Times New Roman"/>
          <w:bCs/>
          <w:sz w:val="24"/>
          <w:szCs w:val="28"/>
          <w:lang w:val="en-US"/>
        </w:rPr>
      </w:pPr>
    </w:p>
    <w:p w14:paraId="3FDDC208" w14:textId="77777777" w:rsidR="00E0762B" w:rsidRPr="00E0762B" w:rsidRDefault="00E0762B" w:rsidP="00E0762B">
      <w:pPr>
        <w:spacing w:after="0"/>
        <w:rPr>
          <w:rFonts w:ascii="Times New Roman" w:hAnsi="Times New Roman" w:cs="Times New Roman"/>
          <w:bCs/>
          <w:sz w:val="24"/>
          <w:szCs w:val="28"/>
          <w:lang w:val="en-US"/>
        </w:rPr>
      </w:pPr>
    </w:p>
    <w:p w14:paraId="3969877F"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void for_to_do(FILE* errFile)</w:t>
      </w:r>
    </w:p>
    <w:p w14:paraId="207FDDC4"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w:t>
      </w:r>
    </w:p>
    <w:p w14:paraId="646B7EBE"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match(For, errFile);</w:t>
      </w:r>
    </w:p>
    <w:p w14:paraId="0AEA375D"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match(Identifier, errFile);</w:t>
      </w:r>
    </w:p>
    <w:p w14:paraId="565A9352"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match(Assign, errFile);</w:t>
      </w:r>
    </w:p>
    <w:p w14:paraId="6BD294E4"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arithmetic_expression(errFile);</w:t>
      </w:r>
    </w:p>
    <w:p w14:paraId="08A6E272"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match(To, errFile);</w:t>
      </w:r>
    </w:p>
    <w:p w14:paraId="0549ED62"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arithmetic_expression(errFile);</w:t>
      </w:r>
    </w:p>
    <w:p w14:paraId="00248466"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match(Do, errFile);</w:t>
      </w:r>
    </w:p>
    <w:p w14:paraId="13F7EE96"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statement(errFile);</w:t>
      </w:r>
    </w:p>
    <w:p w14:paraId="2988A672"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w:t>
      </w:r>
    </w:p>
    <w:p w14:paraId="7A661CDD" w14:textId="77777777" w:rsidR="00E0762B" w:rsidRPr="00E0762B" w:rsidRDefault="00E0762B" w:rsidP="00E0762B">
      <w:pPr>
        <w:spacing w:after="0"/>
        <w:rPr>
          <w:rFonts w:ascii="Times New Roman" w:hAnsi="Times New Roman" w:cs="Times New Roman"/>
          <w:bCs/>
          <w:sz w:val="24"/>
          <w:szCs w:val="28"/>
          <w:lang w:val="en-US"/>
        </w:rPr>
      </w:pPr>
    </w:p>
    <w:p w14:paraId="3A6E3835"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void for_downto_do(FILE* errFile)</w:t>
      </w:r>
    </w:p>
    <w:p w14:paraId="316F0EB7"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w:t>
      </w:r>
    </w:p>
    <w:p w14:paraId="0C944492"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match(For, errFile);</w:t>
      </w:r>
    </w:p>
    <w:p w14:paraId="2F175075"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match(Identifier, errFile);</w:t>
      </w:r>
    </w:p>
    <w:p w14:paraId="2C7673EB"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match(Assign, errFile);</w:t>
      </w:r>
    </w:p>
    <w:p w14:paraId="5749C8EC"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arithmetic_expression(errFile);</w:t>
      </w:r>
    </w:p>
    <w:p w14:paraId="44ADFBAC"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match(DownTo, errFile);</w:t>
      </w:r>
    </w:p>
    <w:p w14:paraId="619CCB93"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arithmetic_expression(errFile);</w:t>
      </w:r>
    </w:p>
    <w:p w14:paraId="573ABB4A"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match(Do, errFile);</w:t>
      </w:r>
    </w:p>
    <w:p w14:paraId="032FED83"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statement(errFile);</w:t>
      </w:r>
    </w:p>
    <w:p w14:paraId="60B77615"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w:t>
      </w:r>
    </w:p>
    <w:p w14:paraId="7939E602" w14:textId="77777777" w:rsidR="00E0762B" w:rsidRPr="00E0762B" w:rsidRDefault="00E0762B" w:rsidP="00E0762B">
      <w:pPr>
        <w:spacing w:after="0"/>
        <w:rPr>
          <w:rFonts w:ascii="Times New Roman" w:hAnsi="Times New Roman" w:cs="Times New Roman"/>
          <w:bCs/>
          <w:sz w:val="24"/>
          <w:szCs w:val="28"/>
          <w:lang w:val="en-US"/>
        </w:rPr>
      </w:pPr>
    </w:p>
    <w:p w14:paraId="3D39DE87"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void while_statement(FILE* errFile)</w:t>
      </w:r>
    </w:p>
    <w:p w14:paraId="701AA7FF"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w:t>
      </w:r>
    </w:p>
    <w:p w14:paraId="49ABE25D"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match(While, errFile); </w:t>
      </w:r>
    </w:p>
    <w:p w14:paraId="6217E605"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logical_expression(errFile); </w:t>
      </w:r>
    </w:p>
    <w:p w14:paraId="49E03EA8" w14:textId="77777777" w:rsidR="00E0762B" w:rsidRPr="00E0762B" w:rsidRDefault="00E0762B" w:rsidP="00E0762B">
      <w:pPr>
        <w:spacing w:after="0"/>
        <w:rPr>
          <w:rFonts w:ascii="Times New Roman" w:hAnsi="Times New Roman" w:cs="Times New Roman"/>
          <w:bCs/>
          <w:sz w:val="24"/>
          <w:szCs w:val="28"/>
          <w:lang w:val="en-US"/>
        </w:rPr>
      </w:pPr>
    </w:p>
    <w:p w14:paraId="3AD0A200"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while (1) </w:t>
      </w:r>
    </w:p>
    <w:p w14:paraId="70E3B436"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w:t>
      </w:r>
    </w:p>
    <w:p w14:paraId="6A857021"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if (TokenTable[pos].type == End)</w:t>
      </w:r>
    </w:p>
    <w:p w14:paraId="1C2B8D37"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w:t>
      </w:r>
    </w:p>
    <w:p w14:paraId="4DD527AF"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pos++; </w:t>
      </w:r>
    </w:p>
    <w:p w14:paraId="056040F7"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match(While, errFile); </w:t>
      </w:r>
    </w:p>
    <w:p w14:paraId="58A8F5C8"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break; </w:t>
      </w:r>
    </w:p>
    <w:p w14:paraId="64E9E062"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w:t>
      </w:r>
    </w:p>
    <w:p w14:paraId="7B51EA90"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else</w:t>
      </w:r>
    </w:p>
    <w:p w14:paraId="10A083C9"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w:t>
      </w:r>
    </w:p>
    <w:p w14:paraId="78EC7807"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statement(errFile);</w:t>
      </w:r>
    </w:p>
    <w:p w14:paraId="22C5A5B9"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if (TokenTable[pos].type == Semicolon)</w:t>
      </w:r>
    </w:p>
    <w:p w14:paraId="13736361"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w:t>
      </w:r>
    </w:p>
    <w:p w14:paraId="4CB84A6B"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pos++;</w:t>
      </w:r>
    </w:p>
    <w:p w14:paraId="550BBDF7"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w:t>
      </w:r>
    </w:p>
    <w:p w14:paraId="3E83976E"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w:t>
      </w:r>
    </w:p>
    <w:p w14:paraId="5955239D"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w:t>
      </w:r>
    </w:p>
    <w:p w14:paraId="324410E8"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w:t>
      </w:r>
    </w:p>
    <w:p w14:paraId="78496A12" w14:textId="77777777" w:rsidR="00E0762B" w:rsidRPr="00E0762B" w:rsidRDefault="00E0762B" w:rsidP="00E0762B">
      <w:pPr>
        <w:spacing w:after="0"/>
        <w:rPr>
          <w:rFonts w:ascii="Times New Roman" w:hAnsi="Times New Roman" w:cs="Times New Roman"/>
          <w:bCs/>
          <w:sz w:val="24"/>
          <w:szCs w:val="28"/>
          <w:lang w:val="en-US"/>
        </w:rPr>
      </w:pPr>
    </w:p>
    <w:p w14:paraId="337733EB" w14:textId="77777777" w:rsidR="00E0762B" w:rsidRPr="00E0762B" w:rsidRDefault="00E0762B" w:rsidP="00E0762B">
      <w:pPr>
        <w:spacing w:after="0"/>
        <w:rPr>
          <w:rFonts w:ascii="Times New Roman" w:hAnsi="Times New Roman" w:cs="Times New Roman"/>
          <w:bCs/>
          <w:sz w:val="24"/>
          <w:szCs w:val="28"/>
          <w:lang w:val="en-US"/>
        </w:rPr>
      </w:pPr>
    </w:p>
    <w:p w14:paraId="7F0F901D"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void repeat_until(FILE* errFile)</w:t>
      </w:r>
    </w:p>
    <w:p w14:paraId="1318AF42"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w:t>
      </w:r>
    </w:p>
    <w:p w14:paraId="3508413B"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lastRenderedPageBreak/>
        <w:t xml:space="preserve">    match(Repeat, errFile);</w:t>
      </w:r>
    </w:p>
    <w:p w14:paraId="18BB4E80"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statement(errFile);</w:t>
      </w:r>
    </w:p>
    <w:p w14:paraId="64BF44B6"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match(Until, errFile);</w:t>
      </w:r>
    </w:p>
    <w:p w14:paraId="18BBED82"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logical_expression(errFile);</w:t>
      </w:r>
    </w:p>
    <w:p w14:paraId="7C936392"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w:t>
      </w:r>
    </w:p>
    <w:p w14:paraId="3D5FE5F4" w14:textId="77777777" w:rsidR="00E0762B" w:rsidRPr="00E0762B" w:rsidRDefault="00E0762B" w:rsidP="00E0762B">
      <w:pPr>
        <w:spacing w:after="0"/>
        <w:rPr>
          <w:rFonts w:ascii="Times New Roman" w:hAnsi="Times New Roman" w:cs="Times New Roman"/>
          <w:bCs/>
          <w:sz w:val="24"/>
          <w:szCs w:val="28"/>
          <w:lang w:val="en-US"/>
        </w:rPr>
      </w:pPr>
    </w:p>
    <w:p w14:paraId="23059CAE"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void logical_expression(FILE* errFile)</w:t>
      </w:r>
    </w:p>
    <w:p w14:paraId="29588D4A"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w:t>
      </w:r>
    </w:p>
    <w:p w14:paraId="45310DB3"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and_expression(errFile);</w:t>
      </w:r>
    </w:p>
    <w:p w14:paraId="05E76040"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while (TokenTable[pos].type == Or)</w:t>
      </w:r>
    </w:p>
    <w:p w14:paraId="18643106"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w:t>
      </w:r>
    </w:p>
    <w:p w14:paraId="56B96861"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pos++;</w:t>
      </w:r>
    </w:p>
    <w:p w14:paraId="21E629BB"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and_expression(errFile);</w:t>
      </w:r>
    </w:p>
    <w:p w14:paraId="15DBB245"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w:t>
      </w:r>
    </w:p>
    <w:p w14:paraId="2852B18C"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w:t>
      </w:r>
    </w:p>
    <w:p w14:paraId="07720F58" w14:textId="77777777" w:rsidR="00E0762B" w:rsidRPr="00E0762B" w:rsidRDefault="00E0762B" w:rsidP="00E0762B">
      <w:pPr>
        <w:spacing w:after="0"/>
        <w:rPr>
          <w:rFonts w:ascii="Times New Roman" w:hAnsi="Times New Roman" w:cs="Times New Roman"/>
          <w:bCs/>
          <w:sz w:val="24"/>
          <w:szCs w:val="28"/>
          <w:lang w:val="en-US"/>
        </w:rPr>
      </w:pPr>
    </w:p>
    <w:p w14:paraId="3DC36162"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void and_expression(FILE* errFile)</w:t>
      </w:r>
    </w:p>
    <w:p w14:paraId="0B7BD235"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w:t>
      </w:r>
    </w:p>
    <w:p w14:paraId="283BFA6C"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comparison(errFile);</w:t>
      </w:r>
    </w:p>
    <w:p w14:paraId="2002B96F"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while (TokenTable[pos].type == And)</w:t>
      </w:r>
    </w:p>
    <w:p w14:paraId="239093A5"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w:t>
      </w:r>
    </w:p>
    <w:p w14:paraId="7C7CDCE1"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pos++;</w:t>
      </w:r>
    </w:p>
    <w:p w14:paraId="5D32AFED"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comparison(errFile);</w:t>
      </w:r>
    </w:p>
    <w:p w14:paraId="7C94119A"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w:t>
      </w:r>
    </w:p>
    <w:p w14:paraId="57744079"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w:t>
      </w:r>
    </w:p>
    <w:p w14:paraId="21DA41CB" w14:textId="77777777" w:rsidR="00E0762B" w:rsidRPr="00E0762B" w:rsidRDefault="00E0762B" w:rsidP="00E0762B">
      <w:pPr>
        <w:spacing w:after="0"/>
        <w:rPr>
          <w:rFonts w:ascii="Times New Roman" w:hAnsi="Times New Roman" w:cs="Times New Roman"/>
          <w:bCs/>
          <w:sz w:val="24"/>
          <w:szCs w:val="28"/>
          <w:lang w:val="en-US"/>
        </w:rPr>
      </w:pPr>
    </w:p>
    <w:p w14:paraId="4D1AC86F"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void comparison(FILE* errFile)</w:t>
      </w:r>
    </w:p>
    <w:p w14:paraId="1788334D"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w:t>
      </w:r>
    </w:p>
    <w:p w14:paraId="5F24D6CE"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if (TokenTable[pos].type == Not)</w:t>
      </w:r>
    </w:p>
    <w:p w14:paraId="235181C4"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w:t>
      </w:r>
    </w:p>
    <w:p w14:paraId="08EC0962"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pos++;</w:t>
      </w:r>
    </w:p>
    <w:p w14:paraId="6230AB86"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match(LBraket, errFile);</w:t>
      </w:r>
    </w:p>
    <w:p w14:paraId="003112FE"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logical_expression(errFile);</w:t>
      </w:r>
    </w:p>
    <w:p w14:paraId="75B24F8B"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match(RBraket, errFile);</w:t>
      </w:r>
    </w:p>
    <w:p w14:paraId="54A28D52"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w:t>
      </w:r>
    </w:p>
    <w:p w14:paraId="7B145462"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else</w:t>
      </w:r>
    </w:p>
    <w:p w14:paraId="55F62C63"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if (TokenTable[pos].type == LBraket)</w:t>
      </w:r>
    </w:p>
    <w:p w14:paraId="6011A44F"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w:t>
      </w:r>
    </w:p>
    <w:p w14:paraId="1FD95C71"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pos++;</w:t>
      </w:r>
    </w:p>
    <w:p w14:paraId="70BC2A8C"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logical_expression(errFile);</w:t>
      </w:r>
    </w:p>
    <w:p w14:paraId="7DB93258"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match(RBraket, errFile);</w:t>
      </w:r>
    </w:p>
    <w:p w14:paraId="44CD52FA"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w:t>
      </w:r>
    </w:p>
    <w:p w14:paraId="13F52826"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else</w:t>
      </w:r>
    </w:p>
    <w:p w14:paraId="3F11FFCA"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w:t>
      </w:r>
    </w:p>
    <w:p w14:paraId="308EB4E3"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arithmetic_expression(errFile);</w:t>
      </w:r>
    </w:p>
    <w:p w14:paraId="6DBE2D65"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if (TokenTable[pos].type == Greate || TokenTable[pos].type == Less ||</w:t>
      </w:r>
    </w:p>
    <w:p w14:paraId="33E08017"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TokenTable[pos].type == Equality || TokenTable[pos].type == NotEquality)</w:t>
      </w:r>
    </w:p>
    <w:p w14:paraId="469ECAB2"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w:t>
      </w:r>
    </w:p>
    <w:p w14:paraId="54D2EE6C"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pos++;</w:t>
      </w:r>
    </w:p>
    <w:p w14:paraId="3B118452"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arithmetic_expression(errFile);</w:t>
      </w:r>
    </w:p>
    <w:p w14:paraId="2A0E0486"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w:t>
      </w:r>
    </w:p>
    <w:p w14:paraId="76D04E23"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else</w:t>
      </w:r>
    </w:p>
    <w:p w14:paraId="30527D2B"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lastRenderedPageBreak/>
        <w:t xml:space="preserve">            {</w:t>
      </w:r>
    </w:p>
    <w:p w14:paraId="67989630"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printf("\nSyntax error: A comparison operation is expected.\n");</w:t>
      </w:r>
    </w:p>
    <w:p w14:paraId="63C698C9"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exit(12);</w:t>
      </w:r>
    </w:p>
    <w:p w14:paraId="54E03FB2"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w:t>
      </w:r>
    </w:p>
    <w:p w14:paraId="39F85FFD"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w:t>
      </w:r>
    </w:p>
    <w:p w14:paraId="08873BF7"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w:t>
      </w:r>
    </w:p>
    <w:p w14:paraId="4714180B" w14:textId="77777777" w:rsidR="00E0762B" w:rsidRPr="00E0762B" w:rsidRDefault="00E0762B" w:rsidP="00E0762B">
      <w:pPr>
        <w:spacing w:after="0"/>
        <w:rPr>
          <w:rFonts w:ascii="Times New Roman" w:hAnsi="Times New Roman" w:cs="Times New Roman"/>
          <w:bCs/>
          <w:sz w:val="24"/>
          <w:szCs w:val="28"/>
          <w:lang w:val="en-US"/>
        </w:rPr>
      </w:pPr>
    </w:p>
    <w:p w14:paraId="68EB495E"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void compound_statement(FILE* errFile)</w:t>
      </w:r>
    </w:p>
    <w:p w14:paraId="256A8027"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w:t>
      </w:r>
    </w:p>
    <w:p w14:paraId="01C32C51"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match(StartProgram, errFile);</w:t>
      </w:r>
    </w:p>
    <w:p w14:paraId="3787D23A"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program_body(errFile);</w:t>
      </w:r>
    </w:p>
    <w:p w14:paraId="7098DAC1"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match(EndProgram, errFile);</w:t>
      </w:r>
    </w:p>
    <w:p w14:paraId="330D0D3C"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w:t>
      </w:r>
    </w:p>
    <w:p w14:paraId="16C178A9" w14:textId="77777777" w:rsidR="00E0762B" w:rsidRPr="00E0762B" w:rsidRDefault="00E0762B" w:rsidP="00E0762B">
      <w:pPr>
        <w:spacing w:after="0"/>
        <w:rPr>
          <w:rFonts w:ascii="Times New Roman" w:hAnsi="Times New Roman" w:cs="Times New Roman"/>
          <w:bCs/>
          <w:sz w:val="24"/>
          <w:szCs w:val="28"/>
          <w:lang w:val="en-US"/>
        </w:rPr>
      </w:pPr>
    </w:p>
    <w:p w14:paraId="173EB846"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unsigned int IdIdentification(Id IdTable[], Token TokenTable[], unsigned int tokenCount, FILE* errFile)</w:t>
      </w:r>
    </w:p>
    <w:p w14:paraId="5C3016D7"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w:t>
      </w:r>
    </w:p>
    <w:p w14:paraId="3BE925E6"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unsigned int idCount = 0;</w:t>
      </w:r>
    </w:p>
    <w:p w14:paraId="7A5FC2B1"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unsigned int i = 0;</w:t>
      </w:r>
    </w:p>
    <w:p w14:paraId="46BCEDD9" w14:textId="77777777" w:rsidR="00E0762B" w:rsidRPr="00E0762B" w:rsidRDefault="00E0762B" w:rsidP="00E0762B">
      <w:pPr>
        <w:spacing w:after="0"/>
        <w:rPr>
          <w:rFonts w:ascii="Times New Roman" w:hAnsi="Times New Roman" w:cs="Times New Roman"/>
          <w:bCs/>
          <w:sz w:val="24"/>
          <w:szCs w:val="28"/>
          <w:lang w:val="en-US"/>
        </w:rPr>
      </w:pPr>
    </w:p>
    <w:p w14:paraId="58FD66E3"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while (TokenTable[i++].type != Variable);</w:t>
      </w:r>
    </w:p>
    <w:p w14:paraId="0C60F021" w14:textId="77777777" w:rsidR="00E0762B" w:rsidRPr="00E0762B" w:rsidRDefault="00E0762B" w:rsidP="00E0762B">
      <w:pPr>
        <w:spacing w:after="0"/>
        <w:rPr>
          <w:rFonts w:ascii="Times New Roman" w:hAnsi="Times New Roman" w:cs="Times New Roman"/>
          <w:bCs/>
          <w:sz w:val="24"/>
          <w:szCs w:val="28"/>
          <w:lang w:val="en-US"/>
        </w:rPr>
      </w:pPr>
    </w:p>
    <w:p w14:paraId="7DE8D769"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if (TokenTable[i++].type == Type)</w:t>
      </w:r>
    </w:p>
    <w:p w14:paraId="689CC48A"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w:t>
      </w:r>
    </w:p>
    <w:p w14:paraId="612CC377"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while (TokenTable[i].type != Semicolon)</w:t>
      </w:r>
    </w:p>
    <w:p w14:paraId="0D538433"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w:t>
      </w:r>
    </w:p>
    <w:p w14:paraId="58035571"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if (TokenTable[i].type == Identifier)</w:t>
      </w:r>
    </w:p>
    <w:p w14:paraId="12F1C3BE"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w:t>
      </w:r>
    </w:p>
    <w:p w14:paraId="5FEF14E2"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int yes = 0;</w:t>
      </w:r>
    </w:p>
    <w:p w14:paraId="7200F92A"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for (unsigned int j = 0; j &lt; idCount; j++)</w:t>
      </w:r>
    </w:p>
    <w:p w14:paraId="2A63C302"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w:t>
      </w:r>
    </w:p>
    <w:p w14:paraId="503CFC37"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if (!strcmp(TokenTable[i].name, IdTable[j].name))</w:t>
      </w:r>
    </w:p>
    <w:p w14:paraId="4EA4B7AD"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w:t>
      </w:r>
    </w:p>
    <w:p w14:paraId="20273EB1"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yes = 1;</w:t>
      </w:r>
    </w:p>
    <w:p w14:paraId="1C9CD3C9"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break;</w:t>
      </w:r>
    </w:p>
    <w:p w14:paraId="4775846F"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w:t>
      </w:r>
    </w:p>
    <w:p w14:paraId="02667BEE"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w:t>
      </w:r>
    </w:p>
    <w:p w14:paraId="30AD18A0"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if (yes == 1)</w:t>
      </w:r>
    </w:p>
    <w:p w14:paraId="7B9690AF"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w:t>
      </w:r>
    </w:p>
    <w:p w14:paraId="5A398342"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printf("\nidentifier \"%s\" is already declared !\n", TokenTable[i].name);</w:t>
      </w:r>
    </w:p>
    <w:p w14:paraId="6B6D5437"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return idCount;</w:t>
      </w:r>
    </w:p>
    <w:p w14:paraId="5C44A8A1"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w:t>
      </w:r>
    </w:p>
    <w:p w14:paraId="510622FF" w14:textId="77777777" w:rsidR="00E0762B" w:rsidRPr="00E0762B" w:rsidRDefault="00E0762B" w:rsidP="00E0762B">
      <w:pPr>
        <w:spacing w:after="0"/>
        <w:rPr>
          <w:rFonts w:ascii="Times New Roman" w:hAnsi="Times New Roman" w:cs="Times New Roman"/>
          <w:bCs/>
          <w:sz w:val="24"/>
          <w:szCs w:val="28"/>
          <w:lang w:val="en-US"/>
        </w:rPr>
      </w:pPr>
    </w:p>
    <w:p w14:paraId="737969CC" w14:textId="77777777" w:rsidR="00E0762B" w:rsidRPr="00E0762B" w:rsidRDefault="00E0762B" w:rsidP="00E0762B">
      <w:pPr>
        <w:spacing w:after="0"/>
        <w:rPr>
          <w:rFonts w:ascii="Times New Roman" w:hAnsi="Times New Roman" w:cs="Times New Roman"/>
          <w:bCs/>
          <w:sz w:val="24"/>
          <w:szCs w:val="28"/>
          <w:lang w:val="en-US"/>
        </w:rPr>
      </w:pPr>
    </w:p>
    <w:p w14:paraId="13DCBD29"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if (idCount &lt; MAX_IDENTIFIER)</w:t>
      </w:r>
    </w:p>
    <w:p w14:paraId="16517FBA"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w:t>
      </w:r>
    </w:p>
    <w:p w14:paraId="4F9DAE07"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strcpy_s(IdTable[idCount++].name, TokenTable[i++].name);</w:t>
      </w:r>
    </w:p>
    <w:p w14:paraId="6F2A29DE"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w:t>
      </w:r>
    </w:p>
    <w:p w14:paraId="3F9515FF"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else</w:t>
      </w:r>
    </w:p>
    <w:p w14:paraId="5579A44A"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w:t>
      </w:r>
    </w:p>
    <w:p w14:paraId="36A07DC1"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printf("\nToo many identifiers !\n");</w:t>
      </w:r>
    </w:p>
    <w:p w14:paraId="46052AE8"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return idCount;</w:t>
      </w:r>
    </w:p>
    <w:p w14:paraId="4F4BDF4C"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lastRenderedPageBreak/>
        <w:t xml:space="preserve">                }</w:t>
      </w:r>
    </w:p>
    <w:p w14:paraId="2CC2385C"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w:t>
      </w:r>
    </w:p>
    <w:p w14:paraId="31F8DB6B"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else</w:t>
      </w:r>
    </w:p>
    <w:p w14:paraId="330661FA"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i++;</w:t>
      </w:r>
    </w:p>
    <w:p w14:paraId="16E97FF3"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w:t>
      </w:r>
    </w:p>
    <w:p w14:paraId="16DE55BC"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w:t>
      </w:r>
    </w:p>
    <w:p w14:paraId="6A8BD992" w14:textId="77777777" w:rsidR="00E0762B" w:rsidRPr="00E0762B" w:rsidRDefault="00E0762B" w:rsidP="00E0762B">
      <w:pPr>
        <w:spacing w:after="0"/>
        <w:rPr>
          <w:rFonts w:ascii="Times New Roman" w:hAnsi="Times New Roman" w:cs="Times New Roman"/>
          <w:bCs/>
          <w:sz w:val="24"/>
          <w:szCs w:val="28"/>
          <w:lang w:val="en-US"/>
        </w:rPr>
      </w:pPr>
    </w:p>
    <w:p w14:paraId="1226B2CC" w14:textId="77777777" w:rsidR="00E0762B" w:rsidRPr="00E0762B" w:rsidRDefault="00E0762B" w:rsidP="00E0762B">
      <w:pPr>
        <w:spacing w:after="0"/>
        <w:rPr>
          <w:rFonts w:ascii="Times New Roman" w:hAnsi="Times New Roman" w:cs="Times New Roman"/>
          <w:bCs/>
          <w:sz w:val="24"/>
          <w:szCs w:val="28"/>
          <w:lang w:val="en-US"/>
        </w:rPr>
      </w:pPr>
    </w:p>
    <w:p w14:paraId="71A60024"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for (; i &lt; tokenCount; i++)</w:t>
      </w:r>
    </w:p>
    <w:p w14:paraId="08606296"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w:t>
      </w:r>
    </w:p>
    <w:p w14:paraId="74B2D18E"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if (TokenTable[i].type == Identifier &amp;&amp; TokenTable[i + 1].type != Colon)</w:t>
      </w:r>
    </w:p>
    <w:p w14:paraId="0B1E3637"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w:t>
      </w:r>
    </w:p>
    <w:p w14:paraId="211298C0"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int yes = 0;</w:t>
      </w:r>
    </w:p>
    <w:p w14:paraId="617ABD23"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for (unsigned int j = 0; j &lt; idCount; j++)</w:t>
      </w:r>
    </w:p>
    <w:p w14:paraId="3CB6DB2E"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w:t>
      </w:r>
    </w:p>
    <w:p w14:paraId="4E034A07"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if (!strcmp(TokenTable[i].name, IdTable[j].name))</w:t>
      </w:r>
    </w:p>
    <w:p w14:paraId="6F3BD1F8"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w:t>
      </w:r>
    </w:p>
    <w:p w14:paraId="64F318B8"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yes = 1;</w:t>
      </w:r>
    </w:p>
    <w:p w14:paraId="5D082DF9"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break;</w:t>
      </w:r>
    </w:p>
    <w:p w14:paraId="1DD88F36"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w:t>
      </w:r>
    </w:p>
    <w:p w14:paraId="17FAD7B9"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w:t>
      </w:r>
    </w:p>
    <w:p w14:paraId="0D32842A"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if (yes == 0)</w:t>
      </w:r>
    </w:p>
    <w:p w14:paraId="6604FC53"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w:t>
      </w:r>
    </w:p>
    <w:p w14:paraId="6850D76A"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if (idCount &lt; MAX_IDENTIFIER)</w:t>
      </w:r>
    </w:p>
    <w:p w14:paraId="0064E07E"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w:t>
      </w:r>
    </w:p>
    <w:p w14:paraId="3904F33A"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strcpy_s(IdTable[idCount++].name, TokenTable[i].name);</w:t>
      </w:r>
    </w:p>
    <w:p w14:paraId="0DF3CD6B"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w:t>
      </w:r>
    </w:p>
    <w:p w14:paraId="5D1C3F76"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else</w:t>
      </w:r>
    </w:p>
    <w:p w14:paraId="1FBB778C"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w:t>
      </w:r>
    </w:p>
    <w:p w14:paraId="75E5FBFD"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printf("\nToo many identifiers!\n");</w:t>
      </w:r>
    </w:p>
    <w:p w14:paraId="130119B7"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return idCount;</w:t>
      </w:r>
    </w:p>
    <w:p w14:paraId="2C443E40"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w:t>
      </w:r>
    </w:p>
    <w:p w14:paraId="5114DCA3"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w:t>
      </w:r>
    </w:p>
    <w:p w14:paraId="28614CAE"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w:t>
      </w:r>
    </w:p>
    <w:p w14:paraId="37C78587" w14:textId="77777777" w:rsidR="00E0762B" w:rsidRPr="00E0762B" w:rsidRDefault="00E0762B" w:rsidP="00E0762B">
      <w:pPr>
        <w:spacing w:after="0"/>
        <w:rPr>
          <w:rFonts w:ascii="Times New Roman" w:hAnsi="Times New Roman" w:cs="Times New Roman"/>
          <w:bCs/>
          <w:sz w:val="24"/>
          <w:szCs w:val="28"/>
          <w:lang w:val="en-US"/>
        </w:rPr>
      </w:pPr>
    </w:p>
    <w:p w14:paraId="7C5A6F78" w14:textId="77777777" w:rsidR="00E0762B" w:rsidRPr="00E0762B" w:rsidRDefault="00E0762B" w:rsidP="00E0762B">
      <w:pPr>
        <w:spacing w:after="0"/>
        <w:rPr>
          <w:rFonts w:ascii="Times New Roman" w:hAnsi="Times New Roman" w:cs="Times New Roman"/>
          <w:bCs/>
          <w:sz w:val="24"/>
          <w:szCs w:val="28"/>
          <w:lang w:val="en-US"/>
        </w:rPr>
      </w:pPr>
    </w:p>
    <w:p w14:paraId="34735039"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w:t>
      </w:r>
    </w:p>
    <w:p w14:paraId="46D95779" w14:textId="77777777" w:rsidR="00E0762B" w:rsidRPr="00E0762B" w:rsidRDefault="00E0762B" w:rsidP="00E0762B">
      <w:pPr>
        <w:spacing w:after="0"/>
        <w:rPr>
          <w:rFonts w:ascii="Times New Roman" w:hAnsi="Times New Roman" w:cs="Times New Roman"/>
          <w:bCs/>
          <w:sz w:val="24"/>
          <w:szCs w:val="28"/>
          <w:lang w:val="en-US"/>
        </w:rPr>
      </w:pPr>
    </w:p>
    <w:p w14:paraId="1AFDA2B6"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return idCount; </w:t>
      </w:r>
    </w:p>
    <w:p w14:paraId="0F57ED39"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w:t>
      </w:r>
    </w:p>
    <w:p w14:paraId="3B3453A9" w14:textId="77777777" w:rsidR="00E0762B" w:rsidRPr="00E0762B" w:rsidRDefault="00E0762B" w:rsidP="00E0762B">
      <w:pPr>
        <w:spacing w:after="0"/>
        <w:rPr>
          <w:rFonts w:ascii="Times New Roman" w:hAnsi="Times New Roman" w:cs="Times New Roman"/>
          <w:bCs/>
          <w:sz w:val="24"/>
          <w:szCs w:val="28"/>
          <w:lang w:val="en-US"/>
        </w:rPr>
      </w:pPr>
    </w:p>
    <w:p w14:paraId="617A5DD3"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std::string TokenTypeToString(TypeOfTokens type)</w:t>
      </w:r>
    </w:p>
    <w:p w14:paraId="2E6E42EB"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w:t>
      </w:r>
    </w:p>
    <w:p w14:paraId="5709EDFD"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switch (type)</w:t>
      </w:r>
    </w:p>
    <w:p w14:paraId="32FBDABA"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w:t>
      </w:r>
    </w:p>
    <w:p w14:paraId="0302E6EB"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case Mainprogram: return "Mainprogram";</w:t>
      </w:r>
    </w:p>
    <w:p w14:paraId="21617494"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case StartProgram: return "StartProgram";</w:t>
      </w:r>
    </w:p>
    <w:p w14:paraId="32C215E1"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case Variable: return "Variable";</w:t>
      </w:r>
    </w:p>
    <w:p w14:paraId="5ACE277D"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case Type: return "Type";</w:t>
      </w:r>
    </w:p>
    <w:p w14:paraId="31CDBC94"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case EndProgram: return "EndProgram";</w:t>
      </w:r>
    </w:p>
    <w:p w14:paraId="3CC84F42"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case Input: return "Input";</w:t>
      </w:r>
    </w:p>
    <w:p w14:paraId="6B957A7B"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case Output: return "Output";</w:t>
      </w:r>
    </w:p>
    <w:p w14:paraId="6088A2EA"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lastRenderedPageBreak/>
        <w:t xml:space="preserve">    case If: return "If";</w:t>
      </w:r>
    </w:p>
    <w:p w14:paraId="74DEC9F0"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case Then: return "Then";</w:t>
      </w:r>
    </w:p>
    <w:p w14:paraId="21F601B6"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case Else: return "Else";</w:t>
      </w:r>
    </w:p>
    <w:p w14:paraId="75AC70F7"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case Goto: return "Goto";</w:t>
      </w:r>
    </w:p>
    <w:p w14:paraId="7376A95D"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case Label: return "Label";</w:t>
      </w:r>
    </w:p>
    <w:p w14:paraId="2A4C5BE2"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case For: return "For";</w:t>
      </w:r>
    </w:p>
    <w:p w14:paraId="4E6DB3C2"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case To: return "To";</w:t>
      </w:r>
    </w:p>
    <w:p w14:paraId="6195FE54"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case DownTo: return "DownTo";</w:t>
      </w:r>
    </w:p>
    <w:p w14:paraId="524AC916"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case Do: return "Do";</w:t>
      </w:r>
    </w:p>
    <w:p w14:paraId="1A113267"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case While: return "While";</w:t>
      </w:r>
    </w:p>
    <w:p w14:paraId="20C751FE"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case Exit: return "Exit";</w:t>
      </w:r>
    </w:p>
    <w:p w14:paraId="19A13612"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case Continue: return "Continue";</w:t>
      </w:r>
    </w:p>
    <w:p w14:paraId="58A41E3D"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case End: return "End";</w:t>
      </w:r>
    </w:p>
    <w:p w14:paraId="2B28F1DD"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case Repeat: return "Repeat";</w:t>
      </w:r>
    </w:p>
    <w:p w14:paraId="5CD36DBF"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case Until: return "Until";</w:t>
      </w:r>
    </w:p>
    <w:p w14:paraId="362616A6"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case Identifier: return "Identifier";</w:t>
      </w:r>
    </w:p>
    <w:p w14:paraId="6E3FA51C"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case Number: return "Number";</w:t>
      </w:r>
    </w:p>
    <w:p w14:paraId="1AAE15F7"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case Assign: return "Assign";</w:t>
      </w:r>
    </w:p>
    <w:p w14:paraId="238D62B3"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case Add: return "Add";</w:t>
      </w:r>
    </w:p>
    <w:p w14:paraId="021028D3"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case Sub: return "Sub";</w:t>
      </w:r>
    </w:p>
    <w:p w14:paraId="40FAD82E"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case Mul: return "Mul";</w:t>
      </w:r>
    </w:p>
    <w:p w14:paraId="72443906"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case Div: return "Div";</w:t>
      </w:r>
    </w:p>
    <w:p w14:paraId="3E4C83A1"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case Mod: return "Mod";</w:t>
      </w:r>
    </w:p>
    <w:p w14:paraId="1862996C"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case Equality: return "Equality";</w:t>
      </w:r>
    </w:p>
    <w:p w14:paraId="19A48739"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case NotEquality: return "NotEquality";</w:t>
      </w:r>
    </w:p>
    <w:p w14:paraId="57E45804"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case Greate: return "Greate";</w:t>
      </w:r>
    </w:p>
    <w:p w14:paraId="6E118823"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case Less: return "Less";</w:t>
      </w:r>
    </w:p>
    <w:p w14:paraId="31A09C21"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case Not: return "Not";</w:t>
      </w:r>
    </w:p>
    <w:p w14:paraId="799269BD"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case And: return "And";</w:t>
      </w:r>
    </w:p>
    <w:p w14:paraId="00EF6A01"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case Or: return "Or";</w:t>
      </w:r>
    </w:p>
    <w:p w14:paraId="7BC26307"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case LBraket: return "LBraket";</w:t>
      </w:r>
    </w:p>
    <w:p w14:paraId="6B5E0C5C"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case RBraket: return "RBraket";</w:t>
      </w:r>
    </w:p>
    <w:p w14:paraId="120D24BA"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case Semicolon: return "Semicolon";</w:t>
      </w:r>
    </w:p>
    <w:p w14:paraId="1D46BE6D"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case Colon: return "Colon";</w:t>
      </w:r>
    </w:p>
    <w:p w14:paraId="3E0420AF"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case Comma: return "Comma";</w:t>
      </w:r>
    </w:p>
    <w:p w14:paraId="3F669F2F"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case Unknown: return "Unknown";</w:t>
      </w:r>
    </w:p>
    <w:p w14:paraId="5EF59E19"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default: return "InvalidType";</w:t>
      </w:r>
    </w:p>
    <w:p w14:paraId="0FBEFEA0" w14:textId="77777777" w:rsidR="00E0762B" w:rsidRP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 xml:space="preserve">    }</w:t>
      </w:r>
    </w:p>
    <w:p w14:paraId="224DF3FD" w14:textId="005ADBFF" w:rsidR="00E0762B" w:rsidRDefault="00E0762B" w:rsidP="00E0762B">
      <w:pPr>
        <w:spacing w:after="0"/>
        <w:rPr>
          <w:rFonts w:ascii="Times New Roman" w:hAnsi="Times New Roman" w:cs="Times New Roman"/>
          <w:bCs/>
          <w:sz w:val="24"/>
          <w:szCs w:val="28"/>
          <w:lang w:val="en-US"/>
        </w:rPr>
      </w:pPr>
      <w:r w:rsidRPr="00E0762B">
        <w:rPr>
          <w:rFonts w:ascii="Times New Roman" w:hAnsi="Times New Roman" w:cs="Times New Roman"/>
          <w:bCs/>
          <w:sz w:val="24"/>
          <w:szCs w:val="28"/>
          <w:lang w:val="en-US"/>
        </w:rPr>
        <w:t>}</w:t>
      </w:r>
    </w:p>
    <w:p w14:paraId="38B686E6" w14:textId="10AD9E92" w:rsidR="00E0762B" w:rsidRDefault="00E0762B" w:rsidP="00E0762B">
      <w:pPr>
        <w:spacing w:after="0"/>
        <w:rPr>
          <w:rFonts w:ascii="Times New Roman" w:hAnsi="Times New Roman" w:cs="Times New Roman"/>
          <w:bCs/>
          <w:sz w:val="24"/>
          <w:szCs w:val="28"/>
          <w:lang w:val="en-US"/>
        </w:rPr>
      </w:pPr>
    </w:p>
    <w:p w14:paraId="6FA90F58" w14:textId="3D8F38F1" w:rsidR="00E0762B" w:rsidRDefault="00E0762B" w:rsidP="00E0762B">
      <w:pPr>
        <w:spacing w:after="0"/>
        <w:rPr>
          <w:rFonts w:ascii="Times New Roman" w:hAnsi="Times New Roman" w:cs="Times New Roman"/>
          <w:bCs/>
          <w:sz w:val="24"/>
          <w:szCs w:val="28"/>
          <w:lang w:val="en-US"/>
        </w:rPr>
      </w:pPr>
    </w:p>
    <w:p w14:paraId="3A883E02" w14:textId="65264249" w:rsidR="00E0762B" w:rsidRDefault="00E0762B" w:rsidP="00E0762B">
      <w:pPr>
        <w:spacing w:after="0"/>
        <w:rPr>
          <w:rFonts w:ascii="Times New Roman" w:hAnsi="Times New Roman" w:cs="Times New Roman"/>
          <w:bCs/>
          <w:sz w:val="24"/>
          <w:szCs w:val="28"/>
          <w:lang w:val="en-US"/>
        </w:rPr>
      </w:pPr>
    </w:p>
    <w:p w14:paraId="07C9E52E" w14:textId="70D8C745" w:rsidR="00E0762B" w:rsidRDefault="00E0762B" w:rsidP="00E0762B">
      <w:pPr>
        <w:spacing w:after="0"/>
        <w:rPr>
          <w:rFonts w:ascii="Times New Roman" w:hAnsi="Times New Roman" w:cs="Times New Roman"/>
          <w:bCs/>
          <w:sz w:val="24"/>
          <w:szCs w:val="28"/>
          <w:lang w:val="en-US"/>
        </w:rPr>
      </w:pPr>
    </w:p>
    <w:p w14:paraId="476198C1" w14:textId="0B14A9C5" w:rsidR="00E0762B" w:rsidRDefault="00E0762B" w:rsidP="00E0762B">
      <w:pPr>
        <w:spacing w:after="0"/>
        <w:rPr>
          <w:rFonts w:ascii="Times New Roman" w:hAnsi="Times New Roman" w:cs="Times New Roman"/>
          <w:bCs/>
          <w:sz w:val="24"/>
          <w:szCs w:val="28"/>
          <w:lang w:val="en-US"/>
        </w:rPr>
      </w:pPr>
    </w:p>
    <w:p w14:paraId="32C19D5E" w14:textId="358CFF08" w:rsidR="00E0762B" w:rsidRDefault="00E0762B" w:rsidP="00E0762B">
      <w:pPr>
        <w:spacing w:after="0"/>
        <w:rPr>
          <w:rFonts w:ascii="Times New Roman" w:hAnsi="Times New Roman" w:cs="Times New Roman"/>
          <w:bCs/>
          <w:sz w:val="24"/>
          <w:szCs w:val="28"/>
          <w:lang w:val="en-US"/>
        </w:rPr>
      </w:pPr>
    </w:p>
    <w:p w14:paraId="7D20A5ED" w14:textId="1F79005D" w:rsidR="00E0762B" w:rsidRDefault="00E0762B" w:rsidP="00E0762B">
      <w:pPr>
        <w:spacing w:after="0"/>
        <w:rPr>
          <w:rFonts w:ascii="Times New Roman" w:hAnsi="Times New Roman" w:cs="Times New Roman"/>
          <w:bCs/>
          <w:sz w:val="24"/>
          <w:szCs w:val="28"/>
          <w:lang w:val="en-US"/>
        </w:rPr>
      </w:pPr>
    </w:p>
    <w:p w14:paraId="000FC4E8" w14:textId="203FA2C7" w:rsidR="00E0762B" w:rsidRDefault="00E0762B" w:rsidP="00E0762B">
      <w:pPr>
        <w:spacing w:after="0"/>
        <w:rPr>
          <w:rFonts w:ascii="Times New Roman" w:hAnsi="Times New Roman" w:cs="Times New Roman"/>
          <w:bCs/>
          <w:sz w:val="24"/>
          <w:szCs w:val="28"/>
          <w:lang w:val="en-US"/>
        </w:rPr>
      </w:pPr>
    </w:p>
    <w:p w14:paraId="44547E57" w14:textId="03F4561B" w:rsidR="00E0762B" w:rsidRDefault="00E0762B" w:rsidP="00E0762B">
      <w:pPr>
        <w:spacing w:after="0"/>
        <w:rPr>
          <w:rFonts w:ascii="Times New Roman" w:hAnsi="Times New Roman" w:cs="Times New Roman"/>
          <w:bCs/>
          <w:sz w:val="24"/>
          <w:szCs w:val="28"/>
          <w:lang w:val="en-US"/>
        </w:rPr>
      </w:pPr>
    </w:p>
    <w:p w14:paraId="4F9801B4" w14:textId="0B427912" w:rsidR="00E0762B" w:rsidRDefault="00E0762B" w:rsidP="00E0762B">
      <w:pPr>
        <w:spacing w:after="0"/>
        <w:rPr>
          <w:rFonts w:ascii="Times New Roman" w:hAnsi="Times New Roman" w:cs="Times New Roman"/>
          <w:bCs/>
          <w:sz w:val="24"/>
          <w:szCs w:val="28"/>
          <w:lang w:val="en-US"/>
        </w:rPr>
      </w:pPr>
    </w:p>
    <w:p w14:paraId="102B5D91" w14:textId="2AA30A87" w:rsidR="00E0762B" w:rsidRDefault="00E0762B" w:rsidP="00E0762B">
      <w:pPr>
        <w:spacing w:after="0"/>
        <w:rPr>
          <w:rFonts w:ascii="Times New Roman" w:hAnsi="Times New Roman" w:cs="Times New Roman"/>
          <w:bCs/>
          <w:sz w:val="24"/>
          <w:szCs w:val="28"/>
          <w:lang w:val="en-US"/>
        </w:rPr>
      </w:pPr>
    </w:p>
    <w:p w14:paraId="4BD7B0E3" w14:textId="0E0553B8" w:rsidR="00E0762B" w:rsidRDefault="00E0762B" w:rsidP="00E0762B">
      <w:pPr>
        <w:spacing w:after="0"/>
        <w:rPr>
          <w:rFonts w:ascii="Times New Roman" w:hAnsi="Times New Roman" w:cs="Times New Roman"/>
          <w:bCs/>
          <w:sz w:val="24"/>
          <w:szCs w:val="28"/>
          <w:lang w:val="en-US"/>
        </w:rPr>
      </w:pPr>
    </w:p>
    <w:p w14:paraId="7EDB69D0" w14:textId="4CCF631E" w:rsidR="00E0762B" w:rsidRDefault="00E0762B" w:rsidP="00E0762B">
      <w:pPr>
        <w:spacing w:after="0"/>
        <w:rPr>
          <w:rFonts w:ascii="Times New Roman" w:hAnsi="Times New Roman" w:cs="Times New Roman"/>
          <w:bCs/>
          <w:sz w:val="24"/>
          <w:szCs w:val="28"/>
          <w:lang w:val="en-US"/>
        </w:rPr>
      </w:pPr>
    </w:p>
    <w:p w14:paraId="7910540A" w14:textId="1AD84CAD" w:rsidR="00E0762B" w:rsidRPr="00E0762B" w:rsidRDefault="001E5382" w:rsidP="001E5382">
      <w:pPr>
        <w:spacing w:before="284" w:after="284"/>
        <w:ind w:left="-426" w:right="283"/>
        <w:rPr>
          <w:rFonts w:ascii="Times New Roman" w:hAnsi="Times New Roman" w:cs="Times New Roman"/>
          <w:bCs/>
          <w:sz w:val="24"/>
          <w:szCs w:val="28"/>
        </w:rPr>
      </w:pPr>
      <w:r>
        <w:object w:dxaOrig="16273" w:dyaOrig="23617" w14:anchorId="1B0E91CD">
          <v:shape id="_x0000_i1028" type="#_x0000_t75" style="width:528.6pt;height:808.8pt" o:ole="">
            <v:imagedata r:id="rId20" o:title="" croptop="388f" cropbottom="476f" cropleft="1609f" cropright="1528f"/>
          </v:shape>
          <o:OLEObject Type="Embed" ProgID="Visio.Drawing.15" ShapeID="_x0000_i1028" DrawAspect="Content" ObjectID="_1799274426" r:id="rId21"/>
        </w:object>
      </w:r>
    </w:p>
    <w:sectPr w:rsidR="00E0762B" w:rsidRPr="00E0762B" w:rsidSect="001E5382">
      <w:footerReference w:type="default" r:id="rId22"/>
      <w:type w:val="continuous"/>
      <w:pgSz w:w="11906" w:h="16838"/>
      <w:pgMar w:top="284" w:right="850" w:bottom="284"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D6086C5" w14:textId="77777777" w:rsidR="00ED5C58" w:rsidRDefault="00ED5C58" w:rsidP="00934898">
      <w:pPr>
        <w:spacing w:after="0" w:line="240" w:lineRule="auto"/>
      </w:pPr>
      <w:r>
        <w:separator/>
      </w:r>
    </w:p>
  </w:endnote>
  <w:endnote w:type="continuationSeparator" w:id="0">
    <w:p w14:paraId="42F00DD5" w14:textId="77777777" w:rsidR="00ED5C58" w:rsidRDefault="00ED5C58" w:rsidP="0093489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4002EFF" w:usb1="C000247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CC"/>
    <w:family w:val="swiss"/>
    <w:pitch w:val="variable"/>
    <w:sig w:usb0="E4002EFF" w:usb1="C000247B" w:usb2="00000009" w:usb3="00000000" w:csb0="000001FF" w:csb1="00000000"/>
  </w:font>
  <w:font w:name="Arial">
    <w:panose1 w:val="020B0604020202020204"/>
    <w:charset w:val="CC"/>
    <w:family w:val="swiss"/>
    <w:pitch w:val="variable"/>
    <w:sig w:usb0="E0002EFF" w:usb1="C000785B" w:usb2="00000009" w:usb3="00000000" w:csb0="000001FF" w:csb1="00000000"/>
  </w:font>
  <w:font w:name="Cambria">
    <w:altName w:val="Cambria"/>
    <w:panose1 w:val="02040503050406030204"/>
    <w:charset w:val="CC"/>
    <w:family w:val="roman"/>
    <w:pitch w:val="variable"/>
    <w:sig w:usb0="E00006FF" w:usb1="420024FF" w:usb2="02000000" w:usb3="00000000" w:csb0="0000019F" w:csb1="00000000"/>
  </w:font>
  <w:font w:name="Cascadia Mono">
    <w:panose1 w:val="020B0609020000020004"/>
    <w:charset w:val="CC"/>
    <w:family w:val="modern"/>
    <w:pitch w:val="fixed"/>
    <w:sig w:usb0="A10002FF" w:usb1="4000F9FB" w:usb2="00040000" w:usb3="00000000" w:csb0="0000019F" w:csb1="00000000"/>
  </w:font>
  <w:font w:name="Consolas">
    <w:panose1 w:val="020B0609020204030204"/>
    <w:charset w:val="CC"/>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228913523"/>
      <w:docPartObj>
        <w:docPartGallery w:val="Page Numbers (Bottom of Page)"/>
        <w:docPartUnique/>
      </w:docPartObj>
    </w:sdtPr>
    <w:sdtContent>
      <w:p w14:paraId="3CF40883" w14:textId="424BF343" w:rsidR="00E626E1" w:rsidRDefault="00E626E1">
        <w:pPr>
          <w:pStyle w:val="ac"/>
          <w:jc w:val="right"/>
        </w:pPr>
        <w:r>
          <w:fldChar w:fldCharType="begin"/>
        </w:r>
        <w:r>
          <w:instrText>PAGE   \* MERGEFORMAT</w:instrText>
        </w:r>
        <w:r>
          <w:fldChar w:fldCharType="separate"/>
        </w:r>
        <w:r w:rsidR="009506C0">
          <w:rPr>
            <w:noProof/>
          </w:rPr>
          <w:t>33</w:t>
        </w:r>
        <w:r>
          <w:fldChar w:fldCharType="end"/>
        </w:r>
      </w:p>
    </w:sdtContent>
  </w:sdt>
  <w:p w14:paraId="78F766DF" w14:textId="77777777" w:rsidR="00E626E1" w:rsidRDefault="00E626E1">
    <w:pPr>
      <w:pStyle w:val="ac"/>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51F67CE" w14:textId="77777777" w:rsidR="00ED5C58" w:rsidRDefault="00ED5C58" w:rsidP="00934898">
      <w:pPr>
        <w:spacing w:after="0" w:line="240" w:lineRule="auto"/>
      </w:pPr>
      <w:r>
        <w:separator/>
      </w:r>
    </w:p>
  </w:footnote>
  <w:footnote w:type="continuationSeparator" w:id="0">
    <w:p w14:paraId="67FF7381" w14:textId="77777777" w:rsidR="00ED5C58" w:rsidRDefault="00ED5C58" w:rsidP="00934898">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9"/>
    <w:multiLevelType w:val="singleLevel"/>
    <w:tmpl w:val="8FB455F6"/>
    <w:lvl w:ilvl="0">
      <w:start w:val="1"/>
      <w:numFmt w:val="bullet"/>
      <w:pStyle w:val="a"/>
      <w:lvlText w:val=""/>
      <w:lvlJc w:val="left"/>
      <w:pPr>
        <w:tabs>
          <w:tab w:val="num" w:pos="450"/>
        </w:tabs>
        <w:ind w:left="450" w:hanging="360"/>
      </w:pPr>
      <w:rPr>
        <w:rFonts w:ascii="Symbol" w:hAnsi="Symbol" w:hint="default"/>
      </w:rPr>
    </w:lvl>
  </w:abstractNum>
  <w:abstractNum w:abstractNumId="1" w15:restartNumberingAfterBreak="0">
    <w:nsid w:val="046E1ACF"/>
    <w:multiLevelType w:val="multilevel"/>
    <w:tmpl w:val="73F4F224"/>
    <w:lvl w:ilvl="0">
      <w:start w:val="1"/>
      <w:numFmt w:val="decimal"/>
      <w:lvlText w:val="%1."/>
      <w:lvlJc w:val="left"/>
      <w:pPr>
        <w:ind w:left="360" w:hanging="360"/>
      </w:pPr>
      <w:rPr>
        <w:rFonts w:hint="default"/>
      </w:rPr>
    </w:lvl>
    <w:lvl w:ilvl="1">
      <w:start w:val="1"/>
      <w:numFmt w:val="decimal"/>
      <w:pStyle w:val="2"/>
      <w:lvlText w:val="%1.%2."/>
      <w:lvlJc w:val="left"/>
      <w:pPr>
        <w:ind w:left="792" w:hanging="432"/>
      </w:pPr>
      <w:rPr>
        <w:rFonts w:hint="default"/>
      </w:rPr>
    </w:lvl>
    <w:lvl w:ilvl="2">
      <w:start w:val="1"/>
      <w:numFmt w:val="decimal"/>
      <w:pStyle w:val="3"/>
      <w:lvlText w:val="%1.%2.%3."/>
      <w:lvlJc w:val="left"/>
      <w:pPr>
        <w:ind w:left="1071" w:hanging="504"/>
      </w:pPr>
      <w:rPr>
        <w:rFonts w:hint="default"/>
        <w:sz w:val="32"/>
        <w:szCs w:val="32"/>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15:restartNumberingAfterBreak="0">
    <w:nsid w:val="0F491E7A"/>
    <w:multiLevelType w:val="multilevel"/>
    <w:tmpl w:val="AE10371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15:restartNumberingAfterBreak="0">
    <w:nsid w:val="10885E51"/>
    <w:multiLevelType w:val="hybridMultilevel"/>
    <w:tmpl w:val="DAE2B1DE"/>
    <w:lvl w:ilvl="0" w:tplc="FB72F566">
      <w:start w:val="7"/>
      <w:numFmt w:val="bullet"/>
      <w:lvlText w:val="•"/>
      <w:lvlJc w:val="left"/>
      <w:pPr>
        <w:ind w:left="1428" w:hanging="360"/>
      </w:pPr>
      <w:rPr>
        <w:rFonts w:ascii="Calibri" w:eastAsiaTheme="minorHAnsi" w:hAnsi="Calibri" w:cstheme="minorBidi" w:hint="default"/>
      </w:rPr>
    </w:lvl>
    <w:lvl w:ilvl="1" w:tplc="FFFFFFFF">
      <w:start w:val="1"/>
      <w:numFmt w:val="bullet"/>
      <w:lvlText w:val="o"/>
      <w:lvlJc w:val="left"/>
      <w:pPr>
        <w:ind w:left="2148" w:hanging="360"/>
      </w:pPr>
      <w:rPr>
        <w:rFonts w:ascii="Courier New" w:hAnsi="Courier New" w:cs="Courier New" w:hint="default"/>
      </w:rPr>
    </w:lvl>
    <w:lvl w:ilvl="2" w:tplc="FFFFFFFF">
      <w:start w:val="1"/>
      <w:numFmt w:val="bullet"/>
      <w:lvlText w:val=""/>
      <w:lvlJc w:val="left"/>
      <w:pPr>
        <w:ind w:left="2868" w:hanging="360"/>
      </w:pPr>
      <w:rPr>
        <w:rFonts w:ascii="Wingdings" w:hAnsi="Wingdings" w:hint="default"/>
      </w:rPr>
    </w:lvl>
    <w:lvl w:ilvl="3" w:tplc="FFFFFFFF" w:tentative="1">
      <w:start w:val="1"/>
      <w:numFmt w:val="bullet"/>
      <w:lvlText w:val=""/>
      <w:lvlJc w:val="left"/>
      <w:pPr>
        <w:ind w:left="3588" w:hanging="360"/>
      </w:pPr>
      <w:rPr>
        <w:rFonts w:ascii="Symbol" w:hAnsi="Symbol" w:hint="default"/>
      </w:rPr>
    </w:lvl>
    <w:lvl w:ilvl="4" w:tplc="FFFFFFFF" w:tentative="1">
      <w:start w:val="1"/>
      <w:numFmt w:val="bullet"/>
      <w:lvlText w:val="o"/>
      <w:lvlJc w:val="left"/>
      <w:pPr>
        <w:ind w:left="4308" w:hanging="360"/>
      </w:pPr>
      <w:rPr>
        <w:rFonts w:ascii="Courier New" w:hAnsi="Courier New" w:cs="Courier New" w:hint="default"/>
      </w:rPr>
    </w:lvl>
    <w:lvl w:ilvl="5" w:tplc="FFFFFFFF" w:tentative="1">
      <w:start w:val="1"/>
      <w:numFmt w:val="bullet"/>
      <w:lvlText w:val=""/>
      <w:lvlJc w:val="left"/>
      <w:pPr>
        <w:ind w:left="5028" w:hanging="360"/>
      </w:pPr>
      <w:rPr>
        <w:rFonts w:ascii="Wingdings" w:hAnsi="Wingdings" w:hint="default"/>
      </w:rPr>
    </w:lvl>
    <w:lvl w:ilvl="6" w:tplc="FFFFFFFF" w:tentative="1">
      <w:start w:val="1"/>
      <w:numFmt w:val="bullet"/>
      <w:lvlText w:val=""/>
      <w:lvlJc w:val="left"/>
      <w:pPr>
        <w:ind w:left="5748" w:hanging="360"/>
      </w:pPr>
      <w:rPr>
        <w:rFonts w:ascii="Symbol" w:hAnsi="Symbol" w:hint="default"/>
      </w:rPr>
    </w:lvl>
    <w:lvl w:ilvl="7" w:tplc="FFFFFFFF" w:tentative="1">
      <w:start w:val="1"/>
      <w:numFmt w:val="bullet"/>
      <w:lvlText w:val="o"/>
      <w:lvlJc w:val="left"/>
      <w:pPr>
        <w:ind w:left="6468" w:hanging="360"/>
      </w:pPr>
      <w:rPr>
        <w:rFonts w:ascii="Courier New" w:hAnsi="Courier New" w:cs="Courier New" w:hint="default"/>
      </w:rPr>
    </w:lvl>
    <w:lvl w:ilvl="8" w:tplc="FFFFFFFF" w:tentative="1">
      <w:start w:val="1"/>
      <w:numFmt w:val="bullet"/>
      <w:lvlText w:val=""/>
      <w:lvlJc w:val="left"/>
      <w:pPr>
        <w:ind w:left="7188" w:hanging="360"/>
      </w:pPr>
      <w:rPr>
        <w:rFonts w:ascii="Wingdings" w:hAnsi="Wingdings" w:hint="default"/>
      </w:rPr>
    </w:lvl>
  </w:abstractNum>
  <w:abstractNum w:abstractNumId="4" w15:restartNumberingAfterBreak="0">
    <w:nsid w:val="113253F5"/>
    <w:multiLevelType w:val="hybridMultilevel"/>
    <w:tmpl w:val="0ABE5F62"/>
    <w:lvl w:ilvl="0" w:tplc="04220011">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5" w15:restartNumberingAfterBreak="0">
    <w:nsid w:val="13205A1A"/>
    <w:multiLevelType w:val="hybridMultilevel"/>
    <w:tmpl w:val="C4FC9252"/>
    <w:lvl w:ilvl="0" w:tplc="0422000B">
      <w:start w:val="1"/>
      <w:numFmt w:val="bullet"/>
      <w:lvlText w:val=""/>
      <w:lvlJc w:val="left"/>
      <w:pPr>
        <w:ind w:left="720" w:hanging="360"/>
      </w:pPr>
      <w:rPr>
        <w:rFonts w:ascii="Wingdings" w:hAnsi="Wingdings"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6" w15:restartNumberingAfterBreak="0">
    <w:nsid w:val="17C6327E"/>
    <w:multiLevelType w:val="hybridMultilevel"/>
    <w:tmpl w:val="BD04B894"/>
    <w:lvl w:ilvl="0" w:tplc="28383F9C">
      <w:numFmt w:val="bullet"/>
      <w:lvlText w:val="-"/>
      <w:lvlJc w:val="left"/>
      <w:pPr>
        <w:ind w:left="1413" w:hanging="705"/>
      </w:pPr>
      <w:rPr>
        <w:rFonts w:ascii="Times New Roman" w:eastAsia="Times New Roman" w:hAnsi="Times New Roman" w:cs="Times New Roman" w:hint="default"/>
      </w:rPr>
    </w:lvl>
    <w:lvl w:ilvl="1" w:tplc="04220003" w:tentative="1">
      <w:start w:val="1"/>
      <w:numFmt w:val="bullet"/>
      <w:lvlText w:val="o"/>
      <w:lvlJc w:val="left"/>
      <w:pPr>
        <w:ind w:left="1788" w:hanging="360"/>
      </w:pPr>
      <w:rPr>
        <w:rFonts w:ascii="Courier New" w:hAnsi="Courier New" w:cs="Courier New" w:hint="default"/>
      </w:rPr>
    </w:lvl>
    <w:lvl w:ilvl="2" w:tplc="04220005" w:tentative="1">
      <w:start w:val="1"/>
      <w:numFmt w:val="bullet"/>
      <w:lvlText w:val=""/>
      <w:lvlJc w:val="left"/>
      <w:pPr>
        <w:ind w:left="2508" w:hanging="360"/>
      </w:pPr>
      <w:rPr>
        <w:rFonts w:ascii="Wingdings" w:hAnsi="Wingdings" w:hint="default"/>
      </w:rPr>
    </w:lvl>
    <w:lvl w:ilvl="3" w:tplc="04220001" w:tentative="1">
      <w:start w:val="1"/>
      <w:numFmt w:val="bullet"/>
      <w:lvlText w:val=""/>
      <w:lvlJc w:val="left"/>
      <w:pPr>
        <w:ind w:left="3228" w:hanging="360"/>
      </w:pPr>
      <w:rPr>
        <w:rFonts w:ascii="Symbol" w:hAnsi="Symbol" w:hint="default"/>
      </w:rPr>
    </w:lvl>
    <w:lvl w:ilvl="4" w:tplc="04220003" w:tentative="1">
      <w:start w:val="1"/>
      <w:numFmt w:val="bullet"/>
      <w:lvlText w:val="o"/>
      <w:lvlJc w:val="left"/>
      <w:pPr>
        <w:ind w:left="3948" w:hanging="360"/>
      </w:pPr>
      <w:rPr>
        <w:rFonts w:ascii="Courier New" w:hAnsi="Courier New" w:cs="Courier New" w:hint="default"/>
      </w:rPr>
    </w:lvl>
    <w:lvl w:ilvl="5" w:tplc="04220005" w:tentative="1">
      <w:start w:val="1"/>
      <w:numFmt w:val="bullet"/>
      <w:lvlText w:val=""/>
      <w:lvlJc w:val="left"/>
      <w:pPr>
        <w:ind w:left="4668" w:hanging="360"/>
      </w:pPr>
      <w:rPr>
        <w:rFonts w:ascii="Wingdings" w:hAnsi="Wingdings" w:hint="default"/>
      </w:rPr>
    </w:lvl>
    <w:lvl w:ilvl="6" w:tplc="04220001" w:tentative="1">
      <w:start w:val="1"/>
      <w:numFmt w:val="bullet"/>
      <w:lvlText w:val=""/>
      <w:lvlJc w:val="left"/>
      <w:pPr>
        <w:ind w:left="5388" w:hanging="360"/>
      </w:pPr>
      <w:rPr>
        <w:rFonts w:ascii="Symbol" w:hAnsi="Symbol" w:hint="default"/>
      </w:rPr>
    </w:lvl>
    <w:lvl w:ilvl="7" w:tplc="04220003" w:tentative="1">
      <w:start w:val="1"/>
      <w:numFmt w:val="bullet"/>
      <w:lvlText w:val="o"/>
      <w:lvlJc w:val="left"/>
      <w:pPr>
        <w:ind w:left="6108" w:hanging="360"/>
      </w:pPr>
      <w:rPr>
        <w:rFonts w:ascii="Courier New" w:hAnsi="Courier New" w:cs="Courier New" w:hint="default"/>
      </w:rPr>
    </w:lvl>
    <w:lvl w:ilvl="8" w:tplc="04220005" w:tentative="1">
      <w:start w:val="1"/>
      <w:numFmt w:val="bullet"/>
      <w:lvlText w:val=""/>
      <w:lvlJc w:val="left"/>
      <w:pPr>
        <w:ind w:left="6828" w:hanging="360"/>
      </w:pPr>
      <w:rPr>
        <w:rFonts w:ascii="Wingdings" w:hAnsi="Wingdings" w:hint="default"/>
      </w:rPr>
    </w:lvl>
  </w:abstractNum>
  <w:abstractNum w:abstractNumId="7" w15:restartNumberingAfterBreak="0">
    <w:nsid w:val="2083043E"/>
    <w:multiLevelType w:val="multilevel"/>
    <w:tmpl w:val="023E82F8"/>
    <w:lvl w:ilvl="0">
      <w:start w:val="1"/>
      <w:numFmt w:val="bullet"/>
      <w:lvlText w:val="-"/>
      <w:lvlJc w:val="left"/>
      <w:rPr>
        <w:rFonts w:ascii="Times New Roman" w:eastAsia="Times New Roman" w:hAnsi="Times New Roman" w:cs="Times New Roman"/>
        <w:b w:val="0"/>
        <w:bCs w:val="0"/>
        <w:i w:val="0"/>
        <w:iCs w:val="0"/>
        <w:smallCaps w:val="0"/>
        <w:strike w:val="0"/>
        <w:color w:val="000000"/>
        <w:spacing w:val="0"/>
        <w:w w:val="100"/>
        <w:position w:val="0"/>
        <w:sz w:val="28"/>
        <w:szCs w:val="28"/>
        <w:u w:val="none"/>
        <w:shd w:val="clear" w:color="auto" w:fill="auto"/>
        <w:lang w:val="en-US" w:eastAsia="en-US" w:bidi="en-US"/>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8" w15:restartNumberingAfterBreak="0">
    <w:nsid w:val="28370CAC"/>
    <w:multiLevelType w:val="hybridMultilevel"/>
    <w:tmpl w:val="C62C1B5A"/>
    <w:lvl w:ilvl="0" w:tplc="A4F4A014">
      <w:start w:val="1"/>
      <w:numFmt w:val="decimal"/>
      <w:lvlText w:val="%1."/>
      <w:lvlJc w:val="left"/>
      <w:pPr>
        <w:ind w:left="360" w:hanging="360"/>
      </w:pPr>
      <w:rPr>
        <w:rFonts w:hint="default"/>
      </w:rPr>
    </w:lvl>
    <w:lvl w:ilvl="1" w:tplc="04220019" w:tentative="1">
      <w:start w:val="1"/>
      <w:numFmt w:val="lowerLetter"/>
      <w:lvlText w:val="%2."/>
      <w:lvlJc w:val="left"/>
      <w:pPr>
        <w:ind w:left="1080" w:hanging="360"/>
      </w:pPr>
    </w:lvl>
    <w:lvl w:ilvl="2" w:tplc="0422001B" w:tentative="1">
      <w:start w:val="1"/>
      <w:numFmt w:val="lowerRoman"/>
      <w:lvlText w:val="%3."/>
      <w:lvlJc w:val="right"/>
      <w:pPr>
        <w:ind w:left="1800" w:hanging="180"/>
      </w:pPr>
    </w:lvl>
    <w:lvl w:ilvl="3" w:tplc="0422000F" w:tentative="1">
      <w:start w:val="1"/>
      <w:numFmt w:val="decimal"/>
      <w:lvlText w:val="%4."/>
      <w:lvlJc w:val="left"/>
      <w:pPr>
        <w:ind w:left="2520" w:hanging="360"/>
      </w:pPr>
    </w:lvl>
    <w:lvl w:ilvl="4" w:tplc="04220019" w:tentative="1">
      <w:start w:val="1"/>
      <w:numFmt w:val="lowerLetter"/>
      <w:lvlText w:val="%5."/>
      <w:lvlJc w:val="left"/>
      <w:pPr>
        <w:ind w:left="3240" w:hanging="360"/>
      </w:pPr>
    </w:lvl>
    <w:lvl w:ilvl="5" w:tplc="0422001B" w:tentative="1">
      <w:start w:val="1"/>
      <w:numFmt w:val="lowerRoman"/>
      <w:lvlText w:val="%6."/>
      <w:lvlJc w:val="right"/>
      <w:pPr>
        <w:ind w:left="3960" w:hanging="180"/>
      </w:pPr>
    </w:lvl>
    <w:lvl w:ilvl="6" w:tplc="0422000F" w:tentative="1">
      <w:start w:val="1"/>
      <w:numFmt w:val="decimal"/>
      <w:lvlText w:val="%7."/>
      <w:lvlJc w:val="left"/>
      <w:pPr>
        <w:ind w:left="4680" w:hanging="360"/>
      </w:pPr>
    </w:lvl>
    <w:lvl w:ilvl="7" w:tplc="04220019" w:tentative="1">
      <w:start w:val="1"/>
      <w:numFmt w:val="lowerLetter"/>
      <w:lvlText w:val="%8."/>
      <w:lvlJc w:val="left"/>
      <w:pPr>
        <w:ind w:left="5400" w:hanging="360"/>
      </w:pPr>
    </w:lvl>
    <w:lvl w:ilvl="8" w:tplc="0422001B" w:tentative="1">
      <w:start w:val="1"/>
      <w:numFmt w:val="lowerRoman"/>
      <w:lvlText w:val="%9."/>
      <w:lvlJc w:val="right"/>
      <w:pPr>
        <w:ind w:left="6120" w:hanging="180"/>
      </w:pPr>
    </w:lvl>
  </w:abstractNum>
  <w:abstractNum w:abstractNumId="9" w15:restartNumberingAfterBreak="0">
    <w:nsid w:val="2EA5235C"/>
    <w:multiLevelType w:val="hybridMultilevel"/>
    <w:tmpl w:val="6E66CA0A"/>
    <w:lvl w:ilvl="0" w:tplc="FB72F566">
      <w:start w:val="7"/>
      <w:numFmt w:val="bullet"/>
      <w:lvlText w:val="•"/>
      <w:lvlJc w:val="left"/>
      <w:pPr>
        <w:ind w:left="1428" w:hanging="360"/>
      </w:pPr>
      <w:rPr>
        <w:rFonts w:ascii="Calibri" w:eastAsiaTheme="minorHAnsi" w:hAnsi="Calibri" w:cstheme="minorBidi" w:hint="default"/>
      </w:rPr>
    </w:lvl>
    <w:lvl w:ilvl="1" w:tplc="04220003" w:tentative="1">
      <w:start w:val="1"/>
      <w:numFmt w:val="bullet"/>
      <w:lvlText w:val="o"/>
      <w:lvlJc w:val="left"/>
      <w:pPr>
        <w:ind w:left="2148" w:hanging="360"/>
      </w:pPr>
      <w:rPr>
        <w:rFonts w:ascii="Courier New" w:hAnsi="Courier New" w:cs="Courier New" w:hint="default"/>
      </w:rPr>
    </w:lvl>
    <w:lvl w:ilvl="2" w:tplc="04220005" w:tentative="1">
      <w:start w:val="1"/>
      <w:numFmt w:val="bullet"/>
      <w:lvlText w:val=""/>
      <w:lvlJc w:val="left"/>
      <w:pPr>
        <w:ind w:left="2868" w:hanging="360"/>
      </w:pPr>
      <w:rPr>
        <w:rFonts w:ascii="Wingdings" w:hAnsi="Wingdings" w:hint="default"/>
      </w:rPr>
    </w:lvl>
    <w:lvl w:ilvl="3" w:tplc="04220001" w:tentative="1">
      <w:start w:val="1"/>
      <w:numFmt w:val="bullet"/>
      <w:lvlText w:val=""/>
      <w:lvlJc w:val="left"/>
      <w:pPr>
        <w:ind w:left="3588" w:hanging="360"/>
      </w:pPr>
      <w:rPr>
        <w:rFonts w:ascii="Symbol" w:hAnsi="Symbol" w:hint="default"/>
      </w:rPr>
    </w:lvl>
    <w:lvl w:ilvl="4" w:tplc="04220003" w:tentative="1">
      <w:start w:val="1"/>
      <w:numFmt w:val="bullet"/>
      <w:lvlText w:val="o"/>
      <w:lvlJc w:val="left"/>
      <w:pPr>
        <w:ind w:left="4308" w:hanging="360"/>
      </w:pPr>
      <w:rPr>
        <w:rFonts w:ascii="Courier New" w:hAnsi="Courier New" w:cs="Courier New" w:hint="default"/>
      </w:rPr>
    </w:lvl>
    <w:lvl w:ilvl="5" w:tplc="04220005" w:tentative="1">
      <w:start w:val="1"/>
      <w:numFmt w:val="bullet"/>
      <w:lvlText w:val=""/>
      <w:lvlJc w:val="left"/>
      <w:pPr>
        <w:ind w:left="5028" w:hanging="360"/>
      </w:pPr>
      <w:rPr>
        <w:rFonts w:ascii="Wingdings" w:hAnsi="Wingdings" w:hint="default"/>
      </w:rPr>
    </w:lvl>
    <w:lvl w:ilvl="6" w:tplc="04220001" w:tentative="1">
      <w:start w:val="1"/>
      <w:numFmt w:val="bullet"/>
      <w:lvlText w:val=""/>
      <w:lvlJc w:val="left"/>
      <w:pPr>
        <w:ind w:left="5748" w:hanging="360"/>
      </w:pPr>
      <w:rPr>
        <w:rFonts w:ascii="Symbol" w:hAnsi="Symbol" w:hint="default"/>
      </w:rPr>
    </w:lvl>
    <w:lvl w:ilvl="7" w:tplc="04220003" w:tentative="1">
      <w:start w:val="1"/>
      <w:numFmt w:val="bullet"/>
      <w:lvlText w:val="o"/>
      <w:lvlJc w:val="left"/>
      <w:pPr>
        <w:ind w:left="6468" w:hanging="360"/>
      </w:pPr>
      <w:rPr>
        <w:rFonts w:ascii="Courier New" w:hAnsi="Courier New" w:cs="Courier New" w:hint="default"/>
      </w:rPr>
    </w:lvl>
    <w:lvl w:ilvl="8" w:tplc="04220005" w:tentative="1">
      <w:start w:val="1"/>
      <w:numFmt w:val="bullet"/>
      <w:lvlText w:val=""/>
      <w:lvlJc w:val="left"/>
      <w:pPr>
        <w:ind w:left="7188" w:hanging="360"/>
      </w:pPr>
      <w:rPr>
        <w:rFonts w:ascii="Wingdings" w:hAnsi="Wingdings" w:hint="default"/>
      </w:rPr>
    </w:lvl>
  </w:abstractNum>
  <w:abstractNum w:abstractNumId="10" w15:restartNumberingAfterBreak="0">
    <w:nsid w:val="35C03C0D"/>
    <w:multiLevelType w:val="multilevel"/>
    <w:tmpl w:val="208E551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 w15:restartNumberingAfterBreak="0">
    <w:nsid w:val="36255E6E"/>
    <w:multiLevelType w:val="hybridMultilevel"/>
    <w:tmpl w:val="BC2EC7E8"/>
    <w:lvl w:ilvl="0" w:tplc="F1782D56">
      <w:numFmt w:val="bullet"/>
      <w:lvlText w:val="-"/>
      <w:lvlJc w:val="left"/>
      <w:pPr>
        <w:ind w:left="1428" w:hanging="360"/>
      </w:pPr>
      <w:rPr>
        <w:rFonts w:ascii="Times New Roman" w:eastAsia="Times New Roman" w:hAnsi="Times New Roman" w:cs="Times New Roman" w:hint="default"/>
      </w:rPr>
    </w:lvl>
    <w:lvl w:ilvl="1" w:tplc="04220003" w:tentative="1">
      <w:start w:val="1"/>
      <w:numFmt w:val="bullet"/>
      <w:lvlText w:val="o"/>
      <w:lvlJc w:val="left"/>
      <w:pPr>
        <w:ind w:left="2148" w:hanging="360"/>
      </w:pPr>
      <w:rPr>
        <w:rFonts w:ascii="Courier New" w:hAnsi="Courier New" w:cs="Courier New" w:hint="default"/>
      </w:rPr>
    </w:lvl>
    <w:lvl w:ilvl="2" w:tplc="04220005" w:tentative="1">
      <w:start w:val="1"/>
      <w:numFmt w:val="bullet"/>
      <w:lvlText w:val=""/>
      <w:lvlJc w:val="left"/>
      <w:pPr>
        <w:ind w:left="2868" w:hanging="360"/>
      </w:pPr>
      <w:rPr>
        <w:rFonts w:ascii="Wingdings" w:hAnsi="Wingdings" w:hint="default"/>
      </w:rPr>
    </w:lvl>
    <w:lvl w:ilvl="3" w:tplc="04220001" w:tentative="1">
      <w:start w:val="1"/>
      <w:numFmt w:val="bullet"/>
      <w:lvlText w:val=""/>
      <w:lvlJc w:val="left"/>
      <w:pPr>
        <w:ind w:left="3588" w:hanging="360"/>
      </w:pPr>
      <w:rPr>
        <w:rFonts w:ascii="Symbol" w:hAnsi="Symbol" w:hint="default"/>
      </w:rPr>
    </w:lvl>
    <w:lvl w:ilvl="4" w:tplc="04220003" w:tentative="1">
      <w:start w:val="1"/>
      <w:numFmt w:val="bullet"/>
      <w:lvlText w:val="o"/>
      <w:lvlJc w:val="left"/>
      <w:pPr>
        <w:ind w:left="4308" w:hanging="360"/>
      </w:pPr>
      <w:rPr>
        <w:rFonts w:ascii="Courier New" w:hAnsi="Courier New" w:cs="Courier New" w:hint="default"/>
      </w:rPr>
    </w:lvl>
    <w:lvl w:ilvl="5" w:tplc="04220005" w:tentative="1">
      <w:start w:val="1"/>
      <w:numFmt w:val="bullet"/>
      <w:lvlText w:val=""/>
      <w:lvlJc w:val="left"/>
      <w:pPr>
        <w:ind w:left="5028" w:hanging="360"/>
      </w:pPr>
      <w:rPr>
        <w:rFonts w:ascii="Wingdings" w:hAnsi="Wingdings" w:hint="default"/>
      </w:rPr>
    </w:lvl>
    <w:lvl w:ilvl="6" w:tplc="04220001" w:tentative="1">
      <w:start w:val="1"/>
      <w:numFmt w:val="bullet"/>
      <w:lvlText w:val=""/>
      <w:lvlJc w:val="left"/>
      <w:pPr>
        <w:ind w:left="5748" w:hanging="360"/>
      </w:pPr>
      <w:rPr>
        <w:rFonts w:ascii="Symbol" w:hAnsi="Symbol" w:hint="default"/>
      </w:rPr>
    </w:lvl>
    <w:lvl w:ilvl="7" w:tplc="04220003" w:tentative="1">
      <w:start w:val="1"/>
      <w:numFmt w:val="bullet"/>
      <w:lvlText w:val="o"/>
      <w:lvlJc w:val="left"/>
      <w:pPr>
        <w:ind w:left="6468" w:hanging="360"/>
      </w:pPr>
      <w:rPr>
        <w:rFonts w:ascii="Courier New" w:hAnsi="Courier New" w:cs="Courier New" w:hint="default"/>
      </w:rPr>
    </w:lvl>
    <w:lvl w:ilvl="8" w:tplc="04220005" w:tentative="1">
      <w:start w:val="1"/>
      <w:numFmt w:val="bullet"/>
      <w:lvlText w:val=""/>
      <w:lvlJc w:val="left"/>
      <w:pPr>
        <w:ind w:left="7188" w:hanging="360"/>
      </w:pPr>
      <w:rPr>
        <w:rFonts w:ascii="Wingdings" w:hAnsi="Wingdings" w:hint="default"/>
      </w:rPr>
    </w:lvl>
  </w:abstractNum>
  <w:abstractNum w:abstractNumId="12" w15:restartNumberingAfterBreak="0">
    <w:nsid w:val="38C511A9"/>
    <w:multiLevelType w:val="hybridMultilevel"/>
    <w:tmpl w:val="70FA9C38"/>
    <w:lvl w:ilvl="0" w:tplc="04220001">
      <w:start w:val="1"/>
      <w:numFmt w:val="bullet"/>
      <w:lvlText w:val=""/>
      <w:lvlJc w:val="left"/>
      <w:pPr>
        <w:ind w:left="1428" w:hanging="360"/>
      </w:pPr>
      <w:rPr>
        <w:rFonts w:ascii="Symbol" w:hAnsi="Symbol" w:hint="default"/>
      </w:rPr>
    </w:lvl>
    <w:lvl w:ilvl="1" w:tplc="04220003" w:tentative="1">
      <w:start w:val="1"/>
      <w:numFmt w:val="bullet"/>
      <w:lvlText w:val="o"/>
      <w:lvlJc w:val="left"/>
      <w:pPr>
        <w:ind w:left="2148" w:hanging="360"/>
      </w:pPr>
      <w:rPr>
        <w:rFonts w:ascii="Courier New" w:hAnsi="Courier New" w:cs="Courier New" w:hint="default"/>
      </w:rPr>
    </w:lvl>
    <w:lvl w:ilvl="2" w:tplc="04220005" w:tentative="1">
      <w:start w:val="1"/>
      <w:numFmt w:val="bullet"/>
      <w:lvlText w:val=""/>
      <w:lvlJc w:val="left"/>
      <w:pPr>
        <w:ind w:left="2868" w:hanging="360"/>
      </w:pPr>
      <w:rPr>
        <w:rFonts w:ascii="Wingdings" w:hAnsi="Wingdings" w:hint="default"/>
      </w:rPr>
    </w:lvl>
    <w:lvl w:ilvl="3" w:tplc="04220001" w:tentative="1">
      <w:start w:val="1"/>
      <w:numFmt w:val="bullet"/>
      <w:lvlText w:val=""/>
      <w:lvlJc w:val="left"/>
      <w:pPr>
        <w:ind w:left="3588" w:hanging="360"/>
      </w:pPr>
      <w:rPr>
        <w:rFonts w:ascii="Symbol" w:hAnsi="Symbol" w:hint="default"/>
      </w:rPr>
    </w:lvl>
    <w:lvl w:ilvl="4" w:tplc="04220003" w:tentative="1">
      <w:start w:val="1"/>
      <w:numFmt w:val="bullet"/>
      <w:lvlText w:val="o"/>
      <w:lvlJc w:val="left"/>
      <w:pPr>
        <w:ind w:left="4308" w:hanging="360"/>
      </w:pPr>
      <w:rPr>
        <w:rFonts w:ascii="Courier New" w:hAnsi="Courier New" w:cs="Courier New" w:hint="default"/>
      </w:rPr>
    </w:lvl>
    <w:lvl w:ilvl="5" w:tplc="04220005" w:tentative="1">
      <w:start w:val="1"/>
      <w:numFmt w:val="bullet"/>
      <w:lvlText w:val=""/>
      <w:lvlJc w:val="left"/>
      <w:pPr>
        <w:ind w:left="5028" w:hanging="360"/>
      </w:pPr>
      <w:rPr>
        <w:rFonts w:ascii="Wingdings" w:hAnsi="Wingdings" w:hint="default"/>
      </w:rPr>
    </w:lvl>
    <w:lvl w:ilvl="6" w:tplc="04220001" w:tentative="1">
      <w:start w:val="1"/>
      <w:numFmt w:val="bullet"/>
      <w:lvlText w:val=""/>
      <w:lvlJc w:val="left"/>
      <w:pPr>
        <w:ind w:left="5748" w:hanging="360"/>
      </w:pPr>
      <w:rPr>
        <w:rFonts w:ascii="Symbol" w:hAnsi="Symbol" w:hint="default"/>
      </w:rPr>
    </w:lvl>
    <w:lvl w:ilvl="7" w:tplc="04220003" w:tentative="1">
      <w:start w:val="1"/>
      <w:numFmt w:val="bullet"/>
      <w:lvlText w:val="o"/>
      <w:lvlJc w:val="left"/>
      <w:pPr>
        <w:ind w:left="6468" w:hanging="360"/>
      </w:pPr>
      <w:rPr>
        <w:rFonts w:ascii="Courier New" w:hAnsi="Courier New" w:cs="Courier New" w:hint="default"/>
      </w:rPr>
    </w:lvl>
    <w:lvl w:ilvl="8" w:tplc="04220005" w:tentative="1">
      <w:start w:val="1"/>
      <w:numFmt w:val="bullet"/>
      <w:lvlText w:val=""/>
      <w:lvlJc w:val="left"/>
      <w:pPr>
        <w:ind w:left="7188" w:hanging="360"/>
      </w:pPr>
      <w:rPr>
        <w:rFonts w:ascii="Wingdings" w:hAnsi="Wingdings" w:hint="default"/>
      </w:rPr>
    </w:lvl>
  </w:abstractNum>
  <w:abstractNum w:abstractNumId="13" w15:restartNumberingAfterBreak="0">
    <w:nsid w:val="42003543"/>
    <w:multiLevelType w:val="multilevel"/>
    <w:tmpl w:val="118C71C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47A53D09"/>
    <w:multiLevelType w:val="multilevel"/>
    <w:tmpl w:val="9550C152"/>
    <w:lvl w:ilvl="0">
      <w:start w:val="1"/>
      <w:numFmt w:val="decimal"/>
      <w:lvlText w:val="%1."/>
      <w:lvlJc w:val="left"/>
      <w:rPr>
        <w:rFonts w:ascii="Times New Roman" w:eastAsia="Times New Roman" w:hAnsi="Times New Roman" w:cs="Times New Roman"/>
        <w:b w:val="0"/>
        <w:bCs w:val="0"/>
        <w:i w:val="0"/>
        <w:iCs w:val="0"/>
        <w:smallCaps w:val="0"/>
        <w:strike w:val="0"/>
        <w:color w:val="000000"/>
        <w:spacing w:val="0"/>
        <w:w w:val="100"/>
        <w:position w:val="0"/>
        <w:sz w:val="28"/>
        <w:szCs w:val="28"/>
        <w:u w:val="none"/>
        <w:shd w:val="clear" w:color="auto" w:fill="auto"/>
        <w:lang w:val="uk-UA" w:eastAsia="uk-UA" w:bidi="uk-UA"/>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5" w15:restartNumberingAfterBreak="0">
    <w:nsid w:val="47AE140C"/>
    <w:multiLevelType w:val="hybridMultilevel"/>
    <w:tmpl w:val="8B0607BA"/>
    <w:lvl w:ilvl="0" w:tplc="0422000F">
      <w:start w:val="1"/>
      <w:numFmt w:val="decimal"/>
      <w:lvlText w:val="%1."/>
      <w:lvlJc w:val="left"/>
      <w:pPr>
        <w:ind w:left="1080" w:hanging="360"/>
      </w:pPr>
    </w:lvl>
    <w:lvl w:ilvl="1" w:tplc="04220019" w:tentative="1">
      <w:start w:val="1"/>
      <w:numFmt w:val="lowerLetter"/>
      <w:lvlText w:val="%2."/>
      <w:lvlJc w:val="left"/>
      <w:pPr>
        <w:ind w:left="1800" w:hanging="360"/>
      </w:pPr>
    </w:lvl>
    <w:lvl w:ilvl="2" w:tplc="0422001B" w:tentative="1">
      <w:start w:val="1"/>
      <w:numFmt w:val="lowerRoman"/>
      <w:lvlText w:val="%3."/>
      <w:lvlJc w:val="right"/>
      <w:pPr>
        <w:ind w:left="2520" w:hanging="180"/>
      </w:pPr>
    </w:lvl>
    <w:lvl w:ilvl="3" w:tplc="0422000F" w:tentative="1">
      <w:start w:val="1"/>
      <w:numFmt w:val="decimal"/>
      <w:lvlText w:val="%4."/>
      <w:lvlJc w:val="left"/>
      <w:pPr>
        <w:ind w:left="3240" w:hanging="360"/>
      </w:pPr>
    </w:lvl>
    <w:lvl w:ilvl="4" w:tplc="04220019" w:tentative="1">
      <w:start w:val="1"/>
      <w:numFmt w:val="lowerLetter"/>
      <w:lvlText w:val="%5."/>
      <w:lvlJc w:val="left"/>
      <w:pPr>
        <w:ind w:left="3960" w:hanging="360"/>
      </w:pPr>
    </w:lvl>
    <w:lvl w:ilvl="5" w:tplc="0422001B" w:tentative="1">
      <w:start w:val="1"/>
      <w:numFmt w:val="lowerRoman"/>
      <w:lvlText w:val="%6."/>
      <w:lvlJc w:val="right"/>
      <w:pPr>
        <w:ind w:left="4680" w:hanging="180"/>
      </w:pPr>
    </w:lvl>
    <w:lvl w:ilvl="6" w:tplc="0422000F" w:tentative="1">
      <w:start w:val="1"/>
      <w:numFmt w:val="decimal"/>
      <w:lvlText w:val="%7."/>
      <w:lvlJc w:val="left"/>
      <w:pPr>
        <w:ind w:left="5400" w:hanging="360"/>
      </w:pPr>
    </w:lvl>
    <w:lvl w:ilvl="7" w:tplc="04220019" w:tentative="1">
      <w:start w:val="1"/>
      <w:numFmt w:val="lowerLetter"/>
      <w:lvlText w:val="%8."/>
      <w:lvlJc w:val="left"/>
      <w:pPr>
        <w:ind w:left="6120" w:hanging="360"/>
      </w:pPr>
    </w:lvl>
    <w:lvl w:ilvl="8" w:tplc="0422001B" w:tentative="1">
      <w:start w:val="1"/>
      <w:numFmt w:val="lowerRoman"/>
      <w:lvlText w:val="%9."/>
      <w:lvlJc w:val="right"/>
      <w:pPr>
        <w:ind w:left="6840" w:hanging="180"/>
      </w:pPr>
    </w:lvl>
  </w:abstractNum>
  <w:abstractNum w:abstractNumId="16" w15:restartNumberingAfterBreak="0">
    <w:nsid w:val="47BF3F5D"/>
    <w:multiLevelType w:val="hybridMultilevel"/>
    <w:tmpl w:val="3B22FB44"/>
    <w:lvl w:ilvl="0" w:tplc="F1782D56">
      <w:numFmt w:val="bullet"/>
      <w:lvlText w:val="-"/>
      <w:lvlJc w:val="left"/>
      <w:pPr>
        <w:ind w:left="1800" w:hanging="360"/>
      </w:pPr>
      <w:rPr>
        <w:rFonts w:ascii="Times New Roman" w:eastAsia="Times New Roman" w:hAnsi="Times New Roman" w:cs="Times New Roman"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17" w15:restartNumberingAfterBreak="0">
    <w:nsid w:val="5B8A1937"/>
    <w:multiLevelType w:val="multilevel"/>
    <w:tmpl w:val="F448301A"/>
    <w:lvl w:ilvl="0">
      <w:start w:val="1"/>
      <w:numFmt w:val="decimal"/>
      <w:lvlText w:val="%1."/>
      <w:lvlJc w:val="left"/>
      <w:rPr>
        <w:rFonts w:ascii="Times New Roman" w:eastAsia="Times New Roman" w:hAnsi="Times New Roman" w:cs="Times New Roman"/>
        <w:b w:val="0"/>
        <w:bCs w:val="0"/>
        <w:i w:val="0"/>
        <w:iCs w:val="0"/>
        <w:smallCaps w:val="0"/>
        <w:strike w:val="0"/>
        <w:color w:val="000000"/>
        <w:spacing w:val="0"/>
        <w:w w:val="100"/>
        <w:position w:val="0"/>
        <w:sz w:val="28"/>
        <w:szCs w:val="28"/>
        <w:u w:val="none"/>
        <w:shd w:val="clear" w:color="auto" w:fill="auto"/>
        <w:lang w:val="uk-UA" w:eastAsia="uk-UA" w:bidi="uk-UA"/>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8" w15:restartNumberingAfterBreak="0">
    <w:nsid w:val="5F4A6E5B"/>
    <w:multiLevelType w:val="hybridMultilevel"/>
    <w:tmpl w:val="5BDC7E92"/>
    <w:lvl w:ilvl="0" w:tplc="0422000F">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19" w15:restartNumberingAfterBreak="0">
    <w:nsid w:val="6470755B"/>
    <w:multiLevelType w:val="multilevel"/>
    <w:tmpl w:val="C8E69F20"/>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 w15:restartNumberingAfterBreak="0">
    <w:nsid w:val="66FD4860"/>
    <w:multiLevelType w:val="hybridMultilevel"/>
    <w:tmpl w:val="B3DA4936"/>
    <w:lvl w:ilvl="0" w:tplc="04220001">
      <w:start w:val="1"/>
      <w:numFmt w:val="bullet"/>
      <w:lvlText w:val=""/>
      <w:lvlJc w:val="left"/>
      <w:pPr>
        <w:ind w:left="1080" w:hanging="360"/>
      </w:pPr>
      <w:rPr>
        <w:rFonts w:ascii="Symbol" w:hAnsi="Symbol" w:hint="default"/>
      </w:rPr>
    </w:lvl>
    <w:lvl w:ilvl="1" w:tplc="04220003" w:tentative="1">
      <w:start w:val="1"/>
      <w:numFmt w:val="bullet"/>
      <w:lvlText w:val="o"/>
      <w:lvlJc w:val="left"/>
      <w:pPr>
        <w:ind w:left="1800" w:hanging="360"/>
      </w:pPr>
      <w:rPr>
        <w:rFonts w:ascii="Courier New" w:hAnsi="Courier New" w:cs="Courier New" w:hint="default"/>
      </w:rPr>
    </w:lvl>
    <w:lvl w:ilvl="2" w:tplc="04220005" w:tentative="1">
      <w:start w:val="1"/>
      <w:numFmt w:val="bullet"/>
      <w:lvlText w:val=""/>
      <w:lvlJc w:val="left"/>
      <w:pPr>
        <w:ind w:left="2520" w:hanging="360"/>
      </w:pPr>
      <w:rPr>
        <w:rFonts w:ascii="Wingdings" w:hAnsi="Wingdings" w:hint="default"/>
      </w:rPr>
    </w:lvl>
    <w:lvl w:ilvl="3" w:tplc="04220001" w:tentative="1">
      <w:start w:val="1"/>
      <w:numFmt w:val="bullet"/>
      <w:lvlText w:val=""/>
      <w:lvlJc w:val="left"/>
      <w:pPr>
        <w:ind w:left="3240" w:hanging="360"/>
      </w:pPr>
      <w:rPr>
        <w:rFonts w:ascii="Symbol" w:hAnsi="Symbol" w:hint="default"/>
      </w:rPr>
    </w:lvl>
    <w:lvl w:ilvl="4" w:tplc="04220003" w:tentative="1">
      <w:start w:val="1"/>
      <w:numFmt w:val="bullet"/>
      <w:lvlText w:val="o"/>
      <w:lvlJc w:val="left"/>
      <w:pPr>
        <w:ind w:left="3960" w:hanging="360"/>
      </w:pPr>
      <w:rPr>
        <w:rFonts w:ascii="Courier New" w:hAnsi="Courier New" w:cs="Courier New" w:hint="default"/>
      </w:rPr>
    </w:lvl>
    <w:lvl w:ilvl="5" w:tplc="04220005" w:tentative="1">
      <w:start w:val="1"/>
      <w:numFmt w:val="bullet"/>
      <w:lvlText w:val=""/>
      <w:lvlJc w:val="left"/>
      <w:pPr>
        <w:ind w:left="4680" w:hanging="360"/>
      </w:pPr>
      <w:rPr>
        <w:rFonts w:ascii="Wingdings" w:hAnsi="Wingdings" w:hint="default"/>
      </w:rPr>
    </w:lvl>
    <w:lvl w:ilvl="6" w:tplc="04220001" w:tentative="1">
      <w:start w:val="1"/>
      <w:numFmt w:val="bullet"/>
      <w:lvlText w:val=""/>
      <w:lvlJc w:val="left"/>
      <w:pPr>
        <w:ind w:left="5400" w:hanging="360"/>
      </w:pPr>
      <w:rPr>
        <w:rFonts w:ascii="Symbol" w:hAnsi="Symbol" w:hint="default"/>
      </w:rPr>
    </w:lvl>
    <w:lvl w:ilvl="7" w:tplc="04220003" w:tentative="1">
      <w:start w:val="1"/>
      <w:numFmt w:val="bullet"/>
      <w:lvlText w:val="o"/>
      <w:lvlJc w:val="left"/>
      <w:pPr>
        <w:ind w:left="6120" w:hanging="360"/>
      </w:pPr>
      <w:rPr>
        <w:rFonts w:ascii="Courier New" w:hAnsi="Courier New" w:cs="Courier New" w:hint="default"/>
      </w:rPr>
    </w:lvl>
    <w:lvl w:ilvl="8" w:tplc="04220005" w:tentative="1">
      <w:start w:val="1"/>
      <w:numFmt w:val="bullet"/>
      <w:lvlText w:val=""/>
      <w:lvlJc w:val="left"/>
      <w:pPr>
        <w:ind w:left="6840" w:hanging="360"/>
      </w:pPr>
      <w:rPr>
        <w:rFonts w:ascii="Wingdings" w:hAnsi="Wingdings" w:hint="default"/>
      </w:rPr>
    </w:lvl>
  </w:abstractNum>
  <w:abstractNum w:abstractNumId="21" w15:restartNumberingAfterBreak="0">
    <w:nsid w:val="71E83124"/>
    <w:multiLevelType w:val="hybridMultilevel"/>
    <w:tmpl w:val="FA16A4A2"/>
    <w:lvl w:ilvl="0" w:tplc="04220001">
      <w:start w:val="1"/>
      <w:numFmt w:val="bullet"/>
      <w:lvlText w:val=""/>
      <w:lvlJc w:val="left"/>
      <w:pPr>
        <w:ind w:left="1080" w:hanging="360"/>
      </w:pPr>
      <w:rPr>
        <w:rFonts w:ascii="Symbol" w:hAnsi="Symbol" w:hint="default"/>
      </w:rPr>
    </w:lvl>
    <w:lvl w:ilvl="1" w:tplc="04220003" w:tentative="1">
      <w:start w:val="1"/>
      <w:numFmt w:val="bullet"/>
      <w:lvlText w:val="o"/>
      <w:lvlJc w:val="left"/>
      <w:pPr>
        <w:ind w:left="1800" w:hanging="360"/>
      </w:pPr>
      <w:rPr>
        <w:rFonts w:ascii="Courier New" w:hAnsi="Courier New" w:cs="Courier New" w:hint="default"/>
      </w:rPr>
    </w:lvl>
    <w:lvl w:ilvl="2" w:tplc="04220005" w:tentative="1">
      <w:start w:val="1"/>
      <w:numFmt w:val="bullet"/>
      <w:lvlText w:val=""/>
      <w:lvlJc w:val="left"/>
      <w:pPr>
        <w:ind w:left="2520" w:hanging="360"/>
      </w:pPr>
      <w:rPr>
        <w:rFonts w:ascii="Wingdings" w:hAnsi="Wingdings" w:hint="default"/>
      </w:rPr>
    </w:lvl>
    <w:lvl w:ilvl="3" w:tplc="04220001" w:tentative="1">
      <w:start w:val="1"/>
      <w:numFmt w:val="bullet"/>
      <w:lvlText w:val=""/>
      <w:lvlJc w:val="left"/>
      <w:pPr>
        <w:ind w:left="3240" w:hanging="360"/>
      </w:pPr>
      <w:rPr>
        <w:rFonts w:ascii="Symbol" w:hAnsi="Symbol" w:hint="default"/>
      </w:rPr>
    </w:lvl>
    <w:lvl w:ilvl="4" w:tplc="04220003" w:tentative="1">
      <w:start w:val="1"/>
      <w:numFmt w:val="bullet"/>
      <w:lvlText w:val="o"/>
      <w:lvlJc w:val="left"/>
      <w:pPr>
        <w:ind w:left="3960" w:hanging="360"/>
      </w:pPr>
      <w:rPr>
        <w:rFonts w:ascii="Courier New" w:hAnsi="Courier New" w:cs="Courier New" w:hint="default"/>
      </w:rPr>
    </w:lvl>
    <w:lvl w:ilvl="5" w:tplc="04220005" w:tentative="1">
      <w:start w:val="1"/>
      <w:numFmt w:val="bullet"/>
      <w:lvlText w:val=""/>
      <w:lvlJc w:val="left"/>
      <w:pPr>
        <w:ind w:left="4680" w:hanging="360"/>
      </w:pPr>
      <w:rPr>
        <w:rFonts w:ascii="Wingdings" w:hAnsi="Wingdings" w:hint="default"/>
      </w:rPr>
    </w:lvl>
    <w:lvl w:ilvl="6" w:tplc="04220001" w:tentative="1">
      <w:start w:val="1"/>
      <w:numFmt w:val="bullet"/>
      <w:lvlText w:val=""/>
      <w:lvlJc w:val="left"/>
      <w:pPr>
        <w:ind w:left="5400" w:hanging="360"/>
      </w:pPr>
      <w:rPr>
        <w:rFonts w:ascii="Symbol" w:hAnsi="Symbol" w:hint="default"/>
      </w:rPr>
    </w:lvl>
    <w:lvl w:ilvl="7" w:tplc="04220003" w:tentative="1">
      <w:start w:val="1"/>
      <w:numFmt w:val="bullet"/>
      <w:lvlText w:val="o"/>
      <w:lvlJc w:val="left"/>
      <w:pPr>
        <w:ind w:left="6120" w:hanging="360"/>
      </w:pPr>
      <w:rPr>
        <w:rFonts w:ascii="Courier New" w:hAnsi="Courier New" w:cs="Courier New" w:hint="default"/>
      </w:rPr>
    </w:lvl>
    <w:lvl w:ilvl="8" w:tplc="04220005" w:tentative="1">
      <w:start w:val="1"/>
      <w:numFmt w:val="bullet"/>
      <w:lvlText w:val=""/>
      <w:lvlJc w:val="left"/>
      <w:pPr>
        <w:ind w:left="6840" w:hanging="360"/>
      </w:pPr>
      <w:rPr>
        <w:rFonts w:ascii="Wingdings" w:hAnsi="Wingdings" w:hint="default"/>
      </w:rPr>
    </w:lvl>
  </w:abstractNum>
  <w:abstractNum w:abstractNumId="22" w15:restartNumberingAfterBreak="0">
    <w:nsid w:val="741642F4"/>
    <w:multiLevelType w:val="hybridMultilevel"/>
    <w:tmpl w:val="9A94A54A"/>
    <w:lvl w:ilvl="0" w:tplc="FB72F566">
      <w:start w:val="7"/>
      <w:numFmt w:val="bullet"/>
      <w:lvlText w:val="•"/>
      <w:lvlJc w:val="left"/>
      <w:pPr>
        <w:ind w:left="1428" w:hanging="360"/>
      </w:pPr>
      <w:rPr>
        <w:rFonts w:ascii="Calibri" w:eastAsiaTheme="minorHAnsi" w:hAnsi="Calibri" w:cstheme="minorBidi" w:hint="default"/>
      </w:rPr>
    </w:lvl>
    <w:lvl w:ilvl="1" w:tplc="04220003" w:tentative="1">
      <w:start w:val="1"/>
      <w:numFmt w:val="bullet"/>
      <w:lvlText w:val="o"/>
      <w:lvlJc w:val="left"/>
      <w:pPr>
        <w:ind w:left="2148" w:hanging="360"/>
      </w:pPr>
      <w:rPr>
        <w:rFonts w:ascii="Courier New" w:hAnsi="Courier New" w:cs="Courier New" w:hint="default"/>
      </w:rPr>
    </w:lvl>
    <w:lvl w:ilvl="2" w:tplc="04220005" w:tentative="1">
      <w:start w:val="1"/>
      <w:numFmt w:val="bullet"/>
      <w:lvlText w:val=""/>
      <w:lvlJc w:val="left"/>
      <w:pPr>
        <w:ind w:left="2868" w:hanging="360"/>
      </w:pPr>
      <w:rPr>
        <w:rFonts w:ascii="Wingdings" w:hAnsi="Wingdings" w:hint="default"/>
      </w:rPr>
    </w:lvl>
    <w:lvl w:ilvl="3" w:tplc="04220001" w:tentative="1">
      <w:start w:val="1"/>
      <w:numFmt w:val="bullet"/>
      <w:lvlText w:val=""/>
      <w:lvlJc w:val="left"/>
      <w:pPr>
        <w:ind w:left="3588" w:hanging="360"/>
      </w:pPr>
      <w:rPr>
        <w:rFonts w:ascii="Symbol" w:hAnsi="Symbol" w:hint="default"/>
      </w:rPr>
    </w:lvl>
    <w:lvl w:ilvl="4" w:tplc="04220003" w:tentative="1">
      <w:start w:val="1"/>
      <w:numFmt w:val="bullet"/>
      <w:lvlText w:val="o"/>
      <w:lvlJc w:val="left"/>
      <w:pPr>
        <w:ind w:left="4308" w:hanging="360"/>
      </w:pPr>
      <w:rPr>
        <w:rFonts w:ascii="Courier New" w:hAnsi="Courier New" w:cs="Courier New" w:hint="default"/>
      </w:rPr>
    </w:lvl>
    <w:lvl w:ilvl="5" w:tplc="04220005" w:tentative="1">
      <w:start w:val="1"/>
      <w:numFmt w:val="bullet"/>
      <w:lvlText w:val=""/>
      <w:lvlJc w:val="left"/>
      <w:pPr>
        <w:ind w:left="5028" w:hanging="360"/>
      </w:pPr>
      <w:rPr>
        <w:rFonts w:ascii="Wingdings" w:hAnsi="Wingdings" w:hint="default"/>
      </w:rPr>
    </w:lvl>
    <w:lvl w:ilvl="6" w:tplc="04220001" w:tentative="1">
      <w:start w:val="1"/>
      <w:numFmt w:val="bullet"/>
      <w:lvlText w:val=""/>
      <w:lvlJc w:val="left"/>
      <w:pPr>
        <w:ind w:left="5748" w:hanging="360"/>
      </w:pPr>
      <w:rPr>
        <w:rFonts w:ascii="Symbol" w:hAnsi="Symbol" w:hint="default"/>
      </w:rPr>
    </w:lvl>
    <w:lvl w:ilvl="7" w:tplc="04220003" w:tentative="1">
      <w:start w:val="1"/>
      <w:numFmt w:val="bullet"/>
      <w:lvlText w:val="o"/>
      <w:lvlJc w:val="left"/>
      <w:pPr>
        <w:ind w:left="6468" w:hanging="360"/>
      </w:pPr>
      <w:rPr>
        <w:rFonts w:ascii="Courier New" w:hAnsi="Courier New" w:cs="Courier New" w:hint="default"/>
      </w:rPr>
    </w:lvl>
    <w:lvl w:ilvl="8" w:tplc="04220005" w:tentative="1">
      <w:start w:val="1"/>
      <w:numFmt w:val="bullet"/>
      <w:lvlText w:val=""/>
      <w:lvlJc w:val="left"/>
      <w:pPr>
        <w:ind w:left="7188" w:hanging="360"/>
      </w:pPr>
      <w:rPr>
        <w:rFonts w:ascii="Wingdings" w:hAnsi="Wingdings" w:hint="default"/>
      </w:rPr>
    </w:lvl>
  </w:abstractNum>
  <w:abstractNum w:abstractNumId="23" w15:restartNumberingAfterBreak="0">
    <w:nsid w:val="750474A2"/>
    <w:multiLevelType w:val="multilevel"/>
    <w:tmpl w:val="957E789A"/>
    <w:lvl w:ilvl="0">
      <w:start w:val="1"/>
      <w:numFmt w:val="decimal"/>
      <w:lvlText w:val="%1."/>
      <w:lvlJc w:val="left"/>
      <w:rPr>
        <w:rFonts w:ascii="Times New Roman" w:eastAsia="Times New Roman" w:hAnsi="Times New Roman" w:cs="Times New Roman"/>
        <w:b w:val="0"/>
        <w:bCs w:val="0"/>
        <w:i w:val="0"/>
        <w:iCs w:val="0"/>
        <w:smallCaps w:val="0"/>
        <w:strike w:val="0"/>
        <w:color w:val="000000"/>
        <w:spacing w:val="0"/>
        <w:w w:val="100"/>
        <w:position w:val="0"/>
        <w:sz w:val="28"/>
        <w:szCs w:val="28"/>
        <w:u w:val="none"/>
        <w:shd w:val="clear" w:color="auto" w:fill="auto"/>
        <w:lang w:val="uk-UA" w:eastAsia="uk-UA" w:bidi="uk-UA"/>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4" w15:restartNumberingAfterBreak="0">
    <w:nsid w:val="7BC463E6"/>
    <w:multiLevelType w:val="hybridMultilevel"/>
    <w:tmpl w:val="FBCED3D8"/>
    <w:lvl w:ilvl="0" w:tplc="0419000F">
      <w:start w:val="1"/>
      <w:numFmt w:val="decimal"/>
      <w:lvlText w:val="%1."/>
      <w:lvlJc w:val="left"/>
      <w:pPr>
        <w:tabs>
          <w:tab w:val="num" w:pos="720"/>
        </w:tabs>
        <w:ind w:left="720" w:hanging="360"/>
      </w:pPr>
      <w:rPr>
        <w:rFonts w:hint="default"/>
      </w:rPr>
    </w:lvl>
    <w:lvl w:ilvl="1" w:tplc="7ED8C6B8">
      <w:start w:val="1"/>
      <w:numFmt w:val="bullet"/>
      <w:pStyle w:val="20"/>
      <w:lvlText w:val=""/>
      <w:lvlJc w:val="left"/>
      <w:pPr>
        <w:tabs>
          <w:tab w:val="num" w:pos="1364"/>
        </w:tabs>
        <w:ind w:left="1364" w:hanging="284"/>
      </w:pPr>
      <w:rPr>
        <w:rFonts w:ascii="Symbol" w:hAnsi="Symbol" w:hint="default"/>
      </w:r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num w:numId="1">
    <w:abstractNumId w:val="1"/>
  </w:num>
  <w:num w:numId="2">
    <w:abstractNumId w:val="0"/>
  </w:num>
  <w:num w:numId="3">
    <w:abstractNumId w:val="24"/>
  </w:num>
  <w:num w:numId="4">
    <w:abstractNumId w:val="8"/>
  </w:num>
  <w:num w:numId="5">
    <w:abstractNumId w:val="4"/>
  </w:num>
  <w:num w:numId="6">
    <w:abstractNumId w:val="21"/>
  </w:num>
  <w:num w:numId="7">
    <w:abstractNumId w:val="16"/>
  </w:num>
  <w:num w:numId="8">
    <w:abstractNumId w:val="18"/>
  </w:num>
  <w:num w:numId="9">
    <w:abstractNumId w:val="20"/>
  </w:num>
  <w:num w:numId="10">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
  </w:num>
  <w:num w:numId="12">
    <w:abstractNumId w:val="11"/>
  </w:num>
  <w:num w:numId="13">
    <w:abstractNumId w:val="6"/>
  </w:num>
  <w:num w:numId="14">
    <w:abstractNumId w:val="3"/>
  </w:num>
  <w:num w:numId="15">
    <w:abstractNumId w:val="22"/>
  </w:num>
  <w:num w:numId="16">
    <w:abstractNumId w:val="12"/>
  </w:num>
  <w:num w:numId="17">
    <w:abstractNumId w:val="9"/>
  </w:num>
  <w:num w:numId="18">
    <w:abstractNumId w:val="15"/>
  </w:num>
  <w:num w:numId="19">
    <w:abstractNumId w:val="5"/>
  </w:num>
  <w:num w:numId="20">
    <w:abstractNumId w:val="10"/>
  </w:num>
  <w:num w:numId="21">
    <w:abstractNumId w:val="13"/>
  </w:num>
  <w:num w:numId="22">
    <w:abstractNumId w:val="14"/>
  </w:num>
  <w:num w:numId="23">
    <w:abstractNumId w:val="23"/>
  </w:num>
  <w:num w:numId="24">
    <w:abstractNumId w:val="7"/>
  </w:num>
  <w:num w:numId="25">
    <w:abstractNumId w:val="17"/>
  </w:num>
  <w:num w:numId="26">
    <w:abstractNumId w:val="19"/>
  </w:num>
  <w:num w:numId="27">
    <w:abstractNumId w:val="2"/>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hideSpellingErrors/>
  <w:hideGrammaticalErrors/>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A0EF6"/>
    <w:rsid w:val="0000548E"/>
    <w:rsid w:val="00013700"/>
    <w:rsid w:val="0001701C"/>
    <w:rsid w:val="000312B2"/>
    <w:rsid w:val="00037AC3"/>
    <w:rsid w:val="0005198D"/>
    <w:rsid w:val="0006607D"/>
    <w:rsid w:val="00070DB3"/>
    <w:rsid w:val="00070E8B"/>
    <w:rsid w:val="00071E2F"/>
    <w:rsid w:val="00083ADE"/>
    <w:rsid w:val="0009132C"/>
    <w:rsid w:val="00091821"/>
    <w:rsid w:val="00096902"/>
    <w:rsid w:val="000A39A0"/>
    <w:rsid w:val="000B11B8"/>
    <w:rsid w:val="000B4B00"/>
    <w:rsid w:val="000B6C41"/>
    <w:rsid w:val="000E2017"/>
    <w:rsid w:val="000E22A7"/>
    <w:rsid w:val="000E29D2"/>
    <w:rsid w:val="000F59B2"/>
    <w:rsid w:val="00100788"/>
    <w:rsid w:val="0010479A"/>
    <w:rsid w:val="001053EF"/>
    <w:rsid w:val="00105D98"/>
    <w:rsid w:val="001063C9"/>
    <w:rsid w:val="0011405A"/>
    <w:rsid w:val="00117A11"/>
    <w:rsid w:val="00122434"/>
    <w:rsid w:val="0014074C"/>
    <w:rsid w:val="00154863"/>
    <w:rsid w:val="001657A9"/>
    <w:rsid w:val="001665B4"/>
    <w:rsid w:val="00180FDD"/>
    <w:rsid w:val="00196515"/>
    <w:rsid w:val="00197AC9"/>
    <w:rsid w:val="001A3257"/>
    <w:rsid w:val="001B141D"/>
    <w:rsid w:val="001D321D"/>
    <w:rsid w:val="001D328B"/>
    <w:rsid w:val="001E06D9"/>
    <w:rsid w:val="001E5382"/>
    <w:rsid w:val="001F0996"/>
    <w:rsid w:val="001F2A47"/>
    <w:rsid w:val="001F3A73"/>
    <w:rsid w:val="001F4C5B"/>
    <w:rsid w:val="001F4F94"/>
    <w:rsid w:val="00202548"/>
    <w:rsid w:val="00203F17"/>
    <w:rsid w:val="002201DA"/>
    <w:rsid w:val="00224A58"/>
    <w:rsid w:val="00225C2C"/>
    <w:rsid w:val="0023098C"/>
    <w:rsid w:val="00233E3C"/>
    <w:rsid w:val="00235D88"/>
    <w:rsid w:val="00240DD3"/>
    <w:rsid w:val="00264636"/>
    <w:rsid w:val="002721FB"/>
    <w:rsid w:val="002830ED"/>
    <w:rsid w:val="00283705"/>
    <w:rsid w:val="002839C8"/>
    <w:rsid w:val="00287848"/>
    <w:rsid w:val="00292257"/>
    <w:rsid w:val="00295157"/>
    <w:rsid w:val="002A169B"/>
    <w:rsid w:val="002A386D"/>
    <w:rsid w:val="002A42A2"/>
    <w:rsid w:val="002A4731"/>
    <w:rsid w:val="002A738B"/>
    <w:rsid w:val="002B1BC2"/>
    <w:rsid w:val="002D1486"/>
    <w:rsid w:val="002D601C"/>
    <w:rsid w:val="002D71B7"/>
    <w:rsid w:val="002E3049"/>
    <w:rsid w:val="002E78CB"/>
    <w:rsid w:val="002F39B0"/>
    <w:rsid w:val="00300265"/>
    <w:rsid w:val="0031187E"/>
    <w:rsid w:val="00317651"/>
    <w:rsid w:val="00321EB0"/>
    <w:rsid w:val="00323DBF"/>
    <w:rsid w:val="003333A8"/>
    <w:rsid w:val="00334859"/>
    <w:rsid w:val="003368AF"/>
    <w:rsid w:val="00340145"/>
    <w:rsid w:val="00351DEC"/>
    <w:rsid w:val="00371AAD"/>
    <w:rsid w:val="00373A6C"/>
    <w:rsid w:val="003A1CE4"/>
    <w:rsid w:val="003B44A4"/>
    <w:rsid w:val="003C1650"/>
    <w:rsid w:val="003C3239"/>
    <w:rsid w:val="003D09D5"/>
    <w:rsid w:val="003D0B90"/>
    <w:rsid w:val="003D22AD"/>
    <w:rsid w:val="003D5744"/>
    <w:rsid w:val="003D601C"/>
    <w:rsid w:val="003D7A89"/>
    <w:rsid w:val="003F468D"/>
    <w:rsid w:val="0040003D"/>
    <w:rsid w:val="00406EFA"/>
    <w:rsid w:val="00417C23"/>
    <w:rsid w:val="00432295"/>
    <w:rsid w:val="004443E9"/>
    <w:rsid w:val="004450AD"/>
    <w:rsid w:val="0044683D"/>
    <w:rsid w:val="00464B11"/>
    <w:rsid w:val="00471D21"/>
    <w:rsid w:val="00474796"/>
    <w:rsid w:val="00476A08"/>
    <w:rsid w:val="004845EC"/>
    <w:rsid w:val="00487319"/>
    <w:rsid w:val="00493642"/>
    <w:rsid w:val="00497200"/>
    <w:rsid w:val="004A7CAB"/>
    <w:rsid w:val="004B540C"/>
    <w:rsid w:val="004C00D3"/>
    <w:rsid w:val="004C1DF2"/>
    <w:rsid w:val="004C33A1"/>
    <w:rsid w:val="004D6C13"/>
    <w:rsid w:val="004E60D7"/>
    <w:rsid w:val="004F496E"/>
    <w:rsid w:val="005001D5"/>
    <w:rsid w:val="00516B2A"/>
    <w:rsid w:val="00517E8C"/>
    <w:rsid w:val="0052066E"/>
    <w:rsid w:val="00531495"/>
    <w:rsid w:val="00531A72"/>
    <w:rsid w:val="00540119"/>
    <w:rsid w:val="005405B1"/>
    <w:rsid w:val="005462C6"/>
    <w:rsid w:val="00554F4C"/>
    <w:rsid w:val="0055669F"/>
    <w:rsid w:val="0056155C"/>
    <w:rsid w:val="00564C1B"/>
    <w:rsid w:val="00570CF2"/>
    <w:rsid w:val="00585537"/>
    <w:rsid w:val="00586308"/>
    <w:rsid w:val="0058647B"/>
    <w:rsid w:val="0058790B"/>
    <w:rsid w:val="0059117F"/>
    <w:rsid w:val="00593902"/>
    <w:rsid w:val="005B0372"/>
    <w:rsid w:val="005C01A0"/>
    <w:rsid w:val="005C774E"/>
    <w:rsid w:val="005D05B7"/>
    <w:rsid w:val="005E7CB5"/>
    <w:rsid w:val="005F68A7"/>
    <w:rsid w:val="0060325C"/>
    <w:rsid w:val="006169BD"/>
    <w:rsid w:val="00616D8A"/>
    <w:rsid w:val="0061701A"/>
    <w:rsid w:val="00617DE1"/>
    <w:rsid w:val="00620675"/>
    <w:rsid w:val="00622228"/>
    <w:rsid w:val="006245A8"/>
    <w:rsid w:val="00630158"/>
    <w:rsid w:val="00647190"/>
    <w:rsid w:val="00653F53"/>
    <w:rsid w:val="00664D95"/>
    <w:rsid w:val="006674B6"/>
    <w:rsid w:val="006756C8"/>
    <w:rsid w:val="00676ABB"/>
    <w:rsid w:val="00682730"/>
    <w:rsid w:val="00682ED4"/>
    <w:rsid w:val="00684471"/>
    <w:rsid w:val="006877A5"/>
    <w:rsid w:val="0069166C"/>
    <w:rsid w:val="00697F70"/>
    <w:rsid w:val="006A72A8"/>
    <w:rsid w:val="006A7DBA"/>
    <w:rsid w:val="006B4DCE"/>
    <w:rsid w:val="006B782C"/>
    <w:rsid w:val="006C3C93"/>
    <w:rsid w:val="006D0111"/>
    <w:rsid w:val="006D0294"/>
    <w:rsid w:val="006D0E54"/>
    <w:rsid w:val="006D70BA"/>
    <w:rsid w:val="006E4AD0"/>
    <w:rsid w:val="006E5E77"/>
    <w:rsid w:val="0071769F"/>
    <w:rsid w:val="007229B6"/>
    <w:rsid w:val="00726D7F"/>
    <w:rsid w:val="007359E9"/>
    <w:rsid w:val="00736C23"/>
    <w:rsid w:val="00740C10"/>
    <w:rsid w:val="007432BF"/>
    <w:rsid w:val="00744D64"/>
    <w:rsid w:val="00764190"/>
    <w:rsid w:val="00766EB8"/>
    <w:rsid w:val="00790120"/>
    <w:rsid w:val="007B449A"/>
    <w:rsid w:val="007C283E"/>
    <w:rsid w:val="007D629B"/>
    <w:rsid w:val="007E0A4A"/>
    <w:rsid w:val="007E1D96"/>
    <w:rsid w:val="007E76A6"/>
    <w:rsid w:val="00801BC4"/>
    <w:rsid w:val="008029FC"/>
    <w:rsid w:val="00803972"/>
    <w:rsid w:val="00803E0B"/>
    <w:rsid w:val="00804011"/>
    <w:rsid w:val="00813239"/>
    <w:rsid w:val="00815D9F"/>
    <w:rsid w:val="00816013"/>
    <w:rsid w:val="00823444"/>
    <w:rsid w:val="008260B8"/>
    <w:rsid w:val="00834592"/>
    <w:rsid w:val="00837882"/>
    <w:rsid w:val="00841CBB"/>
    <w:rsid w:val="0084566C"/>
    <w:rsid w:val="00845689"/>
    <w:rsid w:val="00846397"/>
    <w:rsid w:val="008538F6"/>
    <w:rsid w:val="00860A0A"/>
    <w:rsid w:val="00861AEC"/>
    <w:rsid w:val="00862263"/>
    <w:rsid w:val="00867DFB"/>
    <w:rsid w:val="00870847"/>
    <w:rsid w:val="00876BEA"/>
    <w:rsid w:val="00880CF1"/>
    <w:rsid w:val="00891465"/>
    <w:rsid w:val="00893043"/>
    <w:rsid w:val="00896575"/>
    <w:rsid w:val="008A30A4"/>
    <w:rsid w:val="008A31DF"/>
    <w:rsid w:val="008B3CB4"/>
    <w:rsid w:val="008C1A72"/>
    <w:rsid w:val="008C7A7F"/>
    <w:rsid w:val="008D5F4F"/>
    <w:rsid w:val="008F133D"/>
    <w:rsid w:val="008F1998"/>
    <w:rsid w:val="008F4CD3"/>
    <w:rsid w:val="00903474"/>
    <w:rsid w:val="00905FA7"/>
    <w:rsid w:val="00907EAC"/>
    <w:rsid w:val="009113DD"/>
    <w:rsid w:val="00914ACC"/>
    <w:rsid w:val="009223B3"/>
    <w:rsid w:val="00923D87"/>
    <w:rsid w:val="009271BB"/>
    <w:rsid w:val="00927EFB"/>
    <w:rsid w:val="00934898"/>
    <w:rsid w:val="00937A37"/>
    <w:rsid w:val="009506C0"/>
    <w:rsid w:val="00971165"/>
    <w:rsid w:val="00977598"/>
    <w:rsid w:val="00982F64"/>
    <w:rsid w:val="00992F00"/>
    <w:rsid w:val="009939DF"/>
    <w:rsid w:val="00994094"/>
    <w:rsid w:val="0099657E"/>
    <w:rsid w:val="009C31E7"/>
    <w:rsid w:val="009E1AB8"/>
    <w:rsid w:val="009E239A"/>
    <w:rsid w:val="009E4525"/>
    <w:rsid w:val="009F2778"/>
    <w:rsid w:val="009F72E2"/>
    <w:rsid w:val="00A01F00"/>
    <w:rsid w:val="00A04777"/>
    <w:rsid w:val="00A10163"/>
    <w:rsid w:val="00A11F9F"/>
    <w:rsid w:val="00A24B36"/>
    <w:rsid w:val="00A26992"/>
    <w:rsid w:val="00A318D0"/>
    <w:rsid w:val="00A32690"/>
    <w:rsid w:val="00A35CE8"/>
    <w:rsid w:val="00A4466A"/>
    <w:rsid w:val="00A51258"/>
    <w:rsid w:val="00A52AC7"/>
    <w:rsid w:val="00A554B5"/>
    <w:rsid w:val="00A6453C"/>
    <w:rsid w:val="00A66326"/>
    <w:rsid w:val="00A67057"/>
    <w:rsid w:val="00A73AB7"/>
    <w:rsid w:val="00A82A81"/>
    <w:rsid w:val="00A87E3A"/>
    <w:rsid w:val="00A95F22"/>
    <w:rsid w:val="00A962E1"/>
    <w:rsid w:val="00AA2543"/>
    <w:rsid w:val="00AA2874"/>
    <w:rsid w:val="00AA2E66"/>
    <w:rsid w:val="00AA2FA7"/>
    <w:rsid w:val="00AA6427"/>
    <w:rsid w:val="00AC43F0"/>
    <w:rsid w:val="00AD0731"/>
    <w:rsid w:val="00AD0CFE"/>
    <w:rsid w:val="00AD6A93"/>
    <w:rsid w:val="00AE2662"/>
    <w:rsid w:val="00AE55C7"/>
    <w:rsid w:val="00AF0521"/>
    <w:rsid w:val="00AF7112"/>
    <w:rsid w:val="00B04C5F"/>
    <w:rsid w:val="00B0745A"/>
    <w:rsid w:val="00B237E1"/>
    <w:rsid w:val="00B247CD"/>
    <w:rsid w:val="00B50A3D"/>
    <w:rsid w:val="00B51218"/>
    <w:rsid w:val="00B608A1"/>
    <w:rsid w:val="00B62F79"/>
    <w:rsid w:val="00B64E74"/>
    <w:rsid w:val="00B7045E"/>
    <w:rsid w:val="00B70E38"/>
    <w:rsid w:val="00B739DC"/>
    <w:rsid w:val="00B767AB"/>
    <w:rsid w:val="00B838CD"/>
    <w:rsid w:val="00B90169"/>
    <w:rsid w:val="00B91E8D"/>
    <w:rsid w:val="00BA347D"/>
    <w:rsid w:val="00BA42C3"/>
    <w:rsid w:val="00BB5A4E"/>
    <w:rsid w:val="00BC67FB"/>
    <w:rsid w:val="00BC6DE6"/>
    <w:rsid w:val="00BD5E3E"/>
    <w:rsid w:val="00BE266F"/>
    <w:rsid w:val="00BE6CCC"/>
    <w:rsid w:val="00C21C7B"/>
    <w:rsid w:val="00C22BA6"/>
    <w:rsid w:val="00C26EDD"/>
    <w:rsid w:val="00C32C7F"/>
    <w:rsid w:val="00C40961"/>
    <w:rsid w:val="00C524AB"/>
    <w:rsid w:val="00C8274E"/>
    <w:rsid w:val="00C85F8F"/>
    <w:rsid w:val="00C86F84"/>
    <w:rsid w:val="00C874FF"/>
    <w:rsid w:val="00CA0EF6"/>
    <w:rsid w:val="00CA3A7C"/>
    <w:rsid w:val="00CA5BC0"/>
    <w:rsid w:val="00CA6714"/>
    <w:rsid w:val="00CB2589"/>
    <w:rsid w:val="00CB43C1"/>
    <w:rsid w:val="00CB5799"/>
    <w:rsid w:val="00CD12DD"/>
    <w:rsid w:val="00CD1D19"/>
    <w:rsid w:val="00CD6AE6"/>
    <w:rsid w:val="00CD7F38"/>
    <w:rsid w:val="00CE12AD"/>
    <w:rsid w:val="00CE4A90"/>
    <w:rsid w:val="00CF66DB"/>
    <w:rsid w:val="00D050B8"/>
    <w:rsid w:val="00D06F9E"/>
    <w:rsid w:val="00D0728A"/>
    <w:rsid w:val="00D1227F"/>
    <w:rsid w:val="00D14993"/>
    <w:rsid w:val="00D201A4"/>
    <w:rsid w:val="00D20E89"/>
    <w:rsid w:val="00D40F8F"/>
    <w:rsid w:val="00D479EC"/>
    <w:rsid w:val="00D511FE"/>
    <w:rsid w:val="00D545DE"/>
    <w:rsid w:val="00D57E9A"/>
    <w:rsid w:val="00D647C6"/>
    <w:rsid w:val="00D90CF3"/>
    <w:rsid w:val="00D91886"/>
    <w:rsid w:val="00DA0972"/>
    <w:rsid w:val="00DA4917"/>
    <w:rsid w:val="00DB4233"/>
    <w:rsid w:val="00DE73E3"/>
    <w:rsid w:val="00DF033B"/>
    <w:rsid w:val="00DF3F63"/>
    <w:rsid w:val="00DF6D72"/>
    <w:rsid w:val="00E0762B"/>
    <w:rsid w:val="00E07F78"/>
    <w:rsid w:val="00E2353F"/>
    <w:rsid w:val="00E30263"/>
    <w:rsid w:val="00E31093"/>
    <w:rsid w:val="00E314E9"/>
    <w:rsid w:val="00E32822"/>
    <w:rsid w:val="00E33847"/>
    <w:rsid w:val="00E34A6D"/>
    <w:rsid w:val="00E5356E"/>
    <w:rsid w:val="00E5549E"/>
    <w:rsid w:val="00E5593E"/>
    <w:rsid w:val="00E626E1"/>
    <w:rsid w:val="00E6699C"/>
    <w:rsid w:val="00E72121"/>
    <w:rsid w:val="00E72240"/>
    <w:rsid w:val="00E8179A"/>
    <w:rsid w:val="00E8283F"/>
    <w:rsid w:val="00E952B3"/>
    <w:rsid w:val="00EA5035"/>
    <w:rsid w:val="00EA54A6"/>
    <w:rsid w:val="00EA6801"/>
    <w:rsid w:val="00ED5C58"/>
    <w:rsid w:val="00ED7C92"/>
    <w:rsid w:val="00EE2374"/>
    <w:rsid w:val="00EF64E5"/>
    <w:rsid w:val="00F046D7"/>
    <w:rsid w:val="00F0550C"/>
    <w:rsid w:val="00F05F73"/>
    <w:rsid w:val="00F06492"/>
    <w:rsid w:val="00F12D43"/>
    <w:rsid w:val="00F179BF"/>
    <w:rsid w:val="00F20029"/>
    <w:rsid w:val="00F20C24"/>
    <w:rsid w:val="00F2116B"/>
    <w:rsid w:val="00F26B36"/>
    <w:rsid w:val="00F27BDB"/>
    <w:rsid w:val="00F30D67"/>
    <w:rsid w:val="00F32E2A"/>
    <w:rsid w:val="00F35F3E"/>
    <w:rsid w:val="00F37ACA"/>
    <w:rsid w:val="00F43E26"/>
    <w:rsid w:val="00F45231"/>
    <w:rsid w:val="00F55BE5"/>
    <w:rsid w:val="00F63ED0"/>
    <w:rsid w:val="00F65892"/>
    <w:rsid w:val="00F675CF"/>
    <w:rsid w:val="00F702DE"/>
    <w:rsid w:val="00F8261E"/>
    <w:rsid w:val="00F8262E"/>
    <w:rsid w:val="00F94D9F"/>
    <w:rsid w:val="00FA112F"/>
    <w:rsid w:val="00FA1794"/>
    <w:rsid w:val="00FA21D7"/>
    <w:rsid w:val="00FA70BF"/>
    <w:rsid w:val="00FB428A"/>
    <w:rsid w:val="00FB7A79"/>
    <w:rsid w:val="00FB7DFB"/>
    <w:rsid w:val="00FD2654"/>
    <w:rsid w:val="00FE61D8"/>
    <w:rsid w:val="00FF503B"/>
    <w:rsid w:val="00FF67DB"/>
  </w:rsids>
  <m:mathPr>
    <m:mathFont m:val="Cambria Math"/>
    <m:brkBin m:val="before"/>
    <m:brkBinSub m:val="--"/>
    <m:smallFrac m:val="0"/>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0F4707B"/>
  <w15:chartTrackingRefBased/>
  <w15:docId w15:val="{2B82A501-DD96-4E8A-B416-B7FDF4AB9CA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uk-UA"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0"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617DE1"/>
    <w:pPr>
      <w:spacing w:line="252" w:lineRule="auto"/>
    </w:pPr>
  </w:style>
  <w:style w:type="paragraph" w:styleId="1">
    <w:name w:val="heading 1"/>
    <w:basedOn w:val="a0"/>
    <w:next w:val="a0"/>
    <w:link w:val="10"/>
    <w:uiPriority w:val="9"/>
    <w:qFormat/>
    <w:rsid w:val="00CA0EF6"/>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21">
    <w:name w:val="heading 2"/>
    <w:basedOn w:val="a0"/>
    <w:next w:val="a0"/>
    <w:link w:val="22"/>
    <w:uiPriority w:val="9"/>
    <w:unhideWhenUsed/>
    <w:qFormat/>
    <w:rsid w:val="00F046D7"/>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30">
    <w:name w:val="heading 3"/>
    <w:basedOn w:val="a0"/>
    <w:next w:val="a0"/>
    <w:link w:val="31"/>
    <w:uiPriority w:val="9"/>
    <w:unhideWhenUsed/>
    <w:qFormat/>
    <w:rsid w:val="00F046D7"/>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4">
    <w:name w:val="heading 4"/>
    <w:basedOn w:val="a0"/>
    <w:next w:val="a0"/>
    <w:link w:val="40"/>
    <w:uiPriority w:val="9"/>
    <w:semiHidden/>
    <w:unhideWhenUsed/>
    <w:qFormat/>
    <w:rsid w:val="00801BC4"/>
    <w:pPr>
      <w:keepNext/>
      <w:keepLines/>
      <w:spacing w:before="40" w:after="0"/>
      <w:outlineLvl w:val="3"/>
    </w:pPr>
    <w:rPr>
      <w:rFonts w:asciiTheme="majorHAnsi" w:eastAsiaTheme="majorEastAsia" w:hAnsiTheme="majorHAnsi" w:cstheme="majorBidi"/>
      <w:i/>
      <w:iCs/>
      <w:color w:val="2F5496" w:themeColor="accent1" w:themeShade="BF"/>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No Spacing"/>
    <w:uiPriority w:val="1"/>
    <w:qFormat/>
    <w:rsid w:val="00CA0EF6"/>
    <w:pPr>
      <w:spacing w:after="0" w:line="240" w:lineRule="auto"/>
    </w:pPr>
  </w:style>
  <w:style w:type="character" w:customStyle="1" w:styleId="10">
    <w:name w:val="Заголовок 1 Знак"/>
    <w:basedOn w:val="a1"/>
    <w:link w:val="1"/>
    <w:uiPriority w:val="9"/>
    <w:rsid w:val="00CA0EF6"/>
    <w:rPr>
      <w:rFonts w:asciiTheme="majorHAnsi" w:eastAsiaTheme="majorEastAsia" w:hAnsiTheme="majorHAnsi" w:cstheme="majorBidi"/>
      <w:color w:val="2F5496" w:themeColor="accent1" w:themeShade="BF"/>
      <w:sz w:val="32"/>
      <w:szCs w:val="32"/>
    </w:rPr>
  </w:style>
  <w:style w:type="paragraph" w:styleId="a5">
    <w:name w:val="TOC Heading"/>
    <w:basedOn w:val="1"/>
    <w:next w:val="a0"/>
    <w:uiPriority w:val="39"/>
    <w:unhideWhenUsed/>
    <w:qFormat/>
    <w:rsid w:val="00CA0EF6"/>
    <w:pPr>
      <w:spacing w:line="259" w:lineRule="auto"/>
      <w:outlineLvl w:val="9"/>
    </w:pPr>
    <w:rPr>
      <w:lang w:eastAsia="uk-UA"/>
    </w:rPr>
  </w:style>
  <w:style w:type="character" w:customStyle="1" w:styleId="22">
    <w:name w:val="Заголовок 2 Знак"/>
    <w:basedOn w:val="a1"/>
    <w:link w:val="21"/>
    <w:uiPriority w:val="9"/>
    <w:rsid w:val="00F046D7"/>
    <w:rPr>
      <w:rFonts w:asciiTheme="majorHAnsi" w:eastAsiaTheme="majorEastAsia" w:hAnsiTheme="majorHAnsi" w:cstheme="majorBidi"/>
      <w:color w:val="2F5496" w:themeColor="accent1" w:themeShade="BF"/>
      <w:sz w:val="26"/>
      <w:szCs w:val="26"/>
    </w:rPr>
  </w:style>
  <w:style w:type="character" w:customStyle="1" w:styleId="31">
    <w:name w:val="Заголовок 3 Знак"/>
    <w:basedOn w:val="a1"/>
    <w:link w:val="30"/>
    <w:uiPriority w:val="9"/>
    <w:rsid w:val="00F046D7"/>
    <w:rPr>
      <w:rFonts w:asciiTheme="majorHAnsi" w:eastAsiaTheme="majorEastAsia" w:hAnsiTheme="majorHAnsi" w:cstheme="majorBidi"/>
      <w:color w:val="1F3763" w:themeColor="accent1" w:themeShade="7F"/>
      <w:sz w:val="24"/>
      <w:szCs w:val="24"/>
    </w:rPr>
  </w:style>
  <w:style w:type="paragraph" w:styleId="11">
    <w:name w:val="toc 1"/>
    <w:basedOn w:val="a0"/>
    <w:next w:val="a0"/>
    <w:autoRedefine/>
    <w:uiPriority w:val="39"/>
    <w:unhideWhenUsed/>
    <w:rsid w:val="00F046D7"/>
    <w:pPr>
      <w:spacing w:after="100"/>
    </w:pPr>
  </w:style>
  <w:style w:type="character" w:styleId="a6">
    <w:name w:val="Hyperlink"/>
    <w:basedOn w:val="a1"/>
    <w:uiPriority w:val="99"/>
    <w:unhideWhenUsed/>
    <w:rsid w:val="00F046D7"/>
    <w:rPr>
      <w:color w:val="0563C1" w:themeColor="hyperlink"/>
      <w:u w:val="single"/>
    </w:rPr>
  </w:style>
  <w:style w:type="paragraph" w:styleId="23">
    <w:name w:val="toc 2"/>
    <w:basedOn w:val="a0"/>
    <w:next w:val="a0"/>
    <w:autoRedefine/>
    <w:uiPriority w:val="39"/>
    <w:unhideWhenUsed/>
    <w:rsid w:val="0084566C"/>
    <w:pPr>
      <w:spacing w:after="100"/>
      <w:ind w:left="220"/>
    </w:pPr>
  </w:style>
  <w:style w:type="paragraph" w:styleId="a7">
    <w:name w:val="Normal (Web)"/>
    <w:basedOn w:val="a0"/>
    <w:uiPriority w:val="99"/>
    <w:unhideWhenUsed/>
    <w:rsid w:val="00937A37"/>
    <w:pPr>
      <w:spacing w:before="100" w:beforeAutospacing="1" w:after="100" w:afterAutospacing="1" w:line="240" w:lineRule="auto"/>
    </w:pPr>
    <w:rPr>
      <w:rFonts w:ascii="Times New Roman" w:eastAsia="Times New Roman" w:hAnsi="Times New Roman" w:cs="Times New Roman"/>
      <w:sz w:val="24"/>
      <w:szCs w:val="24"/>
      <w:lang w:eastAsia="uk-UA"/>
    </w:rPr>
  </w:style>
  <w:style w:type="character" w:customStyle="1" w:styleId="40">
    <w:name w:val="Заголовок 4 Знак"/>
    <w:basedOn w:val="a1"/>
    <w:link w:val="4"/>
    <w:uiPriority w:val="9"/>
    <w:semiHidden/>
    <w:rsid w:val="00801BC4"/>
    <w:rPr>
      <w:rFonts w:asciiTheme="majorHAnsi" w:eastAsiaTheme="majorEastAsia" w:hAnsiTheme="majorHAnsi" w:cstheme="majorBidi"/>
      <w:i/>
      <w:iCs/>
      <w:color w:val="2F5496" w:themeColor="accent1" w:themeShade="BF"/>
    </w:rPr>
  </w:style>
  <w:style w:type="character" w:styleId="a8">
    <w:name w:val="Strong"/>
    <w:basedOn w:val="a1"/>
    <w:uiPriority w:val="22"/>
    <w:qFormat/>
    <w:rsid w:val="00801BC4"/>
    <w:rPr>
      <w:b/>
      <w:bCs/>
    </w:rPr>
  </w:style>
  <w:style w:type="character" w:customStyle="1" w:styleId="q">
    <w:name w:val="q"/>
    <w:basedOn w:val="a1"/>
    <w:rsid w:val="00801BC4"/>
  </w:style>
  <w:style w:type="table" w:styleId="a9">
    <w:name w:val="Table Grid"/>
    <w:basedOn w:val="a2"/>
    <w:uiPriority w:val="59"/>
    <w:rsid w:val="00801BC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2">
    <w:name w:val="Заг1"/>
    <w:basedOn w:val="1"/>
    <w:link w:val="13"/>
    <w:autoRedefine/>
    <w:qFormat/>
    <w:rsid w:val="00A04777"/>
    <w:pPr>
      <w:spacing w:after="240"/>
      <w:ind w:left="360" w:hanging="360"/>
      <w:jc w:val="center"/>
    </w:pPr>
    <w:rPr>
      <w:rFonts w:ascii="Times New Roman" w:hAnsi="Times New Roman"/>
      <w:b/>
      <w:color w:val="auto"/>
      <w:sz w:val="28"/>
      <w:szCs w:val="28"/>
    </w:rPr>
  </w:style>
  <w:style w:type="paragraph" w:customStyle="1" w:styleId="2">
    <w:name w:val="Заг2"/>
    <w:basedOn w:val="21"/>
    <w:link w:val="24"/>
    <w:autoRedefine/>
    <w:qFormat/>
    <w:rsid w:val="00845689"/>
    <w:pPr>
      <w:numPr>
        <w:ilvl w:val="1"/>
        <w:numId w:val="1"/>
      </w:numPr>
    </w:pPr>
    <w:rPr>
      <w:rFonts w:ascii="Times New Roman" w:hAnsi="Times New Roman"/>
      <w:b/>
      <w:bCs/>
      <w:color w:val="auto"/>
      <w:sz w:val="36"/>
      <w:szCs w:val="36"/>
    </w:rPr>
  </w:style>
  <w:style w:type="character" w:customStyle="1" w:styleId="13">
    <w:name w:val="Заг1 Знак"/>
    <w:basedOn w:val="10"/>
    <w:link w:val="12"/>
    <w:rsid w:val="00A04777"/>
    <w:rPr>
      <w:rFonts w:ascii="Times New Roman" w:eastAsiaTheme="majorEastAsia" w:hAnsi="Times New Roman" w:cstheme="majorBidi"/>
      <w:b/>
      <w:color w:val="2F5496" w:themeColor="accent1" w:themeShade="BF"/>
      <w:sz w:val="28"/>
      <w:szCs w:val="28"/>
    </w:rPr>
  </w:style>
  <w:style w:type="paragraph" w:customStyle="1" w:styleId="3">
    <w:name w:val="Заг3"/>
    <w:basedOn w:val="30"/>
    <w:link w:val="32"/>
    <w:autoRedefine/>
    <w:qFormat/>
    <w:rsid w:val="0061701A"/>
    <w:pPr>
      <w:numPr>
        <w:ilvl w:val="2"/>
        <w:numId w:val="1"/>
      </w:numPr>
    </w:pPr>
    <w:rPr>
      <w:rFonts w:ascii="Times New Roman" w:hAnsi="Times New Roman"/>
      <w:b/>
      <w:bCs/>
      <w:color w:val="auto"/>
      <w:sz w:val="32"/>
      <w:szCs w:val="32"/>
    </w:rPr>
  </w:style>
  <w:style w:type="character" w:customStyle="1" w:styleId="24">
    <w:name w:val="Заг2 Знак"/>
    <w:basedOn w:val="22"/>
    <w:link w:val="2"/>
    <w:rsid w:val="00845689"/>
    <w:rPr>
      <w:rFonts w:ascii="Times New Roman" w:eastAsiaTheme="majorEastAsia" w:hAnsi="Times New Roman" w:cstheme="majorBidi"/>
      <w:b/>
      <w:bCs/>
      <w:color w:val="2F5496" w:themeColor="accent1" w:themeShade="BF"/>
      <w:sz w:val="36"/>
      <w:szCs w:val="36"/>
    </w:rPr>
  </w:style>
  <w:style w:type="paragraph" w:styleId="33">
    <w:name w:val="toc 3"/>
    <w:basedOn w:val="a0"/>
    <w:next w:val="a0"/>
    <w:autoRedefine/>
    <w:uiPriority w:val="39"/>
    <w:unhideWhenUsed/>
    <w:rsid w:val="00292257"/>
    <w:pPr>
      <w:spacing w:after="100"/>
      <w:ind w:left="440"/>
    </w:pPr>
  </w:style>
  <w:style w:type="character" w:customStyle="1" w:styleId="32">
    <w:name w:val="Заг3 Знак"/>
    <w:basedOn w:val="31"/>
    <w:link w:val="3"/>
    <w:rsid w:val="0061701A"/>
    <w:rPr>
      <w:rFonts w:ascii="Times New Roman" w:eastAsiaTheme="majorEastAsia" w:hAnsi="Times New Roman" w:cstheme="majorBidi"/>
      <w:b/>
      <w:bCs/>
      <w:color w:val="1F3763" w:themeColor="accent1" w:themeShade="7F"/>
      <w:sz w:val="32"/>
      <w:szCs w:val="32"/>
    </w:rPr>
  </w:style>
  <w:style w:type="paragraph" w:customStyle="1" w:styleId="14">
    <w:name w:val="Абзац списка1"/>
    <w:basedOn w:val="a0"/>
    <w:rsid w:val="00317651"/>
    <w:pPr>
      <w:spacing w:after="0" w:line="240" w:lineRule="auto"/>
      <w:ind w:left="720"/>
    </w:pPr>
    <w:rPr>
      <w:rFonts w:ascii="Times New Roman" w:eastAsia="Calibri" w:hAnsi="Times New Roman" w:cs="Times New Roman"/>
      <w:sz w:val="28"/>
      <w:szCs w:val="24"/>
      <w:lang w:val="ru-RU" w:eastAsia="ru-RU"/>
    </w:rPr>
  </w:style>
  <w:style w:type="paragraph" w:styleId="aa">
    <w:name w:val="header"/>
    <w:basedOn w:val="a0"/>
    <w:link w:val="ab"/>
    <w:uiPriority w:val="99"/>
    <w:unhideWhenUsed/>
    <w:rsid w:val="00934898"/>
    <w:pPr>
      <w:tabs>
        <w:tab w:val="center" w:pos="4819"/>
        <w:tab w:val="right" w:pos="9639"/>
      </w:tabs>
      <w:spacing w:after="0" w:line="240" w:lineRule="auto"/>
    </w:pPr>
  </w:style>
  <w:style w:type="character" w:customStyle="1" w:styleId="ab">
    <w:name w:val="Верхній колонтитул Знак"/>
    <w:basedOn w:val="a1"/>
    <w:link w:val="aa"/>
    <w:uiPriority w:val="99"/>
    <w:rsid w:val="00934898"/>
  </w:style>
  <w:style w:type="paragraph" w:styleId="ac">
    <w:name w:val="footer"/>
    <w:basedOn w:val="a0"/>
    <w:link w:val="ad"/>
    <w:uiPriority w:val="99"/>
    <w:unhideWhenUsed/>
    <w:rsid w:val="00934898"/>
    <w:pPr>
      <w:tabs>
        <w:tab w:val="center" w:pos="4819"/>
        <w:tab w:val="right" w:pos="9639"/>
      </w:tabs>
      <w:spacing w:after="0" w:line="240" w:lineRule="auto"/>
    </w:pPr>
  </w:style>
  <w:style w:type="character" w:customStyle="1" w:styleId="ad">
    <w:name w:val="Нижній колонтитул Знак"/>
    <w:basedOn w:val="a1"/>
    <w:link w:val="ac"/>
    <w:uiPriority w:val="99"/>
    <w:rsid w:val="00934898"/>
  </w:style>
  <w:style w:type="character" w:customStyle="1" w:styleId="apple-converted-space">
    <w:name w:val="apple-converted-space"/>
    <w:rsid w:val="00196515"/>
    <w:rPr>
      <w:rFonts w:cs="Times New Roman"/>
    </w:rPr>
  </w:style>
  <w:style w:type="paragraph" w:styleId="ae">
    <w:name w:val="Body Text Indent"/>
    <w:basedOn w:val="a0"/>
    <w:link w:val="af"/>
    <w:rsid w:val="00196515"/>
    <w:pPr>
      <w:spacing w:after="0" w:line="240" w:lineRule="auto"/>
      <w:ind w:firstLine="284"/>
      <w:jc w:val="both"/>
    </w:pPr>
    <w:rPr>
      <w:rFonts w:ascii="Times New Roman" w:eastAsia="Calibri" w:hAnsi="Times New Roman" w:cs="Times New Roman"/>
      <w:sz w:val="20"/>
      <w:szCs w:val="24"/>
    </w:rPr>
  </w:style>
  <w:style w:type="character" w:customStyle="1" w:styleId="af">
    <w:name w:val="Основний текст з відступом Знак"/>
    <w:basedOn w:val="a1"/>
    <w:link w:val="ae"/>
    <w:rsid w:val="00196515"/>
    <w:rPr>
      <w:rFonts w:ascii="Times New Roman" w:eastAsia="Calibri" w:hAnsi="Times New Roman" w:cs="Times New Roman"/>
      <w:sz w:val="20"/>
      <w:szCs w:val="24"/>
    </w:rPr>
  </w:style>
  <w:style w:type="character" w:customStyle="1" w:styleId="apple-style-span">
    <w:name w:val="apple-style-span"/>
    <w:rsid w:val="00196515"/>
    <w:rPr>
      <w:rFonts w:cs="Times New Roman"/>
    </w:rPr>
  </w:style>
  <w:style w:type="table" w:customStyle="1" w:styleId="15">
    <w:name w:val="Светлая сетка1"/>
    <w:rsid w:val="00196515"/>
    <w:pPr>
      <w:spacing w:after="0" w:line="240" w:lineRule="auto"/>
    </w:pPr>
    <w:rPr>
      <w:rFonts w:ascii="Calibri" w:eastAsia="Times New Roman" w:hAnsi="Calibri" w:cs="Times New Roman"/>
      <w:sz w:val="20"/>
      <w:szCs w:val="20"/>
      <w:lang w:val="ru-RU" w:eastAsia="ru-RU"/>
    </w:rPr>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style>
  <w:style w:type="paragraph" w:customStyle="1" w:styleId="af0">
    <w:name w:val="КР_Текст_табл"/>
    <w:basedOn w:val="a0"/>
    <w:rsid w:val="002A4731"/>
    <w:pPr>
      <w:spacing w:after="0" w:line="240" w:lineRule="auto"/>
    </w:pPr>
    <w:rPr>
      <w:rFonts w:ascii="Times New Roman" w:eastAsia="Times New Roman" w:hAnsi="Times New Roman" w:cs="Times New Roman"/>
      <w:sz w:val="24"/>
      <w:szCs w:val="24"/>
      <w:lang w:eastAsia="ru-RU"/>
    </w:rPr>
  </w:style>
  <w:style w:type="character" w:customStyle="1" w:styleId="Typewriter">
    <w:name w:val="Typewriter"/>
    <w:rsid w:val="00841CBB"/>
    <w:rPr>
      <w:rFonts w:ascii="Courier New" w:hAnsi="Courier New"/>
      <w:sz w:val="20"/>
    </w:rPr>
  </w:style>
  <w:style w:type="paragraph" w:customStyle="1" w:styleId="af1">
    <w:name w:val="КР_Назва_розділу"/>
    <w:basedOn w:val="1"/>
    <w:rsid w:val="00841CBB"/>
    <w:pPr>
      <w:keepLines w:val="0"/>
      <w:overflowPunct w:val="0"/>
      <w:autoSpaceDE w:val="0"/>
      <w:autoSpaceDN w:val="0"/>
      <w:adjustRightInd w:val="0"/>
      <w:spacing w:before="0" w:after="120" w:line="240" w:lineRule="auto"/>
      <w:ind w:firstLine="709"/>
      <w:contextualSpacing/>
      <w:jc w:val="center"/>
      <w:textAlignment w:val="baseline"/>
    </w:pPr>
    <w:rPr>
      <w:rFonts w:ascii="Times New Roman" w:eastAsia="Times New Roman" w:hAnsi="Times New Roman" w:cs="Times New Roman"/>
      <w:b/>
      <w:color w:val="auto"/>
      <w:sz w:val="28"/>
      <w:szCs w:val="20"/>
      <w:lang w:eastAsia="ru-RU"/>
    </w:rPr>
  </w:style>
  <w:style w:type="paragraph" w:styleId="20">
    <w:name w:val="List Bullet 2"/>
    <w:basedOn w:val="a0"/>
    <w:rsid w:val="00841CBB"/>
    <w:pPr>
      <w:numPr>
        <w:ilvl w:val="1"/>
        <w:numId w:val="3"/>
      </w:numPr>
      <w:spacing w:after="0" w:line="240" w:lineRule="auto"/>
    </w:pPr>
    <w:rPr>
      <w:rFonts w:ascii="Times New Roman" w:eastAsia="Times New Roman" w:hAnsi="Times New Roman" w:cs="Times New Roman"/>
      <w:sz w:val="24"/>
      <w:szCs w:val="24"/>
      <w:lang w:eastAsia="ru-RU"/>
    </w:rPr>
  </w:style>
  <w:style w:type="paragraph" w:styleId="a">
    <w:name w:val="List Bullet"/>
    <w:basedOn w:val="a0"/>
    <w:link w:val="af2"/>
    <w:rsid w:val="00841CBB"/>
    <w:pPr>
      <w:numPr>
        <w:numId w:val="2"/>
      </w:numPr>
      <w:spacing w:after="0" w:line="240" w:lineRule="auto"/>
    </w:pPr>
    <w:rPr>
      <w:rFonts w:ascii="Times New Roman" w:eastAsia="Times New Roman" w:hAnsi="Times New Roman" w:cs="Times New Roman"/>
      <w:sz w:val="24"/>
      <w:szCs w:val="24"/>
      <w:lang w:eastAsia="ru-RU"/>
    </w:rPr>
  </w:style>
  <w:style w:type="character" w:customStyle="1" w:styleId="af2">
    <w:name w:val="Маркірований список Знак"/>
    <w:link w:val="a"/>
    <w:rsid w:val="00841CBB"/>
    <w:rPr>
      <w:rFonts w:ascii="Times New Roman" w:eastAsia="Times New Roman" w:hAnsi="Times New Roman" w:cs="Times New Roman"/>
      <w:sz w:val="24"/>
      <w:szCs w:val="24"/>
      <w:lang w:eastAsia="ru-RU"/>
    </w:rPr>
  </w:style>
  <w:style w:type="paragraph" w:customStyle="1" w:styleId="af3">
    <w:name w:val="КР_Назва_підрозділу"/>
    <w:basedOn w:val="21"/>
    <w:next w:val="af4"/>
    <w:rsid w:val="00841CBB"/>
    <w:pPr>
      <w:keepLines w:val="0"/>
      <w:spacing w:before="240" w:after="60" w:line="240" w:lineRule="auto"/>
      <w:ind w:left="530"/>
    </w:pPr>
    <w:rPr>
      <w:rFonts w:ascii="Times New Roman" w:eastAsia="Times New Roman" w:hAnsi="Times New Roman" w:cs="Arial"/>
      <w:b/>
      <w:bCs/>
      <w:i/>
      <w:iCs/>
      <w:color w:val="auto"/>
      <w:sz w:val="24"/>
      <w:szCs w:val="28"/>
      <w:lang w:eastAsia="ru-RU"/>
    </w:rPr>
  </w:style>
  <w:style w:type="paragraph" w:styleId="af4">
    <w:name w:val="Body Text"/>
    <w:basedOn w:val="a0"/>
    <w:link w:val="af5"/>
    <w:rsid w:val="00841CBB"/>
    <w:pPr>
      <w:spacing w:after="120" w:line="240" w:lineRule="auto"/>
      <w:ind w:firstLine="709"/>
    </w:pPr>
    <w:rPr>
      <w:rFonts w:ascii="Times New Roman" w:eastAsia="Times New Roman" w:hAnsi="Times New Roman" w:cs="Times New Roman"/>
      <w:sz w:val="24"/>
      <w:szCs w:val="24"/>
      <w:lang w:eastAsia="ru-RU"/>
    </w:rPr>
  </w:style>
  <w:style w:type="character" w:customStyle="1" w:styleId="af5">
    <w:name w:val="Основний текст Знак"/>
    <w:basedOn w:val="a1"/>
    <w:link w:val="af4"/>
    <w:rsid w:val="00841CBB"/>
    <w:rPr>
      <w:rFonts w:ascii="Times New Roman" w:eastAsia="Times New Roman" w:hAnsi="Times New Roman" w:cs="Times New Roman"/>
      <w:sz w:val="24"/>
      <w:szCs w:val="24"/>
      <w:lang w:eastAsia="ru-RU"/>
    </w:rPr>
  </w:style>
  <w:style w:type="paragraph" w:customStyle="1" w:styleId="7">
    <w:name w:val="Основной текст7"/>
    <w:basedOn w:val="a0"/>
    <w:rsid w:val="00FA112F"/>
    <w:pPr>
      <w:shd w:val="clear" w:color="auto" w:fill="FFFFFF"/>
      <w:spacing w:after="1200" w:line="485" w:lineRule="exact"/>
      <w:ind w:hanging="300"/>
      <w:jc w:val="center"/>
    </w:pPr>
    <w:rPr>
      <w:rFonts w:ascii="Times New Roman" w:eastAsia="Times New Roman" w:hAnsi="Times New Roman" w:cs="Times New Roman"/>
      <w:color w:val="000000"/>
      <w:sz w:val="27"/>
      <w:szCs w:val="27"/>
      <w:lang w:val="ru-RU" w:eastAsia="ru-RU"/>
    </w:rPr>
  </w:style>
  <w:style w:type="paragraph" w:styleId="af6">
    <w:name w:val="List Paragraph"/>
    <w:basedOn w:val="a0"/>
    <w:uiPriority w:val="34"/>
    <w:qFormat/>
    <w:rsid w:val="00FA112F"/>
    <w:pPr>
      <w:ind w:left="720"/>
      <w:contextualSpacing/>
    </w:pPr>
  </w:style>
  <w:style w:type="paragraph" w:customStyle="1" w:styleId="Default">
    <w:name w:val="Default"/>
    <w:rsid w:val="008C1A72"/>
    <w:pPr>
      <w:autoSpaceDE w:val="0"/>
      <w:autoSpaceDN w:val="0"/>
      <w:adjustRightInd w:val="0"/>
      <w:spacing w:after="0" w:line="240" w:lineRule="auto"/>
    </w:pPr>
    <w:rPr>
      <w:rFonts w:ascii="Cambria" w:hAnsi="Cambria" w:cs="Cambria"/>
      <w:color w:val="000000"/>
      <w:sz w:val="24"/>
      <w:szCs w:val="24"/>
    </w:rPr>
  </w:style>
  <w:style w:type="character" w:customStyle="1" w:styleId="longtext">
    <w:name w:val="long_text"/>
    <w:basedOn w:val="a1"/>
    <w:rsid w:val="00C86F84"/>
  </w:style>
  <w:style w:type="paragraph" w:customStyle="1" w:styleId="ListParagraph1">
    <w:name w:val="List Paragraph1"/>
    <w:basedOn w:val="a0"/>
    <w:uiPriority w:val="99"/>
    <w:qFormat/>
    <w:rsid w:val="00F27BDB"/>
    <w:pPr>
      <w:spacing w:after="0" w:line="360" w:lineRule="auto"/>
      <w:ind w:left="720" w:firstLine="709"/>
      <w:jc w:val="both"/>
    </w:pPr>
    <w:rPr>
      <w:rFonts w:ascii="Times New Roman" w:eastAsia="Times New Roman" w:hAnsi="Times New Roman" w:cs="Times New Roman"/>
      <w:sz w:val="28"/>
      <w:szCs w:val="28"/>
      <w:lang w:val="ru-RU" w:eastAsia="ru-RU"/>
    </w:rPr>
  </w:style>
  <w:style w:type="character" w:styleId="af7">
    <w:name w:val="annotation reference"/>
    <w:basedOn w:val="a1"/>
    <w:uiPriority w:val="99"/>
    <w:semiHidden/>
    <w:unhideWhenUsed/>
    <w:rsid w:val="00D14993"/>
    <w:rPr>
      <w:sz w:val="16"/>
      <w:szCs w:val="16"/>
    </w:rPr>
  </w:style>
  <w:style w:type="paragraph" w:styleId="af8">
    <w:name w:val="annotation text"/>
    <w:basedOn w:val="a0"/>
    <w:link w:val="af9"/>
    <w:uiPriority w:val="99"/>
    <w:semiHidden/>
    <w:unhideWhenUsed/>
    <w:rsid w:val="00D14993"/>
    <w:pPr>
      <w:spacing w:line="240" w:lineRule="auto"/>
    </w:pPr>
    <w:rPr>
      <w:sz w:val="20"/>
      <w:szCs w:val="20"/>
    </w:rPr>
  </w:style>
  <w:style w:type="character" w:customStyle="1" w:styleId="af9">
    <w:name w:val="Текст примітки Знак"/>
    <w:basedOn w:val="a1"/>
    <w:link w:val="af8"/>
    <w:uiPriority w:val="99"/>
    <w:semiHidden/>
    <w:rsid w:val="00D14993"/>
    <w:rPr>
      <w:sz w:val="20"/>
      <w:szCs w:val="20"/>
    </w:rPr>
  </w:style>
  <w:style w:type="paragraph" w:styleId="afa">
    <w:name w:val="annotation subject"/>
    <w:basedOn w:val="af8"/>
    <w:next w:val="af8"/>
    <w:link w:val="afb"/>
    <w:uiPriority w:val="99"/>
    <w:semiHidden/>
    <w:unhideWhenUsed/>
    <w:rsid w:val="00D14993"/>
    <w:rPr>
      <w:b/>
      <w:bCs/>
    </w:rPr>
  </w:style>
  <w:style w:type="character" w:customStyle="1" w:styleId="afb">
    <w:name w:val="Тема примітки Знак"/>
    <w:basedOn w:val="af9"/>
    <w:link w:val="afa"/>
    <w:uiPriority w:val="99"/>
    <w:semiHidden/>
    <w:rsid w:val="00D14993"/>
    <w:rPr>
      <w:b/>
      <w:bCs/>
      <w:sz w:val="20"/>
      <w:szCs w:val="20"/>
    </w:rPr>
  </w:style>
  <w:style w:type="character" w:styleId="HTML">
    <w:name w:val="HTML Code"/>
    <w:basedOn w:val="a1"/>
    <w:uiPriority w:val="99"/>
    <w:semiHidden/>
    <w:unhideWhenUsed/>
    <w:rsid w:val="00697F70"/>
    <w:rPr>
      <w:rFonts w:ascii="Courier New" w:eastAsia="Times New Roman" w:hAnsi="Courier New" w:cs="Courier New"/>
      <w:sz w:val="20"/>
      <w:szCs w:val="20"/>
    </w:rPr>
  </w:style>
  <w:style w:type="character" w:styleId="afc">
    <w:name w:val="FollowedHyperlink"/>
    <w:basedOn w:val="a1"/>
    <w:uiPriority w:val="99"/>
    <w:semiHidden/>
    <w:unhideWhenUsed/>
    <w:rsid w:val="003D09D5"/>
    <w:rPr>
      <w:color w:val="954F72" w:themeColor="followedHyperlink"/>
      <w:u w:val="single"/>
    </w:rPr>
  </w:style>
  <w:style w:type="character" w:customStyle="1" w:styleId="afd">
    <w:name w:val="Основной текст_"/>
    <w:basedOn w:val="a1"/>
    <w:link w:val="afe"/>
    <w:rsid w:val="008260B8"/>
    <w:rPr>
      <w:rFonts w:ascii="Times New Roman" w:eastAsia="Times New Roman" w:hAnsi="Times New Roman" w:cs="Times New Roman"/>
      <w:sz w:val="28"/>
      <w:szCs w:val="28"/>
    </w:rPr>
  </w:style>
  <w:style w:type="character" w:customStyle="1" w:styleId="25">
    <w:name w:val="Заголовок №2_"/>
    <w:basedOn w:val="a1"/>
    <w:link w:val="26"/>
    <w:rsid w:val="008260B8"/>
    <w:rPr>
      <w:rFonts w:ascii="Times New Roman" w:eastAsia="Times New Roman" w:hAnsi="Times New Roman" w:cs="Times New Roman"/>
      <w:b/>
      <w:bCs/>
      <w:sz w:val="28"/>
      <w:szCs w:val="28"/>
    </w:rPr>
  </w:style>
  <w:style w:type="character" w:customStyle="1" w:styleId="16">
    <w:name w:val="Заголовок №1_"/>
    <w:basedOn w:val="a1"/>
    <w:link w:val="17"/>
    <w:rsid w:val="008260B8"/>
    <w:rPr>
      <w:rFonts w:ascii="Times New Roman" w:eastAsia="Times New Roman" w:hAnsi="Times New Roman" w:cs="Times New Roman"/>
      <w:b/>
      <w:bCs/>
      <w:sz w:val="32"/>
      <w:szCs w:val="32"/>
    </w:rPr>
  </w:style>
  <w:style w:type="paragraph" w:customStyle="1" w:styleId="afe">
    <w:name w:val="Основной текст"/>
    <w:basedOn w:val="a0"/>
    <w:link w:val="afd"/>
    <w:rsid w:val="008260B8"/>
    <w:pPr>
      <w:widowControl w:val="0"/>
      <w:spacing w:after="280" w:line="360" w:lineRule="auto"/>
      <w:ind w:firstLine="400"/>
    </w:pPr>
    <w:rPr>
      <w:rFonts w:ascii="Times New Roman" w:eastAsia="Times New Roman" w:hAnsi="Times New Roman" w:cs="Times New Roman"/>
      <w:sz w:val="28"/>
      <w:szCs w:val="28"/>
    </w:rPr>
  </w:style>
  <w:style w:type="paragraph" w:customStyle="1" w:styleId="26">
    <w:name w:val="Заголовок №2"/>
    <w:basedOn w:val="a0"/>
    <w:link w:val="25"/>
    <w:rsid w:val="008260B8"/>
    <w:pPr>
      <w:widowControl w:val="0"/>
      <w:spacing w:after="280" w:line="360" w:lineRule="auto"/>
      <w:ind w:firstLine="710"/>
      <w:outlineLvl w:val="1"/>
    </w:pPr>
    <w:rPr>
      <w:rFonts w:ascii="Times New Roman" w:eastAsia="Times New Roman" w:hAnsi="Times New Roman" w:cs="Times New Roman"/>
      <w:b/>
      <w:bCs/>
      <w:sz w:val="28"/>
      <w:szCs w:val="28"/>
    </w:rPr>
  </w:style>
  <w:style w:type="paragraph" w:customStyle="1" w:styleId="17">
    <w:name w:val="Заголовок №1"/>
    <w:basedOn w:val="a0"/>
    <w:link w:val="16"/>
    <w:rsid w:val="008260B8"/>
    <w:pPr>
      <w:widowControl w:val="0"/>
      <w:spacing w:after="320" w:line="240" w:lineRule="auto"/>
      <w:jc w:val="center"/>
      <w:outlineLvl w:val="0"/>
    </w:pPr>
    <w:rPr>
      <w:rFonts w:ascii="Times New Roman" w:eastAsia="Times New Roman" w:hAnsi="Times New Roman" w:cs="Times New Roman"/>
      <w:b/>
      <w:bCs/>
      <w:sz w:val="32"/>
      <w:szCs w:val="32"/>
    </w:rPr>
  </w:style>
  <w:style w:type="character" w:customStyle="1" w:styleId="27">
    <w:name w:val="Основной текст (2)_"/>
    <w:basedOn w:val="a1"/>
    <w:link w:val="28"/>
    <w:rsid w:val="008A30A4"/>
    <w:rPr>
      <w:rFonts w:ascii="Calibri" w:eastAsia="Calibri" w:hAnsi="Calibri" w:cs="Calibri"/>
      <w:sz w:val="26"/>
      <w:szCs w:val="26"/>
    </w:rPr>
  </w:style>
  <w:style w:type="paragraph" w:customStyle="1" w:styleId="28">
    <w:name w:val="Основной текст (2)"/>
    <w:basedOn w:val="a0"/>
    <w:link w:val="27"/>
    <w:rsid w:val="008A30A4"/>
    <w:pPr>
      <w:widowControl w:val="0"/>
      <w:spacing w:after="0" w:line="240" w:lineRule="auto"/>
      <w:ind w:firstLine="720"/>
    </w:pPr>
    <w:rPr>
      <w:rFonts w:ascii="Calibri" w:eastAsia="Calibri" w:hAnsi="Calibri" w:cs="Calibri"/>
      <w:sz w:val="26"/>
      <w:szCs w:val="26"/>
    </w:rPr>
  </w:style>
  <w:style w:type="character" w:customStyle="1" w:styleId="aff">
    <w:name w:val="Другое_"/>
    <w:basedOn w:val="a1"/>
    <w:link w:val="aff0"/>
    <w:rsid w:val="002839C8"/>
    <w:rPr>
      <w:rFonts w:ascii="Times New Roman" w:eastAsia="Times New Roman" w:hAnsi="Times New Roman" w:cs="Times New Roman"/>
      <w:sz w:val="28"/>
      <w:szCs w:val="28"/>
      <w:lang w:val="en-US" w:bidi="en-US"/>
    </w:rPr>
  </w:style>
  <w:style w:type="paragraph" w:customStyle="1" w:styleId="aff0">
    <w:name w:val="Другое"/>
    <w:basedOn w:val="a0"/>
    <w:link w:val="aff"/>
    <w:rsid w:val="002839C8"/>
    <w:pPr>
      <w:widowControl w:val="0"/>
      <w:spacing w:after="280" w:line="360" w:lineRule="auto"/>
      <w:ind w:firstLine="400"/>
    </w:pPr>
    <w:rPr>
      <w:rFonts w:ascii="Times New Roman" w:eastAsia="Times New Roman" w:hAnsi="Times New Roman" w:cs="Times New Roman"/>
      <w:sz w:val="28"/>
      <w:szCs w:val="28"/>
      <w:lang w:val="en-US" w:bidi="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5519381">
      <w:bodyDiv w:val="1"/>
      <w:marLeft w:val="0"/>
      <w:marRight w:val="0"/>
      <w:marTop w:val="0"/>
      <w:marBottom w:val="0"/>
      <w:divBdr>
        <w:top w:val="none" w:sz="0" w:space="0" w:color="auto"/>
        <w:left w:val="none" w:sz="0" w:space="0" w:color="auto"/>
        <w:bottom w:val="none" w:sz="0" w:space="0" w:color="auto"/>
        <w:right w:val="none" w:sz="0" w:space="0" w:color="auto"/>
      </w:divBdr>
    </w:div>
    <w:div w:id="84619347">
      <w:bodyDiv w:val="1"/>
      <w:marLeft w:val="0"/>
      <w:marRight w:val="0"/>
      <w:marTop w:val="0"/>
      <w:marBottom w:val="0"/>
      <w:divBdr>
        <w:top w:val="none" w:sz="0" w:space="0" w:color="auto"/>
        <w:left w:val="none" w:sz="0" w:space="0" w:color="auto"/>
        <w:bottom w:val="none" w:sz="0" w:space="0" w:color="auto"/>
        <w:right w:val="none" w:sz="0" w:space="0" w:color="auto"/>
      </w:divBdr>
    </w:div>
    <w:div w:id="91896912">
      <w:bodyDiv w:val="1"/>
      <w:marLeft w:val="0"/>
      <w:marRight w:val="0"/>
      <w:marTop w:val="0"/>
      <w:marBottom w:val="0"/>
      <w:divBdr>
        <w:top w:val="none" w:sz="0" w:space="0" w:color="auto"/>
        <w:left w:val="none" w:sz="0" w:space="0" w:color="auto"/>
        <w:bottom w:val="none" w:sz="0" w:space="0" w:color="auto"/>
        <w:right w:val="none" w:sz="0" w:space="0" w:color="auto"/>
      </w:divBdr>
    </w:div>
    <w:div w:id="99226854">
      <w:bodyDiv w:val="1"/>
      <w:marLeft w:val="0"/>
      <w:marRight w:val="0"/>
      <w:marTop w:val="0"/>
      <w:marBottom w:val="0"/>
      <w:divBdr>
        <w:top w:val="none" w:sz="0" w:space="0" w:color="auto"/>
        <w:left w:val="none" w:sz="0" w:space="0" w:color="auto"/>
        <w:bottom w:val="none" w:sz="0" w:space="0" w:color="auto"/>
        <w:right w:val="none" w:sz="0" w:space="0" w:color="auto"/>
      </w:divBdr>
    </w:div>
    <w:div w:id="263003765">
      <w:bodyDiv w:val="1"/>
      <w:marLeft w:val="0"/>
      <w:marRight w:val="0"/>
      <w:marTop w:val="0"/>
      <w:marBottom w:val="0"/>
      <w:divBdr>
        <w:top w:val="none" w:sz="0" w:space="0" w:color="auto"/>
        <w:left w:val="none" w:sz="0" w:space="0" w:color="auto"/>
        <w:bottom w:val="none" w:sz="0" w:space="0" w:color="auto"/>
        <w:right w:val="none" w:sz="0" w:space="0" w:color="auto"/>
      </w:divBdr>
    </w:div>
    <w:div w:id="271398339">
      <w:bodyDiv w:val="1"/>
      <w:marLeft w:val="0"/>
      <w:marRight w:val="0"/>
      <w:marTop w:val="0"/>
      <w:marBottom w:val="0"/>
      <w:divBdr>
        <w:top w:val="none" w:sz="0" w:space="0" w:color="auto"/>
        <w:left w:val="none" w:sz="0" w:space="0" w:color="auto"/>
        <w:bottom w:val="none" w:sz="0" w:space="0" w:color="auto"/>
        <w:right w:val="none" w:sz="0" w:space="0" w:color="auto"/>
      </w:divBdr>
    </w:div>
    <w:div w:id="419449923">
      <w:bodyDiv w:val="1"/>
      <w:marLeft w:val="0"/>
      <w:marRight w:val="0"/>
      <w:marTop w:val="0"/>
      <w:marBottom w:val="0"/>
      <w:divBdr>
        <w:top w:val="none" w:sz="0" w:space="0" w:color="auto"/>
        <w:left w:val="none" w:sz="0" w:space="0" w:color="auto"/>
        <w:bottom w:val="none" w:sz="0" w:space="0" w:color="auto"/>
        <w:right w:val="none" w:sz="0" w:space="0" w:color="auto"/>
      </w:divBdr>
    </w:div>
    <w:div w:id="450704339">
      <w:bodyDiv w:val="1"/>
      <w:marLeft w:val="0"/>
      <w:marRight w:val="0"/>
      <w:marTop w:val="0"/>
      <w:marBottom w:val="0"/>
      <w:divBdr>
        <w:top w:val="none" w:sz="0" w:space="0" w:color="auto"/>
        <w:left w:val="none" w:sz="0" w:space="0" w:color="auto"/>
        <w:bottom w:val="none" w:sz="0" w:space="0" w:color="auto"/>
        <w:right w:val="none" w:sz="0" w:space="0" w:color="auto"/>
      </w:divBdr>
    </w:div>
    <w:div w:id="458112565">
      <w:bodyDiv w:val="1"/>
      <w:marLeft w:val="0"/>
      <w:marRight w:val="0"/>
      <w:marTop w:val="0"/>
      <w:marBottom w:val="0"/>
      <w:divBdr>
        <w:top w:val="none" w:sz="0" w:space="0" w:color="auto"/>
        <w:left w:val="none" w:sz="0" w:space="0" w:color="auto"/>
        <w:bottom w:val="none" w:sz="0" w:space="0" w:color="auto"/>
        <w:right w:val="none" w:sz="0" w:space="0" w:color="auto"/>
      </w:divBdr>
    </w:div>
    <w:div w:id="482359448">
      <w:bodyDiv w:val="1"/>
      <w:marLeft w:val="0"/>
      <w:marRight w:val="0"/>
      <w:marTop w:val="0"/>
      <w:marBottom w:val="0"/>
      <w:divBdr>
        <w:top w:val="none" w:sz="0" w:space="0" w:color="auto"/>
        <w:left w:val="none" w:sz="0" w:space="0" w:color="auto"/>
        <w:bottom w:val="none" w:sz="0" w:space="0" w:color="auto"/>
        <w:right w:val="none" w:sz="0" w:space="0" w:color="auto"/>
      </w:divBdr>
    </w:div>
    <w:div w:id="600533761">
      <w:bodyDiv w:val="1"/>
      <w:marLeft w:val="0"/>
      <w:marRight w:val="0"/>
      <w:marTop w:val="0"/>
      <w:marBottom w:val="0"/>
      <w:divBdr>
        <w:top w:val="none" w:sz="0" w:space="0" w:color="auto"/>
        <w:left w:val="none" w:sz="0" w:space="0" w:color="auto"/>
        <w:bottom w:val="none" w:sz="0" w:space="0" w:color="auto"/>
        <w:right w:val="none" w:sz="0" w:space="0" w:color="auto"/>
      </w:divBdr>
    </w:div>
    <w:div w:id="627704235">
      <w:bodyDiv w:val="1"/>
      <w:marLeft w:val="0"/>
      <w:marRight w:val="0"/>
      <w:marTop w:val="0"/>
      <w:marBottom w:val="0"/>
      <w:divBdr>
        <w:top w:val="none" w:sz="0" w:space="0" w:color="auto"/>
        <w:left w:val="none" w:sz="0" w:space="0" w:color="auto"/>
        <w:bottom w:val="none" w:sz="0" w:space="0" w:color="auto"/>
        <w:right w:val="none" w:sz="0" w:space="0" w:color="auto"/>
      </w:divBdr>
    </w:div>
    <w:div w:id="638845401">
      <w:bodyDiv w:val="1"/>
      <w:marLeft w:val="0"/>
      <w:marRight w:val="0"/>
      <w:marTop w:val="0"/>
      <w:marBottom w:val="0"/>
      <w:divBdr>
        <w:top w:val="none" w:sz="0" w:space="0" w:color="auto"/>
        <w:left w:val="none" w:sz="0" w:space="0" w:color="auto"/>
        <w:bottom w:val="none" w:sz="0" w:space="0" w:color="auto"/>
        <w:right w:val="none" w:sz="0" w:space="0" w:color="auto"/>
      </w:divBdr>
    </w:div>
    <w:div w:id="697049327">
      <w:bodyDiv w:val="1"/>
      <w:marLeft w:val="0"/>
      <w:marRight w:val="0"/>
      <w:marTop w:val="0"/>
      <w:marBottom w:val="0"/>
      <w:divBdr>
        <w:top w:val="none" w:sz="0" w:space="0" w:color="auto"/>
        <w:left w:val="none" w:sz="0" w:space="0" w:color="auto"/>
        <w:bottom w:val="none" w:sz="0" w:space="0" w:color="auto"/>
        <w:right w:val="none" w:sz="0" w:space="0" w:color="auto"/>
      </w:divBdr>
    </w:div>
    <w:div w:id="726613041">
      <w:bodyDiv w:val="1"/>
      <w:marLeft w:val="0"/>
      <w:marRight w:val="0"/>
      <w:marTop w:val="0"/>
      <w:marBottom w:val="0"/>
      <w:divBdr>
        <w:top w:val="none" w:sz="0" w:space="0" w:color="auto"/>
        <w:left w:val="none" w:sz="0" w:space="0" w:color="auto"/>
        <w:bottom w:val="none" w:sz="0" w:space="0" w:color="auto"/>
        <w:right w:val="none" w:sz="0" w:space="0" w:color="auto"/>
      </w:divBdr>
    </w:div>
    <w:div w:id="729114509">
      <w:bodyDiv w:val="1"/>
      <w:marLeft w:val="0"/>
      <w:marRight w:val="0"/>
      <w:marTop w:val="0"/>
      <w:marBottom w:val="0"/>
      <w:divBdr>
        <w:top w:val="none" w:sz="0" w:space="0" w:color="auto"/>
        <w:left w:val="none" w:sz="0" w:space="0" w:color="auto"/>
        <w:bottom w:val="none" w:sz="0" w:space="0" w:color="auto"/>
        <w:right w:val="none" w:sz="0" w:space="0" w:color="auto"/>
      </w:divBdr>
    </w:div>
    <w:div w:id="730689420">
      <w:bodyDiv w:val="1"/>
      <w:marLeft w:val="0"/>
      <w:marRight w:val="0"/>
      <w:marTop w:val="0"/>
      <w:marBottom w:val="0"/>
      <w:divBdr>
        <w:top w:val="none" w:sz="0" w:space="0" w:color="auto"/>
        <w:left w:val="none" w:sz="0" w:space="0" w:color="auto"/>
        <w:bottom w:val="none" w:sz="0" w:space="0" w:color="auto"/>
        <w:right w:val="none" w:sz="0" w:space="0" w:color="auto"/>
      </w:divBdr>
    </w:div>
    <w:div w:id="752892666">
      <w:bodyDiv w:val="1"/>
      <w:marLeft w:val="0"/>
      <w:marRight w:val="0"/>
      <w:marTop w:val="0"/>
      <w:marBottom w:val="0"/>
      <w:divBdr>
        <w:top w:val="none" w:sz="0" w:space="0" w:color="auto"/>
        <w:left w:val="none" w:sz="0" w:space="0" w:color="auto"/>
        <w:bottom w:val="none" w:sz="0" w:space="0" w:color="auto"/>
        <w:right w:val="none" w:sz="0" w:space="0" w:color="auto"/>
      </w:divBdr>
    </w:div>
    <w:div w:id="752900043">
      <w:bodyDiv w:val="1"/>
      <w:marLeft w:val="0"/>
      <w:marRight w:val="0"/>
      <w:marTop w:val="0"/>
      <w:marBottom w:val="0"/>
      <w:divBdr>
        <w:top w:val="none" w:sz="0" w:space="0" w:color="auto"/>
        <w:left w:val="none" w:sz="0" w:space="0" w:color="auto"/>
        <w:bottom w:val="none" w:sz="0" w:space="0" w:color="auto"/>
        <w:right w:val="none" w:sz="0" w:space="0" w:color="auto"/>
      </w:divBdr>
    </w:div>
    <w:div w:id="758216709">
      <w:bodyDiv w:val="1"/>
      <w:marLeft w:val="0"/>
      <w:marRight w:val="0"/>
      <w:marTop w:val="0"/>
      <w:marBottom w:val="0"/>
      <w:divBdr>
        <w:top w:val="none" w:sz="0" w:space="0" w:color="auto"/>
        <w:left w:val="none" w:sz="0" w:space="0" w:color="auto"/>
        <w:bottom w:val="none" w:sz="0" w:space="0" w:color="auto"/>
        <w:right w:val="none" w:sz="0" w:space="0" w:color="auto"/>
      </w:divBdr>
    </w:div>
    <w:div w:id="791048899">
      <w:bodyDiv w:val="1"/>
      <w:marLeft w:val="0"/>
      <w:marRight w:val="0"/>
      <w:marTop w:val="0"/>
      <w:marBottom w:val="0"/>
      <w:divBdr>
        <w:top w:val="none" w:sz="0" w:space="0" w:color="auto"/>
        <w:left w:val="none" w:sz="0" w:space="0" w:color="auto"/>
        <w:bottom w:val="none" w:sz="0" w:space="0" w:color="auto"/>
        <w:right w:val="none" w:sz="0" w:space="0" w:color="auto"/>
      </w:divBdr>
    </w:div>
    <w:div w:id="908344438">
      <w:bodyDiv w:val="1"/>
      <w:marLeft w:val="0"/>
      <w:marRight w:val="0"/>
      <w:marTop w:val="0"/>
      <w:marBottom w:val="0"/>
      <w:divBdr>
        <w:top w:val="none" w:sz="0" w:space="0" w:color="auto"/>
        <w:left w:val="none" w:sz="0" w:space="0" w:color="auto"/>
        <w:bottom w:val="none" w:sz="0" w:space="0" w:color="auto"/>
        <w:right w:val="none" w:sz="0" w:space="0" w:color="auto"/>
      </w:divBdr>
    </w:div>
    <w:div w:id="920606761">
      <w:bodyDiv w:val="1"/>
      <w:marLeft w:val="0"/>
      <w:marRight w:val="0"/>
      <w:marTop w:val="0"/>
      <w:marBottom w:val="0"/>
      <w:divBdr>
        <w:top w:val="none" w:sz="0" w:space="0" w:color="auto"/>
        <w:left w:val="none" w:sz="0" w:space="0" w:color="auto"/>
        <w:bottom w:val="none" w:sz="0" w:space="0" w:color="auto"/>
        <w:right w:val="none" w:sz="0" w:space="0" w:color="auto"/>
      </w:divBdr>
    </w:div>
    <w:div w:id="942954830">
      <w:bodyDiv w:val="1"/>
      <w:marLeft w:val="0"/>
      <w:marRight w:val="0"/>
      <w:marTop w:val="0"/>
      <w:marBottom w:val="0"/>
      <w:divBdr>
        <w:top w:val="none" w:sz="0" w:space="0" w:color="auto"/>
        <w:left w:val="none" w:sz="0" w:space="0" w:color="auto"/>
        <w:bottom w:val="none" w:sz="0" w:space="0" w:color="auto"/>
        <w:right w:val="none" w:sz="0" w:space="0" w:color="auto"/>
      </w:divBdr>
    </w:div>
    <w:div w:id="974219457">
      <w:bodyDiv w:val="1"/>
      <w:marLeft w:val="0"/>
      <w:marRight w:val="0"/>
      <w:marTop w:val="0"/>
      <w:marBottom w:val="0"/>
      <w:divBdr>
        <w:top w:val="none" w:sz="0" w:space="0" w:color="auto"/>
        <w:left w:val="none" w:sz="0" w:space="0" w:color="auto"/>
        <w:bottom w:val="none" w:sz="0" w:space="0" w:color="auto"/>
        <w:right w:val="none" w:sz="0" w:space="0" w:color="auto"/>
      </w:divBdr>
    </w:div>
    <w:div w:id="1018391801">
      <w:bodyDiv w:val="1"/>
      <w:marLeft w:val="0"/>
      <w:marRight w:val="0"/>
      <w:marTop w:val="0"/>
      <w:marBottom w:val="0"/>
      <w:divBdr>
        <w:top w:val="none" w:sz="0" w:space="0" w:color="auto"/>
        <w:left w:val="none" w:sz="0" w:space="0" w:color="auto"/>
        <w:bottom w:val="none" w:sz="0" w:space="0" w:color="auto"/>
        <w:right w:val="none" w:sz="0" w:space="0" w:color="auto"/>
      </w:divBdr>
    </w:div>
    <w:div w:id="1054698991">
      <w:bodyDiv w:val="1"/>
      <w:marLeft w:val="0"/>
      <w:marRight w:val="0"/>
      <w:marTop w:val="0"/>
      <w:marBottom w:val="0"/>
      <w:divBdr>
        <w:top w:val="none" w:sz="0" w:space="0" w:color="auto"/>
        <w:left w:val="none" w:sz="0" w:space="0" w:color="auto"/>
        <w:bottom w:val="none" w:sz="0" w:space="0" w:color="auto"/>
        <w:right w:val="none" w:sz="0" w:space="0" w:color="auto"/>
      </w:divBdr>
    </w:div>
    <w:div w:id="1073166376">
      <w:bodyDiv w:val="1"/>
      <w:marLeft w:val="0"/>
      <w:marRight w:val="0"/>
      <w:marTop w:val="0"/>
      <w:marBottom w:val="0"/>
      <w:divBdr>
        <w:top w:val="none" w:sz="0" w:space="0" w:color="auto"/>
        <w:left w:val="none" w:sz="0" w:space="0" w:color="auto"/>
        <w:bottom w:val="none" w:sz="0" w:space="0" w:color="auto"/>
        <w:right w:val="none" w:sz="0" w:space="0" w:color="auto"/>
      </w:divBdr>
    </w:div>
    <w:div w:id="1086728221">
      <w:bodyDiv w:val="1"/>
      <w:marLeft w:val="0"/>
      <w:marRight w:val="0"/>
      <w:marTop w:val="0"/>
      <w:marBottom w:val="0"/>
      <w:divBdr>
        <w:top w:val="none" w:sz="0" w:space="0" w:color="auto"/>
        <w:left w:val="none" w:sz="0" w:space="0" w:color="auto"/>
        <w:bottom w:val="none" w:sz="0" w:space="0" w:color="auto"/>
        <w:right w:val="none" w:sz="0" w:space="0" w:color="auto"/>
      </w:divBdr>
    </w:div>
    <w:div w:id="1132867984">
      <w:bodyDiv w:val="1"/>
      <w:marLeft w:val="0"/>
      <w:marRight w:val="0"/>
      <w:marTop w:val="0"/>
      <w:marBottom w:val="0"/>
      <w:divBdr>
        <w:top w:val="none" w:sz="0" w:space="0" w:color="auto"/>
        <w:left w:val="none" w:sz="0" w:space="0" w:color="auto"/>
        <w:bottom w:val="none" w:sz="0" w:space="0" w:color="auto"/>
        <w:right w:val="none" w:sz="0" w:space="0" w:color="auto"/>
      </w:divBdr>
    </w:div>
    <w:div w:id="1170677642">
      <w:bodyDiv w:val="1"/>
      <w:marLeft w:val="0"/>
      <w:marRight w:val="0"/>
      <w:marTop w:val="0"/>
      <w:marBottom w:val="0"/>
      <w:divBdr>
        <w:top w:val="none" w:sz="0" w:space="0" w:color="auto"/>
        <w:left w:val="none" w:sz="0" w:space="0" w:color="auto"/>
        <w:bottom w:val="none" w:sz="0" w:space="0" w:color="auto"/>
        <w:right w:val="none" w:sz="0" w:space="0" w:color="auto"/>
      </w:divBdr>
    </w:div>
    <w:div w:id="1258252244">
      <w:bodyDiv w:val="1"/>
      <w:marLeft w:val="0"/>
      <w:marRight w:val="0"/>
      <w:marTop w:val="0"/>
      <w:marBottom w:val="0"/>
      <w:divBdr>
        <w:top w:val="none" w:sz="0" w:space="0" w:color="auto"/>
        <w:left w:val="none" w:sz="0" w:space="0" w:color="auto"/>
        <w:bottom w:val="none" w:sz="0" w:space="0" w:color="auto"/>
        <w:right w:val="none" w:sz="0" w:space="0" w:color="auto"/>
      </w:divBdr>
    </w:div>
    <w:div w:id="1345014403">
      <w:bodyDiv w:val="1"/>
      <w:marLeft w:val="0"/>
      <w:marRight w:val="0"/>
      <w:marTop w:val="0"/>
      <w:marBottom w:val="0"/>
      <w:divBdr>
        <w:top w:val="none" w:sz="0" w:space="0" w:color="auto"/>
        <w:left w:val="none" w:sz="0" w:space="0" w:color="auto"/>
        <w:bottom w:val="none" w:sz="0" w:space="0" w:color="auto"/>
        <w:right w:val="none" w:sz="0" w:space="0" w:color="auto"/>
      </w:divBdr>
    </w:div>
    <w:div w:id="1417945020">
      <w:bodyDiv w:val="1"/>
      <w:marLeft w:val="0"/>
      <w:marRight w:val="0"/>
      <w:marTop w:val="0"/>
      <w:marBottom w:val="0"/>
      <w:divBdr>
        <w:top w:val="none" w:sz="0" w:space="0" w:color="auto"/>
        <w:left w:val="none" w:sz="0" w:space="0" w:color="auto"/>
        <w:bottom w:val="none" w:sz="0" w:space="0" w:color="auto"/>
        <w:right w:val="none" w:sz="0" w:space="0" w:color="auto"/>
      </w:divBdr>
    </w:div>
    <w:div w:id="1432621829">
      <w:bodyDiv w:val="1"/>
      <w:marLeft w:val="0"/>
      <w:marRight w:val="0"/>
      <w:marTop w:val="0"/>
      <w:marBottom w:val="0"/>
      <w:divBdr>
        <w:top w:val="none" w:sz="0" w:space="0" w:color="auto"/>
        <w:left w:val="none" w:sz="0" w:space="0" w:color="auto"/>
        <w:bottom w:val="none" w:sz="0" w:space="0" w:color="auto"/>
        <w:right w:val="none" w:sz="0" w:space="0" w:color="auto"/>
      </w:divBdr>
    </w:div>
    <w:div w:id="1455101355">
      <w:bodyDiv w:val="1"/>
      <w:marLeft w:val="0"/>
      <w:marRight w:val="0"/>
      <w:marTop w:val="0"/>
      <w:marBottom w:val="0"/>
      <w:divBdr>
        <w:top w:val="none" w:sz="0" w:space="0" w:color="auto"/>
        <w:left w:val="none" w:sz="0" w:space="0" w:color="auto"/>
        <w:bottom w:val="none" w:sz="0" w:space="0" w:color="auto"/>
        <w:right w:val="none" w:sz="0" w:space="0" w:color="auto"/>
      </w:divBdr>
    </w:div>
    <w:div w:id="1527718170">
      <w:bodyDiv w:val="1"/>
      <w:marLeft w:val="0"/>
      <w:marRight w:val="0"/>
      <w:marTop w:val="0"/>
      <w:marBottom w:val="0"/>
      <w:divBdr>
        <w:top w:val="none" w:sz="0" w:space="0" w:color="auto"/>
        <w:left w:val="none" w:sz="0" w:space="0" w:color="auto"/>
        <w:bottom w:val="none" w:sz="0" w:space="0" w:color="auto"/>
        <w:right w:val="none" w:sz="0" w:space="0" w:color="auto"/>
      </w:divBdr>
    </w:div>
    <w:div w:id="1673289344">
      <w:bodyDiv w:val="1"/>
      <w:marLeft w:val="0"/>
      <w:marRight w:val="0"/>
      <w:marTop w:val="0"/>
      <w:marBottom w:val="0"/>
      <w:divBdr>
        <w:top w:val="none" w:sz="0" w:space="0" w:color="auto"/>
        <w:left w:val="none" w:sz="0" w:space="0" w:color="auto"/>
        <w:bottom w:val="none" w:sz="0" w:space="0" w:color="auto"/>
        <w:right w:val="none" w:sz="0" w:space="0" w:color="auto"/>
      </w:divBdr>
    </w:div>
    <w:div w:id="1675913166">
      <w:bodyDiv w:val="1"/>
      <w:marLeft w:val="0"/>
      <w:marRight w:val="0"/>
      <w:marTop w:val="0"/>
      <w:marBottom w:val="0"/>
      <w:divBdr>
        <w:top w:val="none" w:sz="0" w:space="0" w:color="auto"/>
        <w:left w:val="none" w:sz="0" w:space="0" w:color="auto"/>
        <w:bottom w:val="none" w:sz="0" w:space="0" w:color="auto"/>
        <w:right w:val="none" w:sz="0" w:space="0" w:color="auto"/>
      </w:divBdr>
    </w:div>
    <w:div w:id="1751736797">
      <w:bodyDiv w:val="1"/>
      <w:marLeft w:val="0"/>
      <w:marRight w:val="0"/>
      <w:marTop w:val="0"/>
      <w:marBottom w:val="0"/>
      <w:divBdr>
        <w:top w:val="none" w:sz="0" w:space="0" w:color="auto"/>
        <w:left w:val="none" w:sz="0" w:space="0" w:color="auto"/>
        <w:bottom w:val="none" w:sz="0" w:space="0" w:color="auto"/>
        <w:right w:val="none" w:sz="0" w:space="0" w:color="auto"/>
      </w:divBdr>
    </w:div>
    <w:div w:id="1773478691">
      <w:bodyDiv w:val="1"/>
      <w:marLeft w:val="0"/>
      <w:marRight w:val="0"/>
      <w:marTop w:val="0"/>
      <w:marBottom w:val="0"/>
      <w:divBdr>
        <w:top w:val="none" w:sz="0" w:space="0" w:color="auto"/>
        <w:left w:val="none" w:sz="0" w:space="0" w:color="auto"/>
        <w:bottom w:val="none" w:sz="0" w:space="0" w:color="auto"/>
        <w:right w:val="none" w:sz="0" w:space="0" w:color="auto"/>
      </w:divBdr>
    </w:div>
    <w:div w:id="1788816807">
      <w:bodyDiv w:val="1"/>
      <w:marLeft w:val="0"/>
      <w:marRight w:val="0"/>
      <w:marTop w:val="0"/>
      <w:marBottom w:val="0"/>
      <w:divBdr>
        <w:top w:val="none" w:sz="0" w:space="0" w:color="auto"/>
        <w:left w:val="none" w:sz="0" w:space="0" w:color="auto"/>
        <w:bottom w:val="none" w:sz="0" w:space="0" w:color="auto"/>
        <w:right w:val="none" w:sz="0" w:space="0" w:color="auto"/>
      </w:divBdr>
    </w:div>
    <w:div w:id="1810316407">
      <w:bodyDiv w:val="1"/>
      <w:marLeft w:val="0"/>
      <w:marRight w:val="0"/>
      <w:marTop w:val="0"/>
      <w:marBottom w:val="0"/>
      <w:divBdr>
        <w:top w:val="none" w:sz="0" w:space="0" w:color="auto"/>
        <w:left w:val="none" w:sz="0" w:space="0" w:color="auto"/>
        <w:bottom w:val="none" w:sz="0" w:space="0" w:color="auto"/>
        <w:right w:val="none" w:sz="0" w:space="0" w:color="auto"/>
      </w:divBdr>
    </w:div>
    <w:div w:id="1869173474">
      <w:bodyDiv w:val="1"/>
      <w:marLeft w:val="0"/>
      <w:marRight w:val="0"/>
      <w:marTop w:val="0"/>
      <w:marBottom w:val="0"/>
      <w:divBdr>
        <w:top w:val="none" w:sz="0" w:space="0" w:color="auto"/>
        <w:left w:val="none" w:sz="0" w:space="0" w:color="auto"/>
        <w:bottom w:val="none" w:sz="0" w:space="0" w:color="auto"/>
        <w:right w:val="none" w:sz="0" w:space="0" w:color="auto"/>
      </w:divBdr>
    </w:div>
    <w:div w:id="1889759763">
      <w:bodyDiv w:val="1"/>
      <w:marLeft w:val="0"/>
      <w:marRight w:val="0"/>
      <w:marTop w:val="0"/>
      <w:marBottom w:val="0"/>
      <w:divBdr>
        <w:top w:val="none" w:sz="0" w:space="0" w:color="auto"/>
        <w:left w:val="none" w:sz="0" w:space="0" w:color="auto"/>
        <w:bottom w:val="none" w:sz="0" w:space="0" w:color="auto"/>
        <w:right w:val="none" w:sz="0" w:space="0" w:color="auto"/>
      </w:divBdr>
      <w:divsChild>
        <w:div w:id="1429544781">
          <w:marLeft w:val="0"/>
          <w:marRight w:val="0"/>
          <w:marTop w:val="0"/>
          <w:marBottom w:val="0"/>
          <w:divBdr>
            <w:top w:val="none" w:sz="0" w:space="0" w:color="auto"/>
            <w:left w:val="none" w:sz="0" w:space="0" w:color="auto"/>
            <w:bottom w:val="none" w:sz="0" w:space="0" w:color="auto"/>
            <w:right w:val="none" w:sz="0" w:space="0" w:color="auto"/>
          </w:divBdr>
        </w:div>
        <w:div w:id="1657953546">
          <w:marLeft w:val="0"/>
          <w:marRight w:val="0"/>
          <w:marTop w:val="0"/>
          <w:marBottom w:val="0"/>
          <w:divBdr>
            <w:top w:val="none" w:sz="0" w:space="0" w:color="auto"/>
            <w:left w:val="none" w:sz="0" w:space="0" w:color="auto"/>
            <w:bottom w:val="none" w:sz="0" w:space="0" w:color="auto"/>
            <w:right w:val="none" w:sz="0" w:space="0" w:color="auto"/>
          </w:divBdr>
        </w:div>
      </w:divsChild>
    </w:div>
    <w:div w:id="1928348440">
      <w:bodyDiv w:val="1"/>
      <w:marLeft w:val="0"/>
      <w:marRight w:val="0"/>
      <w:marTop w:val="0"/>
      <w:marBottom w:val="0"/>
      <w:divBdr>
        <w:top w:val="none" w:sz="0" w:space="0" w:color="auto"/>
        <w:left w:val="none" w:sz="0" w:space="0" w:color="auto"/>
        <w:bottom w:val="none" w:sz="0" w:space="0" w:color="auto"/>
        <w:right w:val="none" w:sz="0" w:space="0" w:color="auto"/>
      </w:divBdr>
    </w:div>
    <w:div w:id="1946570595">
      <w:bodyDiv w:val="1"/>
      <w:marLeft w:val="0"/>
      <w:marRight w:val="0"/>
      <w:marTop w:val="0"/>
      <w:marBottom w:val="0"/>
      <w:divBdr>
        <w:top w:val="none" w:sz="0" w:space="0" w:color="auto"/>
        <w:left w:val="none" w:sz="0" w:space="0" w:color="auto"/>
        <w:bottom w:val="none" w:sz="0" w:space="0" w:color="auto"/>
        <w:right w:val="none" w:sz="0" w:space="0" w:color="auto"/>
      </w:divBdr>
    </w:div>
    <w:div w:id="1947808180">
      <w:bodyDiv w:val="1"/>
      <w:marLeft w:val="0"/>
      <w:marRight w:val="0"/>
      <w:marTop w:val="0"/>
      <w:marBottom w:val="0"/>
      <w:divBdr>
        <w:top w:val="none" w:sz="0" w:space="0" w:color="auto"/>
        <w:left w:val="none" w:sz="0" w:space="0" w:color="auto"/>
        <w:bottom w:val="none" w:sz="0" w:space="0" w:color="auto"/>
        <w:right w:val="none" w:sz="0" w:space="0" w:color="auto"/>
      </w:divBdr>
    </w:div>
    <w:div w:id="1995259152">
      <w:bodyDiv w:val="1"/>
      <w:marLeft w:val="0"/>
      <w:marRight w:val="0"/>
      <w:marTop w:val="0"/>
      <w:marBottom w:val="0"/>
      <w:divBdr>
        <w:top w:val="none" w:sz="0" w:space="0" w:color="auto"/>
        <w:left w:val="none" w:sz="0" w:space="0" w:color="auto"/>
        <w:bottom w:val="none" w:sz="0" w:space="0" w:color="auto"/>
        <w:right w:val="none" w:sz="0" w:space="0" w:color="auto"/>
      </w:divBdr>
    </w:div>
    <w:div w:id="2001421020">
      <w:bodyDiv w:val="1"/>
      <w:marLeft w:val="0"/>
      <w:marRight w:val="0"/>
      <w:marTop w:val="0"/>
      <w:marBottom w:val="0"/>
      <w:divBdr>
        <w:top w:val="none" w:sz="0" w:space="0" w:color="auto"/>
        <w:left w:val="none" w:sz="0" w:space="0" w:color="auto"/>
        <w:bottom w:val="none" w:sz="0" w:space="0" w:color="auto"/>
        <w:right w:val="none" w:sz="0" w:space="0" w:color="auto"/>
      </w:divBdr>
    </w:div>
    <w:div w:id="2060396244">
      <w:bodyDiv w:val="1"/>
      <w:marLeft w:val="0"/>
      <w:marRight w:val="0"/>
      <w:marTop w:val="0"/>
      <w:marBottom w:val="0"/>
      <w:divBdr>
        <w:top w:val="none" w:sz="0" w:space="0" w:color="auto"/>
        <w:left w:val="none" w:sz="0" w:space="0" w:color="auto"/>
        <w:bottom w:val="none" w:sz="0" w:space="0" w:color="auto"/>
        <w:right w:val="none" w:sz="0" w:space="0" w:color="auto"/>
      </w:divBdr>
    </w:div>
    <w:div w:id="2088111764">
      <w:bodyDiv w:val="1"/>
      <w:marLeft w:val="0"/>
      <w:marRight w:val="0"/>
      <w:marTop w:val="0"/>
      <w:marBottom w:val="0"/>
      <w:divBdr>
        <w:top w:val="none" w:sz="0" w:space="0" w:color="auto"/>
        <w:left w:val="none" w:sz="0" w:space="0" w:color="auto"/>
        <w:bottom w:val="none" w:sz="0" w:space="0" w:color="auto"/>
        <w:right w:val="none" w:sz="0" w:space="0" w:color="auto"/>
      </w:divBdr>
    </w:div>
    <w:div w:id="2109765175">
      <w:bodyDiv w:val="1"/>
      <w:marLeft w:val="0"/>
      <w:marRight w:val="0"/>
      <w:marTop w:val="0"/>
      <w:marBottom w:val="0"/>
      <w:divBdr>
        <w:top w:val="none" w:sz="0" w:space="0" w:color="auto"/>
        <w:left w:val="none" w:sz="0" w:space="0" w:color="auto"/>
        <w:bottom w:val="none" w:sz="0" w:space="0" w:color="auto"/>
        <w:right w:val="none" w:sz="0" w:space="0" w:color="auto"/>
      </w:divBdr>
    </w:div>
    <w:div w:id="21262702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package" Target="embeddings/__________Microsoft_Visio1.vsdx"/><Relationship Id="rId18" Type="http://schemas.openxmlformats.org/officeDocument/2006/relationships/image" Target="media/image8.png"/><Relationship Id="rId3" Type="http://schemas.openxmlformats.org/officeDocument/2006/relationships/styles" Target="styles.xml"/><Relationship Id="rId21" Type="http://schemas.openxmlformats.org/officeDocument/2006/relationships/package" Target="embeddings/__________Microsoft_Visio3.vsdx"/><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image" Target="media/image7.png"/><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9.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package" Target="embeddings/__________Microsoft_Visio2.vsdx"/><Relationship Id="rId23" Type="http://schemas.openxmlformats.org/officeDocument/2006/relationships/fontTable" Target="fontTable.xml"/><Relationship Id="rId10" Type="http://schemas.openxmlformats.org/officeDocument/2006/relationships/package" Target="embeddings/__________Microsoft_Visio.vsdx"/><Relationship Id="rId19" Type="http://schemas.openxmlformats.org/officeDocument/2006/relationships/hyperlink" Target="https://vns.lpnu.ua/course/view.php?id=11685" TargetMode="Externa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5.emf"/><Relationship Id="rId22" Type="http://schemas.openxmlformats.org/officeDocument/2006/relationships/footer" Target="footer1.xml"/></Relationships>
</file>

<file path=word/theme/theme1.xml><?xml version="1.0" encoding="utf-8"?>
<a:theme xmlns:a="http://schemas.openxmlformats.org/drawingml/2006/main" name="Тема Office">
  <a:themeElements>
    <a:clrScheme name="Офіс">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Офіс">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Офіс">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61BC8F1-F630-4B33-B13A-8E8B46B8894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2373</TotalTime>
  <Pages>1</Pages>
  <Words>136380</Words>
  <Characters>77737</Characters>
  <Application>Microsoft Office Word</Application>
  <DocSecurity>0</DocSecurity>
  <Lines>647</Lines>
  <Paragraphs>427</Paragraphs>
  <ScaleCrop>false</ScaleCrop>
  <HeadingPairs>
    <vt:vector size="2" baseType="variant">
      <vt:variant>
        <vt:lpstr>Назва</vt:lpstr>
      </vt:variant>
      <vt:variant>
        <vt:i4>1</vt:i4>
      </vt:variant>
    </vt:vector>
  </HeadingPairs>
  <TitlesOfParts>
    <vt:vector size="1" baseType="lpstr">
      <vt:lpstr/>
    </vt:vector>
  </TitlesOfParts>
  <Company/>
  <LinksUpToDate>false</LinksUpToDate>
  <CharactersWithSpaces>21369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Олег Яцків</dc:creator>
  <cp:keywords/>
  <dc:description/>
  <cp:lastModifiedBy>RavchakV</cp:lastModifiedBy>
  <cp:revision>100</cp:revision>
  <cp:lastPrinted>2024-01-01T15:52:00Z</cp:lastPrinted>
  <dcterms:created xsi:type="dcterms:W3CDTF">2021-11-28T22:29:00Z</dcterms:created>
  <dcterms:modified xsi:type="dcterms:W3CDTF">2025-01-24T23:40:00Z</dcterms:modified>
</cp:coreProperties>
</file>